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51A36E9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bookmarkStart w:id="3" w:name="specVersion"/>
            <w:r w:rsidR="008428A9" w:rsidRPr="005D4EC9">
              <w:t>V</w:t>
            </w:r>
            <w:r w:rsidR="001D244D">
              <w:t>1</w:t>
            </w:r>
            <w:r w:rsidR="00882880">
              <w:t>8</w:t>
            </w:r>
            <w:r w:rsidRPr="005D4EC9">
              <w:t>.</w:t>
            </w:r>
            <w:r w:rsidR="00BC222C">
              <w:t>1</w:t>
            </w:r>
            <w:r w:rsidRPr="005D4EC9">
              <w:t>.</w:t>
            </w:r>
            <w:bookmarkEnd w:id="3"/>
            <w:r w:rsidR="000A70CE">
              <w:t>0</w:t>
            </w:r>
            <w:r w:rsidR="00BE1A76" w:rsidRPr="005D4EC9">
              <w:t xml:space="preserve"> </w:t>
            </w:r>
            <w:r w:rsidRPr="005D4EC9">
              <w:rPr>
                <w:sz w:val="32"/>
              </w:rPr>
              <w:t>(</w:t>
            </w:r>
            <w:bookmarkStart w:id="4" w:name="issueDate"/>
            <w:r w:rsidR="00882880" w:rsidRPr="005D4EC9">
              <w:rPr>
                <w:sz w:val="32"/>
              </w:rPr>
              <w:t>202</w:t>
            </w:r>
            <w:r w:rsidR="00882880">
              <w:rPr>
                <w:sz w:val="32"/>
              </w:rPr>
              <w:t>3</w:t>
            </w:r>
            <w:r w:rsidRPr="005D4EC9">
              <w:rPr>
                <w:sz w:val="32"/>
              </w:rPr>
              <w:t>-</w:t>
            </w:r>
            <w:bookmarkEnd w:id="4"/>
            <w:r w:rsidR="00845AF0">
              <w:rPr>
                <w:sz w:val="32"/>
              </w:rPr>
              <w:t>0</w:t>
            </w:r>
            <w:r w:rsidR="00BC222C">
              <w:rPr>
                <w:sz w:val="32"/>
              </w:rPr>
              <w:t>6</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5C3FD372"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w:t>
            </w:r>
            <w:r w:rsidR="00882880">
              <w:rPr>
                <w:rStyle w:val="ZGSM"/>
              </w:rPr>
              <w:t>8</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55631E" w:rsidRDefault="00E16509" w:rsidP="00133525">
            <w:pPr>
              <w:pStyle w:val="FP"/>
              <w:ind w:left="2835" w:right="2835"/>
              <w:jc w:val="center"/>
              <w:rPr>
                <w:rFonts w:ascii="Arial" w:hAnsi="Arial"/>
                <w:sz w:val="18"/>
                <w:lang w:val="fr-FR"/>
              </w:rPr>
            </w:pPr>
            <w:r w:rsidRPr="0055631E">
              <w:rPr>
                <w:rFonts w:ascii="Arial" w:hAnsi="Arial"/>
                <w:sz w:val="18"/>
                <w:lang w:val="fr-FR"/>
              </w:rPr>
              <w:t>650 Route des Lucioles - Sophia Antipolis</w:t>
            </w:r>
          </w:p>
          <w:p w14:paraId="106054DC" w14:textId="77777777" w:rsidR="00E16509" w:rsidRPr="0055631E" w:rsidRDefault="00E16509" w:rsidP="00133525">
            <w:pPr>
              <w:pStyle w:val="FP"/>
              <w:ind w:left="2835" w:right="2835"/>
              <w:jc w:val="center"/>
              <w:rPr>
                <w:rFonts w:ascii="Arial" w:hAnsi="Arial"/>
                <w:sz w:val="18"/>
                <w:lang w:val="fr-FR"/>
              </w:rPr>
            </w:pPr>
            <w:r w:rsidRPr="0055631E">
              <w:rPr>
                <w:rFonts w:ascii="Arial" w:hAnsi="Arial"/>
                <w:sz w:val="18"/>
                <w:lang w:val="fr-FR"/>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B876AD5" w:rsidR="00E16509" w:rsidRPr="00133525" w:rsidRDefault="00E16509" w:rsidP="00133525">
            <w:pPr>
              <w:pStyle w:val="FP"/>
              <w:jc w:val="center"/>
              <w:rPr>
                <w:noProof/>
                <w:sz w:val="18"/>
              </w:rPr>
            </w:pPr>
            <w:r w:rsidRPr="00133525">
              <w:rPr>
                <w:noProof/>
                <w:sz w:val="18"/>
              </w:rPr>
              <w:t xml:space="preserve">© </w:t>
            </w:r>
            <w:r w:rsidR="00882880">
              <w:rPr>
                <w:noProof/>
                <w:sz w:val="18"/>
              </w:rPr>
              <w:t>2023</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t>Contents</w:t>
      </w:r>
    </w:p>
    <w:p w14:paraId="0EC92144" w14:textId="4ADC0A94" w:rsidR="005B73A7"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5B73A7">
        <w:rPr>
          <w:noProof/>
        </w:rPr>
        <w:t>Foreword</w:t>
      </w:r>
      <w:r w:rsidR="005B73A7">
        <w:rPr>
          <w:noProof/>
        </w:rPr>
        <w:tab/>
      </w:r>
      <w:r w:rsidR="005B73A7">
        <w:rPr>
          <w:noProof/>
        </w:rPr>
        <w:fldChar w:fldCharType="begin" w:fldLock="1"/>
      </w:r>
      <w:r w:rsidR="005B73A7">
        <w:rPr>
          <w:noProof/>
        </w:rPr>
        <w:instrText xml:space="preserve"> PAGEREF _Toc131150924 \h </w:instrText>
      </w:r>
      <w:r w:rsidR="005B73A7">
        <w:rPr>
          <w:noProof/>
        </w:rPr>
      </w:r>
      <w:r w:rsidR="005B73A7">
        <w:rPr>
          <w:noProof/>
        </w:rPr>
        <w:fldChar w:fldCharType="separate"/>
      </w:r>
      <w:r w:rsidR="005B73A7">
        <w:rPr>
          <w:noProof/>
        </w:rPr>
        <w:t>8</w:t>
      </w:r>
      <w:r w:rsidR="005B73A7">
        <w:rPr>
          <w:noProof/>
        </w:rPr>
        <w:fldChar w:fldCharType="end"/>
      </w:r>
    </w:p>
    <w:p w14:paraId="550DF99B" w14:textId="5E61BA6A" w:rsidR="005B73A7" w:rsidRDefault="005B73A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50925 \h </w:instrText>
      </w:r>
      <w:r>
        <w:rPr>
          <w:noProof/>
        </w:rPr>
      </w:r>
      <w:r>
        <w:rPr>
          <w:noProof/>
        </w:rPr>
        <w:fldChar w:fldCharType="separate"/>
      </w:r>
      <w:r>
        <w:rPr>
          <w:noProof/>
        </w:rPr>
        <w:t>10</w:t>
      </w:r>
      <w:r>
        <w:rPr>
          <w:noProof/>
        </w:rPr>
        <w:fldChar w:fldCharType="end"/>
      </w:r>
    </w:p>
    <w:p w14:paraId="142D893A" w14:textId="2868035F" w:rsidR="005B73A7" w:rsidRDefault="005B73A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50926 \h </w:instrText>
      </w:r>
      <w:r>
        <w:rPr>
          <w:noProof/>
        </w:rPr>
      </w:r>
      <w:r>
        <w:rPr>
          <w:noProof/>
        </w:rPr>
        <w:fldChar w:fldCharType="separate"/>
      </w:r>
      <w:r>
        <w:rPr>
          <w:noProof/>
        </w:rPr>
        <w:t>11</w:t>
      </w:r>
      <w:r>
        <w:rPr>
          <w:noProof/>
        </w:rPr>
        <w:fldChar w:fldCharType="end"/>
      </w:r>
    </w:p>
    <w:p w14:paraId="31F62859" w14:textId="0085218A" w:rsidR="005B73A7" w:rsidRDefault="005B73A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150927 \h </w:instrText>
      </w:r>
      <w:r>
        <w:rPr>
          <w:noProof/>
        </w:rPr>
      </w:r>
      <w:r>
        <w:rPr>
          <w:noProof/>
        </w:rPr>
        <w:fldChar w:fldCharType="separate"/>
      </w:r>
      <w:r>
        <w:rPr>
          <w:noProof/>
        </w:rPr>
        <w:t>15</w:t>
      </w:r>
      <w:r>
        <w:rPr>
          <w:noProof/>
        </w:rPr>
        <w:fldChar w:fldCharType="end"/>
      </w:r>
    </w:p>
    <w:p w14:paraId="4B76B39A" w14:textId="4F0D5AD0" w:rsidR="005B73A7" w:rsidRDefault="005B73A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50928 \h </w:instrText>
      </w:r>
      <w:r>
        <w:rPr>
          <w:noProof/>
        </w:rPr>
      </w:r>
      <w:r>
        <w:rPr>
          <w:noProof/>
        </w:rPr>
        <w:fldChar w:fldCharType="separate"/>
      </w:r>
      <w:r>
        <w:rPr>
          <w:noProof/>
        </w:rPr>
        <w:t>15</w:t>
      </w:r>
      <w:r>
        <w:rPr>
          <w:noProof/>
        </w:rPr>
        <w:fldChar w:fldCharType="end"/>
      </w:r>
    </w:p>
    <w:p w14:paraId="23D4E98C" w14:textId="49B0A925" w:rsidR="005B73A7" w:rsidRDefault="005B73A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1150929 \h </w:instrText>
      </w:r>
      <w:r>
        <w:rPr>
          <w:noProof/>
        </w:rPr>
      </w:r>
      <w:r>
        <w:rPr>
          <w:noProof/>
        </w:rPr>
        <w:fldChar w:fldCharType="separate"/>
      </w:r>
      <w:r>
        <w:rPr>
          <w:noProof/>
        </w:rPr>
        <w:t>15</w:t>
      </w:r>
      <w:r>
        <w:rPr>
          <w:noProof/>
        </w:rPr>
        <w:fldChar w:fldCharType="end"/>
      </w:r>
    </w:p>
    <w:p w14:paraId="3A106817" w14:textId="21653150" w:rsidR="005B73A7" w:rsidRDefault="005B73A7">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50930 \h </w:instrText>
      </w:r>
      <w:r>
        <w:rPr>
          <w:noProof/>
        </w:rPr>
      </w:r>
      <w:r>
        <w:rPr>
          <w:noProof/>
        </w:rPr>
        <w:fldChar w:fldCharType="separate"/>
      </w:r>
      <w:r>
        <w:rPr>
          <w:noProof/>
        </w:rPr>
        <w:t>15</w:t>
      </w:r>
      <w:r>
        <w:rPr>
          <w:noProof/>
        </w:rPr>
        <w:fldChar w:fldCharType="end"/>
      </w:r>
    </w:p>
    <w:p w14:paraId="22761818" w14:textId="51B2FCB6" w:rsidR="005B73A7" w:rsidRDefault="005B73A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5G Media Streaming</w:t>
      </w:r>
      <w:r>
        <w:rPr>
          <w:noProof/>
        </w:rPr>
        <w:tab/>
      </w:r>
      <w:r>
        <w:rPr>
          <w:noProof/>
        </w:rPr>
        <w:fldChar w:fldCharType="begin" w:fldLock="1"/>
      </w:r>
      <w:r>
        <w:rPr>
          <w:noProof/>
        </w:rPr>
        <w:instrText xml:space="preserve"> PAGEREF _Toc131150931 \h </w:instrText>
      </w:r>
      <w:r>
        <w:rPr>
          <w:noProof/>
        </w:rPr>
      </w:r>
      <w:r>
        <w:rPr>
          <w:noProof/>
        </w:rPr>
        <w:fldChar w:fldCharType="separate"/>
      </w:r>
      <w:r>
        <w:rPr>
          <w:noProof/>
        </w:rPr>
        <w:t>15</w:t>
      </w:r>
      <w:r>
        <w:rPr>
          <w:noProof/>
        </w:rPr>
        <w:fldChar w:fldCharType="end"/>
      </w:r>
    </w:p>
    <w:p w14:paraId="27870D1D" w14:textId="271B42A0" w:rsidR="005B73A7" w:rsidRDefault="005B73A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Topics</w:t>
      </w:r>
      <w:r>
        <w:rPr>
          <w:noProof/>
        </w:rPr>
        <w:tab/>
      </w:r>
      <w:r>
        <w:rPr>
          <w:noProof/>
        </w:rPr>
        <w:fldChar w:fldCharType="begin" w:fldLock="1"/>
      </w:r>
      <w:r>
        <w:rPr>
          <w:noProof/>
        </w:rPr>
        <w:instrText xml:space="preserve"> PAGEREF _Toc131150932 \h </w:instrText>
      </w:r>
      <w:r>
        <w:rPr>
          <w:noProof/>
        </w:rPr>
      </w:r>
      <w:r>
        <w:rPr>
          <w:noProof/>
        </w:rPr>
        <w:fldChar w:fldCharType="separate"/>
      </w:r>
      <w:r>
        <w:rPr>
          <w:noProof/>
        </w:rPr>
        <w:t>15</w:t>
      </w:r>
      <w:r>
        <w:rPr>
          <w:noProof/>
        </w:rPr>
        <w:fldChar w:fldCharType="end"/>
      </w:r>
    </w:p>
    <w:p w14:paraId="030ED473" w14:textId="6993409F" w:rsidR="005B73A7" w:rsidRDefault="005B73A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150933 \h </w:instrText>
      </w:r>
      <w:r>
        <w:rPr>
          <w:noProof/>
        </w:rPr>
      </w:r>
      <w:r>
        <w:rPr>
          <w:noProof/>
        </w:rPr>
        <w:fldChar w:fldCharType="separate"/>
      </w:r>
      <w:r>
        <w:rPr>
          <w:noProof/>
        </w:rPr>
        <w:t>15</w:t>
      </w:r>
      <w:r>
        <w:rPr>
          <w:noProof/>
        </w:rPr>
        <w:fldChar w:fldCharType="end"/>
      </w:r>
    </w:p>
    <w:p w14:paraId="6AF8FB1E" w14:textId="2497CCAF" w:rsidR="005B73A7" w:rsidRDefault="005B73A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tent Preparation</w:t>
      </w:r>
      <w:r>
        <w:rPr>
          <w:noProof/>
        </w:rPr>
        <w:tab/>
      </w:r>
      <w:r>
        <w:rPr>
          <w:noProof/>
        </w:rPr>
        <w:fldChar w:fldCharType="begin" w:fldLock="1"/>
      </w:r>
      <w:r>
        <w:rPr>
          <w:noProof/>
        </w:rPr>
        <w:instrText xml:space="preserve"> PAGEREF _Toc131150934 \h </w:instrText>
      </w:r>
      <w:r>
        <w:rPr>
          <w:noProof/>
        </w:rPr>
      </w:r>
      <w:r>
        <w:rPr>
          <w:noProof/>
        </w:rPr>
        <w:fldChar w:fldCharType="separate"/>
      </w:r>
      <w:r>
        <w:rPr>
          <w:noProof/>
        </w:rPr>
        <w:t>16</w:t>
      </w:r>
      <w:r>
        <w:rPr>
          <w:noProof/>
        </w:rPr>
        <w:fldChar w:fldCharType="end"/>
      </w:r>
    </w:p>
    <w:p w14:paraId="6CC6A8B5" w14:textId="299E037C" w:rsidR="005B73A7" w:rsidRDefault="005B73A7">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0935 \h </w:instrText>
      </w:r>
      <w:r>
        <w:rPr>
          <w:noProof/>
        </w:rPr>
      </w:r>
      <w:r>
        <w:rPr>
          <w:noProof/>
        </w:rPr>
        <w:fldChar w:fldCharType="separate"/>
      </w:r>
      <w:r>
        <w:rPr>
          <w:noProof/>
        </w:rPr>
        <w:t>16</w:t>
      </w:r>
      <w:r>
        <w:rPr>
          <w:noProof/>
        </w:rPr>
        <w:fldChar w:fldCharType="end"/>
      </w:r>
    </w:p>
    <w:p w14:paraId="1C430D6F" w14:textId="10FD6987" w:rsidR="005B73A7" w:rsidRDefault="005B73A7">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Gap Analysis of 26.512</w:t>
      </w:r>
      <w:r>
        <w:rPr>
          <w:noProof/>
        </w:rPr>
        <w:tab/>
      </w:r>
      <w:r>
        <w:rPr>
          <w:noProof/>
        </w:rPr>
        <w:fldChar w:fldCharType="begin" w:fldLock="1"/>
      </w:r>
      <w:r>
        <w:rPr>
          <w:noProof/>
        </w:rPr>
        <w:instrText xml:space="preserve"> PAGEREF _Toc131150936 \h </w:instrText>
      </w:r>
      <w:r>
        <w:rPr>
          <w:noProof/>
        </w:rPr>
      </w:r>
      <w:r>
        <w:rPr>
          <w:noProof/>
        </w:rPr>
        <w:fldChar w:fldCharType="separate"/>
      </w:r>
      <w:r>
        <w:rPr>
          <w:noProof/>
        </w:rPr>
        <w:t>16</w:t>
      </w:r>
      <w:r>
        <w:rPr>
          <w:noProof/>
        </w:rPr>
        <w:fldChar w:fldCharType="end"/>
      </w:r>
    </w:p>
    <w:p w14:paraId="53672188" w14:textId="4B4A7C5C" w:rsidR="005B73A7" w:rsidRDefault="005B73A7">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se-cases</w:t>
      </w:r>
      <w:r>
        <w:rPr>
          <w:noProof/>
        </w:rPr>
        <w:tab/>
      </w:r>
      <w:r>
        <w:rPr>
          <w:noProof/>
        </w:rPr>
        <w:fldChar w:fldCharType="begin" w:fldLock="1"/>
      </w:r>
      <w:r>
        <w:rPr>
          <w:noProof/>
        </w:rPr>
        <w:instrText xml:space="preserve"> PAGEREF _Toc131150937 \h </w:instrText>
      </w:r>
      <w:r>
        <w:rPr>
          <w:noProof/>
        </w:rPr>
      </w:r>
      <w:r>
        <w:rPr>
          <w:noProof/>
        </w:rPr>
        <w:fldChar w:fldCharType="separate"/>
      </w:r>
      <w:r>
        <w:rPr>
          <w:noProof/>
        </w:rPr>
        <w:t>17</w:t>
      </w:r>
      <w:r>
        <w:rPr>
          <w:noProof/>
        </w:rPr>
        <w:fldChar w:fldCharType="end"/>
      </w:r>
    </w:p>
    <w:p w14:paraId="367E3FD0" w14:textId="3D4861C1" w:rsidR="005B73A7" w:rsidRDefault="005B73A7">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Basic CMAF/DASH/HLS multi-rate live streaming of user-generated content</w:t>
      </w:r>
      <w:r>
        <w:rPr>
          <w:noProof/>
        </w:rPr>
        <w:tab/>
      </w:r>
      <w:r>
        <w:rPr>
          <w:noProof/>
        </w:rPr>
        <w:fldChar w:fldCharType="begin" w:fldLock="1"/>
      </w:r>
      <w:r>
        <w:rPr>
          <w:noProof/>
        </w:rPr>
        <w:instrText xml:space="preserve"> PAGEREF _Toc131150938 \h </w:instrText>
      </w:r>
      <w:r>
        <w:rPr>
          <w:noProof/>
        </w:rPr>
      </w:r>
      <w:r>
        <w:rPr>
          <w:noProof/>
        </w:rPr>
        <w:fldChar w:fldCharType="separate"/>
      </w:r>
      <w:r>
        <w:rPr>
          <w:noProof/>
        </w:rPr>
        <w:t>17</w:t>
      </w:r>
      <w:r>
        <w:rPr>
          <w:noProof/>
        </w:rPr>
        <w:fldChar w:fldCharType="end"/>
      </w:r>
    </w:p>
    <w:p w14:paraId="2462ED80" w14:textId="292920BB" w:rsidR="005B73A7" w:rsidRDefault="005B73A7">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39 \h </w:instrText>
      </w:r>
      <w:r>
        <w:rPr>
          <w:noProof/>
        </w:rPr>
      </w:r>
      <w:r>
        <w:rPr>
          <w:noProof/>
        </w:rPr>
        <w:fldChar w:fldCharType="separate"/>
      </w:r>
      <w:r>
        <w:rPr>
          <w:noProof/>
        </w:rPr>
        <w:t>19</w:t>
      </w:r>
      <w:r>
        <w:rPr>
          <w:noProof/>
        </w:rPr>
        <w:fldChar w:fldCharType="end"/>
      </w:r>
    </w:p>
    <w:p w14:paraId="023E004D" w14:textId="4A944FB1" w:rsidR="005B73A7" w:rsidRDefault="005B73A7">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Content preparation before downlink streaming</w:t>
      </w:r>
      <w:r>
        <w:rPr>
          <w:noProof/>
        </w:rPr>
        <w:tab/>
      </w:r>
      <w:r>
        <w:rPr>
          <w:noProof/>
        </w:rPr>
        <w:fldChar w:fldCharType="begin" w:fldLock="1"/>
      </w:r>
      <w:r>
        <w:rPr>
          <w:noProof/>
        </w:rPr>
        <w:instrText xml:space="preserve"> PAGEREF _Toc131150940 \h </w:instrText>
      </w:r>
      <w:r>
        <w:rPr>
          <w:noProof/>
        </w:rPr>
      </w:r>
      <w:r>
        <w:rPr>
          <w:noProof/>
        </w:rPr>
        <w:fldChar w:fldCharType="separate"/>
      </w:r>
      <w:r>
        <w:rPr>
          <w:noProof/>
        </w:rPr>
        <w:t>19</w:t>
      </w:r>
      <w:r>
        <w:rPr>
          <w:noProof/>
        </w:rPr>
        <w:fldChar w:fldCharType="end"/>
      </w:r>
    </w:p>
    <w:p w14:paraId="1F9E3150" w14:textId="7EFD1EE1" w:rsidR="005B73A7" w:rsidRDefault="005B73A7">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ontent preparation after uplink ingest streaming</w:t>
      </w:r>
      <w:r>
        <w:rPr>
          <w:noProof/>
        </w:rPr>
        <w:tab/>
      </w:r>
      <w:r>
        <w:rPr>
          <w:noProof/>
        </w:rPr>
        <w:fldChar w:fldCharType="begin" w:fldLock="1"/>
      </w:r>
      <w:r>
        <w:rPr>
          <w:noProof/>
        </w:rPr>
        <w:instrText xml:space="preserve"> PAGEREF _Toc131150941 \h </w:instrText>
      </w:r>
      <w:r>
        <w:rPr>
          <w:noProof/>
        </w:rPr>
      </w:r>
      <w:r>
        <w:rPr>
          <w:noProof/>
        </w:rPr>
        <w:fldChar w:fldCharType="separate"/>
      </w:r>
      <w:r>
        <w:rPr>
          <w:noProof/>
        </w:rPr>
        <w:t>19</w:t>
      </w:r>
      <w:r>
        <w:rPr>
          <w:noProof/>
        </w:rPr>
        <w:fldChar w:fldCharType="end"/>
      </w:r>
    </w:p>
    <w:p w14:paraId="12D68B68" w14:textId="6877C0CA" w:rsidR="005B73A7" w:rsidRDefault="005B73A7">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Content preparation between uplink ingest and downlink streaming</w:t>
      </w:r>
      <w:r>
        <w:rPr>
          <w:noProof/>
        </w:rPr>
        <w:tab/>
      </w:r>
      <w:r>
        <w:rPr>
          <w:noProof/>
        </w:rPr>
        <w:fldChar w:fldCharType="begin" w:fldLock="1"/>
      </w:r>
      <w:r>
        <w:rPr>
          <w:noProof/>
        </w:rPr>
        <w:instrText xml:space="preserve"> PAGEREF _Toc131150942 \h </w:instrText>
      </w:r>
      <w:r>
        <w:rPr>
          <w:noProof/>
        </w:rPr>
      </w:r>
      <w:r>
        <w:rPr>
          <w:noProof/>
        </w:rPr>
        <w:fldChar w:fldCharType="separate"/>
      </w:r>
      <w:r>
        <w:rPr>
          <w:noProof/>
        </w:rPr>
        <w:t>20</w:t>
      </w:r>
      <w:r>
        <w:rPr>
          <w:noProof/>
        </w:rPr>
        <w:fldChar w:fldCharType="end"/>
      </w:r>
    </w:p>
    <w:p w14:paraId="4BAEC7E2" w14:textId="5648781E" w:rsidR="005B73A7" w:rsidRDefault="005B73A7">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43 \h </w:instrText>
      </w:r>
      <w:r>
        <w:rPr>
          <w:noProof/>
        </w:rPr>
      </w:r>
      <w:r>
        <w:rPr>
          <w:noProof/>
        </w:rPr>
        <w:fldChar w:fldCharType="separate"/>
      </w:r>
      <w:r>
        <w:rPr>
          <w:noProof/>
        </w:rPr>
        <w:t>21</w:t>
      </w:r>
      <w:r>
        <w:rPr>
          <w:noProof/>
        </w:rPr>
        <w:fldChar w:fldCharType="end"/>
      </w:r>
    </w:p>
    <w:p w14:paraId="0B36FE4C" w14:textId="62C2F18F" w:rsidR="005B73A7" w:rsidRDefault="005B73A7">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0944 \h </w:instrText>
      </w:r>
      <w:r>
        <w:rPr>
          <w:noProof/>
        </w:rPr>
      </w:r>
      <w:r>
        <w:rPr>
          <w:noProof/>
        </w:rPr>
        <w:fldChar w:fldCharType="separate"/>
      </w:r>
      <w:r>
        <w:rPr>
          <w:noProof/>
        </w:rPr>
        <w:t>22</w:t>
      </w:r>
      <w:r>
        <w:rPr>
          <w:noProof/>
        </w:rPr>
        <w:fldChar w:fldCharType="end"/>
      </w:r>
    </w:p>
    <w:p w14:paraId="57C6713D" w14:textId="13AB6915" w:rsidR="005B73A7" w:rsidRDefault="005B73A7">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Call flow for content preparation before downlink streaming</w:t>
      </w:r>
      <w:r>
        <w:rPr>
          <w:noProof/>
        </w:rPr>
        <w:tab/>
      </w:r>
      <w:r>
        <w:rPr>
          <w:noProof/>
        </w:rPr>
        <w:fldChar w:fldCharType="begin" w:fldLock="1"/>
      </w:r>
      <w:r>
        <w:rPr>
          <w:noProof/>
        </w:rPr>
        <w:instrText xml:space="preserve"> PAGEREF _Toc131150945 \h </w:instrText>
      </w:r>
      <w:r>
        <w:rPr>
          <w:noProof/>
        </w:rPr>
      </w:r>
      <w:r>
        <w:rPr>
          <w:noProof/>
        </w:rPr>
        <w:fldChar w:fldCharType="separate"/>
      </w:r>
      <w:r>
        <w:rPr>
          <w:noProof/>
        </w:rPr>
        <w:t>22</w:t>
      </w:r>
      <w:r>
        <w:rPr>
          <w:noProof/>
        </w:rPr>
        <w:fldChar w:fldCharType="end"/>
      </w:r>
    </w:p>
    <w:p w14:paraId="72F323DF" w14:textId="13EAF6E1" w:rsidR="005B73A7" w:rsidRDefault="005B73A7">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Call flow for content preparation after uplink streaming</w:t>
      </w:r>
      <w:r>
        <w:rPr>
          <w:noProof/>
        </w:rPr>
        <w:tab/>
      </w:r>
      <w:r>
        <w:rPr>
          <w:noProof/>
        </w:rPr>
        <w:fldChar w:fldCharType="begin" w:fldLock="1"/>
      </w:r>
      <w:r>
        <w:rPr>
          <w:noProof/>
        </w:rPr>
        <w:instrText xml:space="preserve"> PAGEREF _Toc131150946 \h </w:instrText>
      </w:r>
      <w:r>
        <w:rPr>
          <w:noProof/>
        </w:rPr>
      </w:r>
      <w:r>
        <w:rPr>
          <w:noProof/>
        </w:rPr>
        <w:fldChar w:fldCharType="separate"/>
      </w:r>
      <w:r>
        <w:rPr>
          <w:noProof/>
        </w:rPr>
        <w:t>25</w:t>
      </w:r>
      <w:r>
        <w:rPr>
          <w:noProof/>
        </w:rPr>
        <w:fldChar w:fldCharType="end"/>
      </w:r>
    </w:p>
    <w:p w14:paraId="74B425BC" w14:textId="20F61603" w:rsidR="005B73A7" w:rsidRDefault="005B73A7">
      <w:pPr>
        <w:pStyle w:val="TOC4"/>
        <w:rPr>
          <w:rFonts w:asciiTheme="minorHAnsi" w:eastAsiaTheme="minorEastAsia" w:hAnsiTheme="minorHAnsi" w:cstheme="minorBidi"/>
          <w:noProof/>
          <w:sz w:val="22"/>
          <w:szCs w:val="22"/>
          <w:lang w:eastAsia="en-GB"/>
        </w:rPr>
      </w:pPr>
      <w:r>
        <w:rPr>
          <w:noProof/>
        </w:rPr>
        <w:t>5.2.6.3</w:t>
      </w:r>
      <w:r>
        <w:rPr>
          <w:rFonts w:asciiTheme="minorHAnsi" w:eastAsiaTheme="minorEastAsia" w:hAnsiTheme="minorHAnsi" w:cstheme="minorBidi"/>
          <w:noProof/>
          <w:sz w:val="22"/>
          <w:szCs w:val="22"/>
          <w:lang w:eastAsia="en-GB"/>
        </w:rPr>
        <w:tab/>
      </w:r>
      <w:r>
        <w:rPr>
          <w:noProof/>
        </w:rPr>
        <w:t>Baseline call flow for content processing between uplink streaming and downlink streaming</w:t>
      </w:r>
      <w:r>
        <w:rPr>
          <w:noProof/>
        </w:rPr>
        <w:tab/>
      </w:r>
      <w:r>
        <w:rPr>
          <w:noProof/>
        </w:rPr>
        <w:fldChar w:fldCharType="begin" w:fldLock="1"/>
      </w:r>
      <w:r>
        <w:rPr>
          <w:noProof/>
        </w:rPr>
        <w:instrText xml:space="preserve"> PAGEREF _Toc131150947 \h </w:instrText>
      </w:r>
      <w:r>
        <w:rPr>
          <w:noProof/>
        </w:rPr>
      </w:r>
      <w:r>
        <w:rPr>
          <w:noProof/>
        </w:rPr>
        <w:fldChar w:fldCharType="separate"/>
      </w:r>
      <w:r>
        <w:rPr>
          <w:noProof/>
        </w:rPr>
        <w:t>27</w:t>
      </w:r>
      <w:r>
        <w:rPr>
          <w:noProof/>
        </w:rPr>
        <w:fldChar w:fldCharType="end"/>
      </w:r>
    </w:p>
    <w:p w14:paraId="3E1883B9" w14:textId="0748945E" w:rsidR="005B73A7" w:rsidRDefault="005B73A7">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0948 \h </w:instrText>
      </w:r>
      <w:r>
        <w:rPr>
          <w:noProof/>
        </w:rPr>
      </w:r>
      <w:r>
        <w:rPr>
          <w:noProof/>
        </w:rPr>
        <w:fldChar w:fldCharType="separate"/>
      </w:r>
      <w:r>
        <w:rPr>
          <w:noProof/>
        </w:rPr>
        <w:t>28</w:t>
      </w:r>
      <w:r>
        <w:rPr>
          <w:noProof/>
        </w:rPr>
        <w:fldChar w:fldCharType="end"/>
      </w:r>
    </w:p>
    <w:p w14:paraId="4D8235BC" w14:textId="0BE419A9" w:rsidR="005B73A7" w:rsidRDefault="005B73A7">
      <w:pPr>
        <w:pStyle w:val="TOC4"/>
        <w:rPr>
          <w:rFonts w:asciiTheme="minorHAnsi" w:eastAsiaTheme="minorEastAsia" w:hAnsiTheme="minorHAnsi" w:cstheme="minorBidi"/>
          <w:noProof/>
          <w:sz w:val="22"/>
          <w:szCs w:val="22"/>
          <w:lang w:eastAsia="en-GB"/>
        </w:rPr>
      </w:pPr>
      <w:r>
        <w:rPr>
          <w:noProof/>
        </w:rPr>
        <w:t>5.2.7.1</w:t>
      </w:r>
      <w:r>
        <w:rPr>
          <w:rFonts w:asciiTheme="minorHAnsi" w:eastAsiaTheme="minorEastAsia" w:hAnsiTheme="minorHAnsi" w:cstheme="minorBidi"/>
          <w:noProof/>
          <w:sz w:val="22"/>
          <w:szCs w:val="22"/>
          <w:lang w:eastAsia="en-GB"/>
        </w:rPr>
        <w:tab/>
      </w:r>
      <w:r>
        <w:rPr>
          <w:noProof/>
        </w:rPr>
        <w:t>Open issues in collaboration scenario 1: Content preparation before downlink streaming</w:t>
      </w:r>
      <w:r>
        <w:rPr>
          <w:noProof/>
        </w:rPr>
        <w:tab/>
      </w:r>
      <w:r>
        <w:rPr>
          <w:noProof/>
        </w:rPr>
        <w:fldChar w:fldCharType="begin" w:fldLock="1"/>
      </w:r>
      <w:r>
        <w:rPr>
          <w:noProof/>
        </w:rPr>
        <w:instrText xml:space="preserve"> PAGEREF _Toc131150949 \h </w:instrText>
      </w:r>
      <w:r>
        <w:rPr>
          <w:noProof/>
        </w:rPr>
      </w:r>
      <w:r>
        <w:rPr>
          <w:noProof/>
        </w:rPr>
        <w:fldChar w:fldCharType="separate"/>
      </w:r>
      <w:r>
        <w:rPr>
          <w:noProof/>
        </w:rPr>
        <w:t>28</w:t>
      </w:r>
      <w:r>
        <w:rPr>
          <w:noProof/>
        </w:rPr>
        <w:fldChar w:fldCharType="end"/>
      </w:r>
    </w:p>
    <w:p w14:paraId="17544BDC" w14:textId="524417B5" w:rsidR="005B73A7" w:rsidRDefault="005B73A7">
      <w:pPr>
        <w:pStyle w:val="TOC4"/>
        <w:rPr>
          <w:rFonts w:asciiTheme="minorHAnsi" w:eastAsiaTheme="minorEastAsia" w:hAnsiTheme="minorHAnsi" w:cstheme="minorBidi"/>
          <w:noProof/>
          <w:sz w:val="22"/>
          <w:szCs w:val="22"/>
          <w:lang w:eastAsia="en-GB"/>
        </w:rPr>
      </w:pPr>
      <w:r>
        <w:rPr>
          <w:noProof/>
        </w:rPr>
        <w:t>5.2.7.2</w:t>
      </w:r>
      <w:r>
        <w:rPr>
          <w:rFonts w:asciiTheme="minorHAnsi" w:eastAsiaTheme="minorEastAsia" w:hAnsiTheme="minorHAnsi" w:cstheme="minorBidi"/>
          <w:noProof/>
          <w:sz w:val="22"/>
          <w:szCs w:val="22"/>
          <w:lang w:eastAsia="en-GB"/>
        </w:rPr>
        <w:tab/>
      </w:r>
      <w:r>
        <w:rPr>
          <w:noProof/>
        </w:rPr>
        <w:t>Open issues in collaboration scenario 2: content preparation after uplink streaming</w:t>
      </w:r>
      <w:r>
        <w:rPr>
          <w:noProof/>
        </w:rPr>
        <w:tab/>
      </w:r>
      <w:r>
        <w:rPr>
          <w:noProof/>
        </w:rPr>
        <w:fldChar w:fldCharType="begin" w:fldLock="1"/>
      </w:r>
      <w:r>
        <w:rPr>
          <w:noProof/>
        </w:rPr>
        <w:instrText xml:space="preserve"> PAGEREF _Toc131150950 \h </w:instrText>
      </w:r>
      <w:r>
        <w:rPr>
          <w:noProof/>
        </w:rPr>
      </w:r>
      <w:r>
        <w:rPr>
          <w:noProof/>
        </w:rPr>
        <w:fldChar w:fldCharType="separate"/>
      </w:r>
      <w:r>
        <w:rPr>
          <w:noProof/>
        </w:rPr>
        <w:t>30</w:t>
      </w:r>
      <w:r>
        <w:rPr>
          <w:noProof/>
        </w:rPr>
        <w:fldChar w:fldCharType="end"/>
      </w:r>
    </w:p>
    <w:p w14:paraId="17EEF33E" w14:textId="1F9B9FDB" w:rsidR="005B73A7" w:rsidRDefault="005B73A7">
      <w:pPr>
        <w:pStyle w:val="TOC4"/>
        <w:rPr>
          <w:rFonts w:asciiTheme="minorHAnsi" w:eastAsiaTheme="minorEastAsia" w:hAnsiTheme="minorHAnsi" w:cstheme="minorBidi"/>
          <w:noProof/>
          <w:sz w:val="22"/>
          <w:szCs w:val="22"/>
          <w:lang w:eastAsia="en-GB"/>
        </w:rPr>
      </w:pPr>
      <w:r>
        <w:rPr>
          <w:noProof/>
        </w:rPr>
        <w:t>5.2.7.3</w:t>
      </w:r>
      <w:r>
        <w:rPr>
          <w:rFonts w:asciiTheme="minorHAnsi" w:eastAsiaTheme="minorEastAsia" w:hAnsiTheme="minorHAnsi" w:cstheme="minorBidi"/>
          <w:noProof/>
          <w:sz w:val="22"/>
          <w:szCs w:val="22"/>
          <w:lang w:eastAsia="en-GB"/>
        </w:rPr>
        <w:tab/>
      </w:r>
      <w:r>
        <w:rPr>
          <w:noProof/>
        </w:rPr>
        <w:t>Open issues in collaboration scenario 3: content preparation between uplink and downlink</w:t>
      </w:r>
      <w:r>
        <w:rPr>
          <w:noProof/>
        </w:rPr>
        <w:tab/>
      </w:r>
      <w:r>
        <w:rPr>
          <w:noProof/>
        </w:rPr>
        <w:fldChar w:fldCharType="begin" w:fldLock="1"/>
      </w:r>
      <w:r>
        <w:rPr>
          <w:noProof/>
        </w:rPr>
        <w:instrText xml:space="preserve"> PAGEREF _Toc131150951 \h </w:instrText>
      </w:r>
      <w:r>
        <w:rPr>
          <w:noProof/>
        </w:rPr>
      </w:r>
      <w:r>
        <w:rPr>
          <w:noProof/>
        </w:rPr>
        <w:fldChar w:fldCharType="separate"/>
      </w:r>
      <w:r>
        <w:rPr>
          <w:noProof/>
        </w:rPr>
        <w:t>30</w:t>
      </w:r>
      <w:r>
        <w:rPr>
          <w:noProof/>
        </w:rPr>
        <w:fldChar w:fldCharType="end"/>
      </w:r>
    </w:p>
    <w:p w14:paraId="44F64D77" w14:textId="0CD3ABED" w:rsidR="005B73A7" w:rsidRDefault="005B73A7">
      <w:pPr>
        <w:pStyle w:val="TOC3"/>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0952 \h </w:instrText>
      </w:r>
      <w:r>
        <w:rPr>
          <w:noProof/>
        </w:rPr>
      </w:r>
      <w:r>
        <w:rPr>
          <w:noProof/>
        </w:rPr>
        <w:fldChar w:fldCharType="separate"/>
      </w:r>
      <w:r>
        <w:rPr>
          <w:noProof/>
        </w:rPr>
        <w:t>30</w:t>
      </w:r>
      <w:r>
        <w:rPr>
          <w:noProof/>
        </w:rPr>
        <w:fldChar w:fldCharType="end"/>
      </w:r>
    </w:p>
    <w:p w14:paraId="3806B40F" w14:textId="34562F15" w:rsidR="005B73A7" w:rsidRDefault="005B73A7">
      <w:pPr>
        <w:pStyle w:val="TOC4"/>
        <w:rPr>
          <w:rFonts w:asciiTheme="minorHAnsi" w:eastAsiaTheme="minorEastAsia" w:hAnsiTheme="minorHAnsi" w:cstheme="minorBidi"/>
          <w:noProof/>
          <w:sz w:val="22"/>
          <w:szCs w:val="22"/>
          <w:lang w:eastAsia="en-GB"/>
        </w:rPr>
      </w:pPr>
      <w:r>
        <w:rPr>
          <w:noProof/>
        </w:rPr>
        <w:t>5.2.8.1</w:t>
      </w:r>
      <w:r>
        <w:rPr>
          <w:rFonts w:asciiTheme="minorHAnsi" w:eastAsiaTheme="minorEastAsia" w:hAnsiTheme="minorHAnsi" w:cstheme="minorBidi"/>
          <w:noProof/>
          <w:sz w:val="22"/>
          <w:szCs w:val="22"/>
          <w:lang w:eastAsia="en-GB"/>
        </w:rPr>
        <w:tab/>
      </w:r>
      <w:r>
        <w:rPr>
          <w:noProof/>
        </w:rPr>
        <w:t>Content Preparation Template requirements</w:t>
      </w:r>
      <w:r>
        <w:rPr>
          <w:noProof/>
        </w:rPr>
        <w:tab/>
      </w:r>
      <w:r>
        <w:rPr>
          <w:noProof/>
        </w:rPr>
        <w:fldChar w:fldCharType="begin" w:fldLock="1"/>
      </w:r>
      <w:r>
        <w:rPr>
          <w:noProof/>
        </w:rPr>
        <w:instrText xml:space="preserve"> PAGEREF _Toc131150953 \h </w:instrText>
      </w:r>
      <w:r>
        <w:rPr>
          <w:noProof/>
        </w:rPr>
      </w:r>
      <w:r>
        <w:rPr>
          <w:noProof/>
        </w:rPr>
        <w:fldChar w:fldCharType="separate"/>
      </w:r>
      <w:r>
        <w:rPr>
          <w:noProof/>
        </w:rPr>
        <w:t>30</w:t>
      </w:r>
      <w:r>
        <w:rPr>
          <w:noProof/>
        </w:rPr>
        <w:fldChar w:fldCharType="end"/>
      </w:r>
    </w:p>
    <w:p w14:paraId="74367784" w14:textId="6D07C107" w:rsidR="005B73A7" w:rsidRDefault="005B73A7">
      <w:pPr>
        <w:pStyle w:val="TOC5"/>
        <w:rPr>
          <w:rFonts w:asciiTheme="minorHAnsi" w:eastAsiaTheme="minorEastAsia" w:hAnsiTheme="minorHAnsi" w:cstheme="minorBidi"/>
          <w:noProof/>
          <w:sz w:val="22"/>
          <w:szCs w:val="22"/>
          <w:lang w:eastAsia="en-GB"/>
        </w:rPr>
      </w:pPr>
      <w:r>
        <w:rPr>
          <w:noProof/>
        </w:rPr>
        <w:t>5.2.8.1.1</w:t>
      </w:r>
      <w:r>
        <w:rPr>
          <w:rFonts w:asciiTheme="minorHAnsi" w:eastAsiaTheme="minorEastAsia" w:hAnsiTheme="minorHAnsi" w:cstheme="minorBidi"/>
          <w:noProof/>
          <w:sz w:val="22"/>
          <w:szCs w:val="22"/>
          <w:lang w:eastAsia="en-GB"/>
        </w:rPr>
        <w:tab/>
      </w:r>
      <w:r>
        <w:rPr>
          <w:noProof/>
        </w:rPr>
        <w:t>Unencrypted single CMAF track to single unencrypted CMAF switching set</w:t>
      </w:r>
      <w:r>
        <w:rPr>
          <w:noProof/>
        </w:rPr>
        <w:tab/>
      </w:r>
      <w:r>
        <w:rPr>
          <w:noProof/>
        </w:rPr>
        <w:fldChar w:fldCharType="begin" w:fldLock="1"/>
      </w:r>
      <w:r>
        <w:rPr>
          <w:noProof/>
        </w:rPr>
        <w:instrText xml:space="preserve"> PAGEREF _Toc131150954 \h </w:instrText>
      </w:r>
      <w:r>
        <w:rPr>
          <w:noProof/>
        </w:rPr>
      </w:r>
      <w:r>
        <w:rPr>
          <w:noProof/>
        </w:rPr>
        <w:fldChar w:fldCharType="separate"/>
      </w:r>
      <w:r>
        <w:rPr>
          <w:noProof/>
        </w:rPr>
        <w:t>30</w:t>
      </w:r>
      <w:r>
        <w:rPr>
          <w:noProof/>
        </w:rPr>
        <w:fldChar w:fldCharType="end"/>
      </w:r>
    </w:p>
    <w:p w14:paraId="6893FB83" w14:textId="2590C578" w:rsidR="005B73A7" w:rsidRDefault="005B73A7">
      <w:pPr>
        <w:pStyle w:val="TOC4"/>
        <w:rPr>
          <w:rFonts w:asciiTheme="minorHAnsi" w:eastAsiaTheme="minorEastAsia" w:hAnsiTheme="minorHAnsi" w:cstheme="minorBidi"/>
          <w:noProof/>
          <w:sz w:val="22"/>
          <w:szCs w:val="22"/>
          <w:lang w:eastAsia="en-GB"/>
        </w:rPr>
      </w:pPr>
      <w:r>
        <w:rPr>
          <w:noProof/>
        </w:rPr>
        <w:t>5.2.8.2</w:t>
      </w:r>
      <w:r>
        <w:rPr>
          <w:rFonts w:asciiTheme="minorHAnsi" w:eastAsiaTheme="minorEastAsia" w:hAnsiTheme="minorHAnsi" w:cstheme="minorBidi"/>
          <w:noProof/>
          <w:sz w:val="22"/>
          <w:szCs w:val="22"/>
          <w:lang w:eastAsia="en-GB"/>
        </w:rPr>
        <w:tab/>
      </w:r>
      <w:r>
        <w:rPr>
          <w:noProof/>
        </w:rPr>
        <w:t>Content Preparation Template candidates</w:t>
      </w:r>
      <w:r>
        <w:rPr>
          <w:noProof/>
        </w:rPr>
        <w:tab/>
      </w:r>
      <w:r>
        <w:rPr>
          <w:noProof/>
        </w:rPr>
        <w:fldChar w:fldCharType="begin" w:fldLock="1"/>
      </w:r>
      <w:r>
        <w:rPr>
          <w:noProof/>
        </w:rPr>
        <w:instrText xml:space="preserve"> PAGEREF _Toc131150955 \h </w:instrText>
      </w:r>
      <w:r>
        <w:rPr>
          <w:noProof/>
        </w:rPr>
      </w:r>
      <w:r>
        <w:rPr>
          <w:noProof/>
        </w:rPr>
        <w:fldChar w:fldCharType="separate"/>
      </w:r>
      <w:r>
        <w:rPr>
          <w:noProof/>
        </w:rPr>
        <w:t>31</w:t>
      </w:r>
      <w:r>
        <w:rPr>
          <w:noProof/>
        </w:rPr>
        <w:fldChar w:fldCharType="end"/>
      </w:r>
    </w:p>
    <w:p w14:paraId="1024B479" w14:textId="5D4C512B" w:rsidR="005B73A7" w:rsidRDefault="005B73A7">
      <w:pPr>
        <w:pStyle w:val="TOC5"/>
        <w:rPr>
          <w:rFonts w:asciiTheme="minorHAnsi" w:eastAsiaTheme="minorEastAsia" w:hAnsiTheme="minorHAnsi" w:cstheme="minorBidi"/>
          <w:noProof/>
          <w:sz w:val="22"/>
          <w:szCs w:val="22"/>
          <w:lang w:eastAsia="en-GB"/>
        </w:rPr>
      </w:pPr>
      <w:r>
        <w:rPr>
          <w:noProof/>
        </w:rPr>
        <w:t>5.2.8.2.1</w:t>
      </w:r>
      <w:r>
        <w:rPr>
          <w:rFonts w:asciiTheme="minorHAnsi" w:eastAsiaTheme="minorEastAsia" w:hAnsiTheme="minorHAnsi" w:cstheme="minorBidi"/>
          <w:noProof/>
          <w:sz w:val="22"/>
          <w:szCs w:val="22"/>
          <w:lang w:eastAsia="en-GB"/>
        </w:rPr>
        <w:tab/>
      </w:r>
      <w:r>
        <w:rPr>
          <w:noProof/>
        </w:rPr>
        <w:t>CMAF input format candidate 1: DASH MPD manifest</w:t>
      </w:r>
      <w:r>
        <w:rPr>
          <w:noProof/>
        </w:rPr>
        <w:tab/>
      </w:r>
      <w:r>
        <w:rPr>
          <w:noProof/>
        </w:rPr>
        <w:fldChar w:fldCharType="begin" w:fldLock="1"/>
      </w:r>
      <w:r>
        <w:rPr>
          <w:noProof/>
        </w:rPr>
        <w:instrText xml:space="preserve"> PAGEREF _Toc131150956 \h </w:instrText>
      </w:r>
      <w:r>
        <w:rPr>
          <w:noProof/>
        </w:rPr>
      </w:r>
      <w:r>
        <w:rPr>
          <w:noProof/>
        </w:rPr>
        <w:fldChar w:fldCharType="separate"/>
      </w:r>
      <w:r>
        <w:rPr>
          <w:noProof/>
        </w:rPr>
        <w:t>31</w:t>
      </w:r>
      <w:r>
        <w:rPr>
          <w:noProof/>
        </w:rPr>
        <w:fldChar w:fldCharType="end"/>
      </w:r>
    </w:p>
    <w:p w14:paraId="6B2C3E4D" w14:textId="5CD97745" w:rsidR="005B73A7" w:rsidRDefault="005B73A7">
      <w:pPr>
        <w:pStyle w:val="TOC5"/>
        <w:rPr>
          <w:rFonts w:asciiTheme="minorHAnsi" w:eastAsiaTheme="minorEastAsia" w:hAnsiTheme="minorHAnsi" w:cstheme="minorBidi"/>
          <w:noProof/>
          <w:sz w:val="22"/>
          <w:szCs w:val="22"/>
          <w:lang w:eastAsia="en-GB"/>
        </w:rPr>
      </w:pPr>
      <w:r>
        <w:rPr>
          <w:noProof/>
        </w:rPr>
        <w:t>5.2.8.2.2</w:t>
      </w:r>
      <w:r>
        <w:rPr>
          <w:rFonts w:asciiTheme="minorHAnsi" w:eastAsiaTheme="minorEastAsia" w:hAnsiTheme="minorHAnsi" w:cstheme="minorBidi"/>
          <w:noProof/>
          <w:sz w:val="22"/>
          <w:szCs w:val="22"/>
          <w:lang w:eastAsia="en-GB"/>
        </w:rPr>
        <w:tab/>
      </w:r>
      <w:r>
        <w:rPr>
          <w:noProof/>
        </w:rPr>
        <w:t>CMAF input format candidate 2: A new document format</w:t>
      </w:r>
      <w:r>
        <w:rPr>
          <w:noProof/>
        </w:rPr>
        <w:tab/>
      </w:r>
      <w:r>
        <w:rPr>
          <w:noProof/>
        </w:rPr>
        <w:fldChar w:fldCharType="begin" w:fldLock="1"/>
      </w:r>
      <w:r>
        <w:rPr>
          <w:noProof/>
        </w:rPr>
        <w:instrText xml:space="preserve"> PAGEREF _Toc131150957 \h </w:instrText>
      </w:r>
      <w:r>
        <w:rPr>
          <w:noProof/>
        </w:rPr>
      </w:r>
      <w:r>
        <w:rPr>
          <w:noProof/>
        </w:rPr>
        <w:fldChar w:fldCharType="separate"/>
      </w:r>
      <w:r>
        <w:rPr>
          <w:noProof/>
        </w:rPr>
        <w:t>31</w:t>
      </w:r>
      <w:r>
        <w:rPr>
          <w:noProof/>
        </w:rPr>
        <w:fldChar w:fldCharType="end"/>
      </w:r>
    </w:p>
    <w:p w14:paraId="1B5F0098" w14:textId="2E13EFAC" w:rsidR="005B73A7" w:rsidRDefault="005B73A7">
      <w:pPr>
        <w:pStyle w:val="TOC5"/>
        <w:rPr>
          <w:rFonts w:asciiTheme="minorHAnsi" w:eastAsiaTheme="minorEastAsia" w:hAnsiTheme="minorHAnsi" w:cstheme="minorBidi"/>
          <w:noProof/>
          <w:sz w:val="22"/>
          <w:szCs w:val="22"/>
          <w:lang w:eastAsia="en-GB"/>
        </w:rPr>
      </w:pPr>
      <w:r>
        <w:rPr>
          <w:noProof/>
        </w:rPr>
        <w:t>5.2.8.2.3</w:t>
      </w:r>
      <w:r>
        <w:rPr>
          <w:rFonts w:asciiTheme="minorHAnsi" w:eastAsiaTheme="minorEastAsia" w:hAnsiTheme="minorHAnsi" w:cstheme="minorBidi"/>
          <w:noProof/>
          <w:sz w:val="22"/>
          <w:szCs w:val="22"/>
          <w:lang w:eastAsia="en-GB"/>
        </w:rPr>
        <w:tab/>
      </w:r>
      <w:r>
        <w:rPr>
          <w:noProof/>
        </w:rPr>
        <w:t>CMAF output format candidate 3: Extended manifest format</w:t>
      </w:r>
      <w:r>
        <w:rPr>
          <w:noProof/>
        </w:rPr>
        <w:tab/>
      </w:r>
      <w:r>
        <w:rPr>
          <w:noProof/>
        </w:rPr>
        <w:fldChar w:fldCharType="begin" w:fldLock="1"/>
      </w:r>
      <w:r>
        <w:rPr>
          <w:noProof/>
        </w:rPr>
        <w:instrText xml:space="preserve"> PAGEREF _Toc131150958 \h </w:instrText>
      </w:r>
      <w:r>
        <w:rPr>
          <w:noProof/>
        </w:rPr>
      </w:r>
      <w:r>
        <w:rPr>
          <w:noProof/>
        </w:rPr>
        <w:fldChar w:fldCharType="separate"/>
      </w:r>
      <w:r>
        <w:rPr>
          <w:noProof/>
        </w:rPr>
        <w:t>31</w:t>
      </w:r>
      <w:r>
        <w:rPr>
          <w:noProof/>
        </w:rPr>
        <w:fldChar w:fldCharType="end"/>
      </w:r>
    </w:p>
    <w:p w14:paraId="26A67AFF" w14:textId="1DBA0B1F" w:rsidR="005B73A7" w:rsidRDefault="005B73A7">
      <w:pPr>
        <w:pStyle w:val="TOC5"/>
        <w:rPr>
          <w:rFonts w:asciiTheme="minorHAnsi" w:eastAsiaTheme="minorEastAsia" w:hAnsiTheme="minorHAnsi" w:cstheme="minorBidi"/>
          <w:noProof/>
          <w:sz w:val="22"/>
          <w:szCs w:val="22"/>
          <w:lang w:eastAsia="en-GB"/>
        </w:rPr>
      </w:pPr>
      <w:r>
        <w:rPr>
          <w:noProof/>
        </w:rPr>
        <w:t>5.2.8.2.4</w:t>
      </w:r>
      <w:r>
        <w:rPr>
          <w:rFonts w:asciiTheme="minorHAnsi" w:eastAsiaTheme="minorEastAsia" w:hAnsiTheme="minorHAnsi" w:cstheme="minorBidi"/>
          <w:noProof/>
          <w:sz w:val="22"/>
          <w:szCs w:val="22"/>
          <w:lang w:eastAsia="en-GB"/>
        </w:rPr>
        <w:tab/>
      </w:r>
      <w:r>
        <w:rPr>
          <w:noProof/>
        </w:rPr>
        <w:t>CMAF output format candidate 4: Manifest with supplementary encoding parameters document</w:t>
      </w:r>
      <w:r>
        <w:rPr>
          <w:noProof/>
        </w:rPr>
        <w:tab/>
      </w:r>
      <w:r>
        <w:rPr>
          <w:noProof/>
        </w:rPr>
        <w:fldChar w:fldCharType="begin" w:fldLock="1"/>
      </w:r>
      <w:r>
        <w:rPr>
          <w:noProof/>
        </w:rPr>
        <w:instrText xml:space="preserve"> PAGEREF _Toc131150959 \h </w:instrText>
      </w:r>
      <w:r>
        <w:rPr>
          <w:noProof/>
        </w:rPr>
      </w:r>
      <w:r>
        <w:rPr>
          <w:noProof/>
        </w:rPr>
        <w:fldChar w:fldCharType="separate"/>
      </w:r>
      <w:r>
        <w:rPr>
          <w:noProof/>
        </w:rPr>
        <w:t>31</w:t>
      </w:r>
      <w:r>
        <w:rPr>
          <w:noProof/>
        </w:rPr>
        <w:fldChar w:fldCharType="end"/>
      </w:r>
    </w:p>
    <w:p w14:paraId="5BC94FD1" w14:textId="4D3FFB9C" w:rsidR="005B73A7" w:rsidRDefault="005B73A7">
      <w:pPr>
        <w:pStyle w:val="TOC5"/>
        <w:rPr>
          <w:rFonts w:asciiTheme="minorHAnsi" w:eastAsiaTheme="minorEastAsia" w:hAnsiTheme="minorHAnsi" w:cstheme="minorBidi"/>
          <w:noProof/>
          <w:sz w:val="22"/>
          <w:szCs w:val="22"/>
          <w:lang w:eastAsia="en-GB"/>
        </w:rPr>
      </w:pPr>
      <w:r>
        <w:rPr>
          <w:noProof/>
        </w:rPr>
        <w:t>5.2.8.2.5</w:t>
      </w:r>
      <w:r>
        <w:rPr>
          <w:rFonts w:asciiTheme="minorHAnsi" w:eastAsiaTheme="minorEastAsia" w:hAnsiTheme="minorHAnsi" w:cstheme="minorBidi"/>
          <w:noProof/>
          <w:sz w:val="22"/>
          <w:szCs w:val="22"/>
          <w:lang w:eastAsia="en-GB"/>
        </w:rPr>
        <w:tab/>
      </w:r>
      <w:r>
        <w:rPr>
          <w:noProof/>
        </w:rPr>
        <w:t>CMAF output format candidate 5: A document defining both the output manifest and encoding parameters</w:t>
      </w:r>
      <w:r>
        <w:rPr>
          <w:noProof/>
        </w:rPr>
        <w:tab/>
      </w:r>
      <w:r>
        <w:rPr>
          <w:noProof/>
        </w:rPr>
        <w:fldChar w:fldCharType="begin" w:fldLock="1"/>
      </w:r>
      <w:r>
        <w:rPr>
          <w:noProof/>
        </w:rPr>
        <w:instrText xml:space="preserve"> PAGEREF _Toc131150960 \h </w:instrText>
      </w:r>
      <w:r>
        <w:rPr>
          <w:noProof/>
        </w:rPr>
      </w:r>
      <w:r>
        <w:rPr>
          <w:noProof/>
        </w:rPr>
        <w:fldChar w:fldCharType="separate"/>
      </w:r>
      <w:r>
        <w:rPr>
          <w:noProof/>
        </w:rPr>
        <w:t>32</w:t>
      </w:r>
      <w:r>
        <w:rPr>
          <w:noProof/>
        </w:rPr>
        <w:fldChar w:fldCharType="end"/>
      </w:r>
    </w:p>
    <w:p w14:paraId="5507F431" w14:textId="56FBD267" w:rsidR="005B73A7" w:rsidRDefault="005B73A7">
      <w:pPr>
        <w:pStyle w:val="TOC4"/>
        <w:rPr>
          <w:rFonts w:asciiTheme="minorHAnsi" w:eastAsiaTheme="minorEastAsia" w:hAnsiTheme="minorHAnsi" w:cstheme="minorBidi"/>
          <w:noProof/>
          <w:sz w:val="22"/>
          <w:szCs w:val="22"/>
          <w:lang w:eastAsia="en-GB"/>
        </w:rPr>
      </w:pPr>
      <w:r>
        <w:rPr>
          <w:noProof/>
        </w:rPr>
        <w:t>5.2.8.3</w:t>
      </w:r>
      <w:r>
        <w:rPr>
          <w:rFonts w:asciiTheme="minorHAnsi" w:eastAsiaTheme="minorEastAsia" w:hAnsiTheme="minorHAnsi" w:cstheme="minorBidi"/>
          <w:noProof/>
          <w:sz w:val="22"/>
          <w:szCs w:val="22"/>
          <w:lang w:eastAsia="en-GB"/>
        </w:rPr>
        <w:tab/>
      </w:r>
      <w:r>
        <w:rPr>
          <w:noProof/>
        </w:rPr>
        <w:t>Combining the Content Preparation Template candidate solutions</w:t>
      </w:r>
      <w:r>
        <w:rPr>
          <w:noProof/>
        </w:rPr>
        <w:tab/>
      </w:r>
      <w:r>
        <w:rPr>
          <w:noProof/>
        </w:rPr>
        <w:fldChar w:fldCharType="begin" w:fldLock="1"/>
      </w:r>
      <w:r>
        <w:rPr>
          <w:noProof/>
        </w:rPr>
        <w:instrText xml:space="preserve"> PAGEREF _Toc131150961 \h </w:instrText>
      </w:r>
      <w:r>
        <w:rPr>
          <w:noProof/>
        </w:rPr>
      </w:r>
      <w:r>
        <w:rPr>
          <w:noProof/>
        </w:rPr>
        <w:fldChar w:fldCharType="separate"/>
      </w:r>
      <w:r>
        <w:rPr>
          <w:noProof/>
        </w:rPr>
        <w:t>32</w:t>
      </w:r>
      <w:r>
        <w:rPr>
          <w:noProof/>
        </w:rPr>
        <w:fldChar w:fldCharType="end"/>
      </w:r>
    </w:p>
    <w:p w14:paraId="2D2FF1E4" w14:textId="0393263B" w:rsidR="005B73A7" w:rsidRDefault="005B73A7">
      <w:pPr>
        <w:pStyle w:val="TOC4"/>
        <w:rPr>
          <w:rFonts w:asciiTheme="minorHAnsi" w:eastAsiaTheme="minorEastAsia" w:hAnsiTheme="minorHAnsi" w:cstheme="minorBidi"/>
          <w:noProof/>
          <w:sz w:val="22"/>
          <w:szCs w:val="22"/>
          <w:lang w:eastAsia="en-GB"/>
        </w:rPr>
      </w:pPr>
      <w:r>
        <w:rPr>
          <w:noProof/>
        </w:rPr>
        <w:t>5.2.8.4</w:t>
      </w:r>
      <w:r>
        <w:rPr>
          <w:rFonts w:asciiTheme="minorHAnsi" w:eastAsiaTheme="minorEastAsia" w:hAnsiTheme="minorHAnsi" w:cstheme="minorBidi"/>
          <w:noProof/>
          <w:sz w:val="22"/>
          <w:szCs w:val="22"/>
          <w:lang w:eastAsia="en-GB"/>
        </w:rPr>
        <w:tab/>
      </w:r>
      <w:r>
        <w:rPr>
          <w:noProof/>
        </w:rPr>
        <w:t>Combined CMAF input and output formats candidate: NBMP Workflow Description Document</w:t>
      </w:r>
      <w:r>
        <w:rPr>
          <w:noProof/>
        </w:rPr>
        <w:tab/>
      </w:r>
      <w:r>
        <w:rPr>
          <w:noProof/>
        </w:rPr>
        <w:fldChar w:fldCharType="begin" w:fldLock="1"/>
      </w:r>
      <w:r>
        <w:rPr>
          <w:noProof/>
        </w:rPr>
        <w:instrText xml:space="preserve"> PAGEREF _Toc131150962 \h </w:instrText>
      </w:r>
      <w:r>
        <w:rPr>
          <w:noProof/>
        </w:rPr>
      </w:r>
      <w:r>
        <w:rPr>
          <w:noProof/>
        </w:rPr>
        <w:fldChar w:fldCharType="separate"/>
      </w:r>
      <w:r>
        <w:rPr>
          <w:noProof/>
        </w:rPr>
        <w:t>33</w:t>
      </w:r>
      <w:r>
        <w:rPr>
          <w:noProof/>
        </w:rPr>
        <w:fldChar w:fldCharType="end"/>
      </w:r>
    </w:p>
    <w:p w14:paraId="235F757F" w14:textId="5A7383B8" w:rsidR="005B73A7" w:rsidRDefault="005B73A7">
      <w:pPr>
        <w:pStyle w:val="TOC4"/>
        <w:rPr>
          <w:rFonts w:asciiTheme="minorHAnsi" w:eastAsiaTheme="minorEastAsia" w:hAnsiTheme="minorHAnsi" w:cstheme="minorBidi"/>
          <w:noProof/>
          <w:sz w:val="22"/>
          <w:szCs w:val="22"/>
          <w:lang w:eastAsia="en-GB"/>
        </w:rPr>
      </w:pPr>
      <w:r>
        <w:rPr>
          <w:noProof/>
        </w:rPr>
        <w:t>5.2.8.5</w:t>
      </w:r>
      <w:r>
        <w:rPr>
          <w:rFonts w:asciiTheme="minorHAnsi" w:eastAsiaTheme="minorEastAsia" w:hAnsiTheme="minorHAnsi" w:cstheme="minorBidi"/>
          <w:noProof/>
          <w:sz w:val="22"/>
          <w:szCs w:val="22"/>
          <w:lang w:eastAsia="en-GB"/>
        </w:rPr>
        <w:tab/>
      </w:r>
      <w:r>
        <w:rPr>
          <w:noProof/>
        </w:rPr>
        <w:t>Address translation for complex pull requests</w:t>
      </w:r>
      <w:r>
        <w:rPr>
          <w:noProof/>
        </w:rPr>
        <w:tab/>
      </w:r>
      <w:r>
        <w:rPr>
          <w:noProof/>
        </w:rPr>
        <w:fldChar w:fldCharType="begin" w:fldLock="1"/>
      </w:r>
      <w:r>
        <w:rPr>
          <w:noProof/>
        </w:rPr>
        <w:instrText xml:space="preserve"> PAGEREF _Toc131150963 \h </w:instrText>
      </w:r>
      <w:r>
        <w:rPr>
          <w:noProof/>
        </w:rPr>
      </w:r>
      <w:r>
        <w:rPr>
          <w:noProof/>
        </w:rPr>
        <w:fldChar w:fldCharType="separate"/>
      </w:r>
      <w:r>
        <w:rPr>
          <w:noProof/>
        </w:rPr>
        <w:t>34</w:t>
      </w:r>
      <w:r>
        <w:rPr>
          <w:noProof/>
        </w:rPr>
        <w:fldChar w:fldCharType="end"/>
      </w:r>
    </w:p>
    <w:p w14:paraId="202B4F6C" w14:textId="3E3267AB" w:rsidR="005B73A7" w:rsidRDefault="005B73A7">
      <w:pPr>
        <w:pStyle w:val="TOC3"/>
        <w:rPr>
          <w:rFonts w:asciiTheme="minorHAnsi" w:eastAsiaTheme="minorEastAsia" w:hAnsiTheme="minorHAnsi" w:cstheme="minorBidi"/>
          <w:noProof/>
          <w:sz w:val="22"/>
          <w:szCs w:val="22"/>
          <w:lang w:eastAsia="en-GB"/>
        </w:rPr>
      </w:pPr>
      <w:r>
        <w:rPr>
          <w:noProof/>
        </w:rPr>
        <w:t>5.2.9</w:t>
      </w:r>
      <w:r>
        <w:rPr>
          <w:rFonts w:asciiTheme="minorHAnsi" w:eastAsiaTheme="minorEastAsia" w:hAnsiTheme="minorHAnsi" w:cstheme="minorBidi"/>
          <w:noProof/>
          <w:sz w:val="22"/>
          <w:szCs w:val="22"/>
          <w:lang w:eastAsia="en-GB"/>
        </w:rPr>
        <w:tab/>
      </w:r>
      <w:r>
        <w:rPr>
          <w:noProof/>
        </w:rPr>
        <w:t>Conclusion and recommendations</w:t>
      </w:r>
      <w:r>
        <w:rPr>
          <w:noProof/>
        </w:rPr>
        <w:tab/>
      </w:r>
      <w:r>
        <w:rPr>
          <w:noProof/>
        </w:rPr>
        <w:fldChar w:fldCharType="begin" w:fldLock="1"/>
      </w:r>
      <w:r>
        <w:rPr>
          <w:noProof/>
        </w:rPr>
        <w:instrText xml:space="preserve"> PAGEREF _Toc131150964 \h </w:instrText>
      </w:r>
      <w:r>
        <w:rPr>
          <w:noProof/>
        </w:rPr>
      </w:r>
      <w:r>
        <w:rPr>
          <w:noProof/>
        </w:rPr>
        <w:fldChar w:fldCharType="separate"/>
      </w:r>
      <w:r>
        <w:rPr>
          <w:noProof/>
        </w:rPr>
        <w:t>35</w:t>
      </w:r>
      <w:r>
        <w:rPr>
          <w:noProof/>
        </w:rPr>
        <w:fldChar w:fldCharType="end"/>
      </w:r>
    </w:p>
    <w:p w14:paraId="3892A43F" w14:textId="213D83D9" w:rsidR="005B73A7" w:rsidRDefault="005B73A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raffic Identification</w:t>
      </w:r>
      <w:r>
        <w:rPr>
          <w:noProof/>
        </w:rPr>
        <w:tab/>
      </w:r>
      <w:r>
        <w:rPr>
          <w:noProof/>
        </w:rPr>
        <w:fldChar w:fldCharType="begin" w:fldLock="1"/>
      </w:r>
      <w:r>
        <w:rPr>
          <w:noProof/>
        </w:rPr>
        <w:instrText xml:space="preserve"> PAGEREF _Toc131150965 \h </w:instrText>
      </w:r>
      <w:r>
        <w:rPr>
          <w:noProof/>
        </w:rPr>
      </w:r>
      <w:r>
        <w:rPr>
          <w:noProof/>
        </w:rPr>
        <w:fldChar w:fldCharType="separate"/>
      </w:r>
      <w:r>
        <w:rPr>
          <w:noProof/>
        </w:rPr>
        <w:t>35</w:t>
      </w:r>
      <w:r>
        <w:rPr>
          <w:noProof/>
        </w:rPr>
        <w:fldChar w:fldCharType="end"/>
      </w:r>
    </w:p>
    <w:p w14:paraId="6CB3DFB3" w14:textId="0D3EFB00" w:rsidR="005B73A7" w:rsidRDefault="005B73A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0966 \h </w:instrText>
      </w:r>
      <w:r>
        <w:rPr>
          <w:noProof/>
        </w:rPr>
      </w:r>
      <w:r>
        <w:rPr>
          <w:noProof/>
        </w:rPr>
        <w:fldChar w:fldCharType="separate"/>
      </w:r>
      <w:r>
        <w:rPr>
          <w:noProof/>
        </w:rPr>
        <w:t>35</w:t>
      </w:r>
      <w:r>
        <w:rPr>
          <w:noProof/>
        </w:rPr>
        <w:fldChar w:fldCharType="end"/>
      </w:r>
    </w:p>
    <w:p w14:paraId="4B99B58F" w14:textId="0C8F6BFC" w:rsidR="005B73A7" w:rsidRDefault="005B73A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67 \h </w:instrText>
      </w:r>
      <w:r>
        <w:rPr>
          <w:noProof/>
        </w:rPr>
      </w:r>
      <w:r>
        <w:rPr>
          <w:noProof/>
        </w:rPr>
        <w:fldChar w:fldCharType="separate"/>
      </w:r>
      <w:r>
        <w:rPr>
          <w:noProof/>
        </w:rPr>
        <w:t>38</w:t>
      </w:r>
      <w:r>
        <w:rPr>
          <w:noProof/>
        </w:rPr>
        <w:fldChar w:fldCharType="end"/>
      </w:r>
    </w:p>
    <w:p w14:paraId="62D71F91" w14:textId="4D8AF2FD" w:rsidR="005B73A7" w:rsidRDefault="005B73A7">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 Collaboration Scenarios</w:t>
      </w:r>
      <w:r>
        <w:rPr>
          <w:noProof/>
        </w:rPr>
        <w:tab/>
      </w:r>
      <w:r>
        <w:rPr>
          <w:noProof/>
        </w:rPr>
        <w:fldChar w:fldCharType="begin" w:fldLock="1"/>
      </w:r>
      <w:r>
        <w:rPr>
          <w:noProof/>
        </w:rPr>
        <w:instrText xml:space="preserve"> PAGEREF _Toc131150968 \h </w:instrText>
      </w:r>
      <w:r>
        <w:rPr>
          <w:noProof/>
        </w:rPr>
      </w:r>
      <w:r>
        <w:rPr>
          <w:noProof/>
        </w:rPr>
        <w:fldChar w:fldCharType="separate"/>
      </w:r>
      <w:r>
        <w:rPr>
          <w:noProof/>
        </w:rPr>
        <w:t>38</w:t>
      </w:r>
      <w:r>
        <w:rPr>
          <w:noProof/>
        </w:rPr>
        <w:fldChar w:fldCharType="end"/>
      </w:r>
    </w:p>
    <w:p w14:paraId="71E2D7BD" w14:textId="0C27869C" w:rsidR="005B73A7" w:rsidRDefault="005B73A7">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Differentiated Services/ToS-enabled Collaboration Scenarios</w:t>
      </w:r>
      <w:r>
        <w:rPr>
          <w:noProof/>
        </w:rPr>
        <w:tab/>
      </w:r>
      <w:r>
        <w:rPr>
          <w:noProof/>
        </w:rPr>
        <w:fldChar w:fldCharType="begin" w:fldLock="1"/>
      </w:r>
      <w:r>
        <w:rPr>
          <w:noProof/>
        </w:rPr>
        <w:instrText xml:space="preserve"> PAGEREF _Toc131150969 \h </w:instrText>
      </w:r>
      <w:r>
        <w:rPr>
          <w:noProof/>
        </w:rPr>
      </w:r>
      <w:r>
        <w:rPr>
          <w:noProof/>
        </w:rPr>
        <w:fldChar w:fldCharType="separate"/>
      </w:r>
      <w:r>
        <w:rPr>
          <w:noProof/>
        </w:rPr>
        <w:t>39</w:t>
      </w:r>
      <w:r>
        <w:rPr>
          <w:noProof/>
        </w:rPr>
        <w:fldChar w:fldCharType="end"/>
      </w:r>
    </w:p>
    <w:p w14:paraId="267B543D" w14:textId="2BA4BB96" w:rsidR="005B73A7" w:rsidRDefault="005B73A7">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70 \h </w:instrText>
      </w:r>
      <w:r>
        <w:rPr>
          <w:noProof/>
        </w:rPr>
      </w:r>
      <w:r>
        <w:rPr>
          <w:noProof/>
        </w:rPr>
        <w:fldChar w:fldCharType="separate"/>
      </w:r>
      <w:r>
        <w:rPr>
          <w:noProof/>
        </w:rPr>
        <w:t>40</w:t>
      </w:r>
      <w:r>
        <w:rPr>
          <w:noProof/>
        </w:rPr>
        <w:fldChar w:fldCharType="end"/>
      </w:r>
    </w:p>
    <w:p w14:paraId="645B7542" w14:textId="7BEC82EE" w:rsidR="005B73A7" w:rsidRDefault="005B73A7">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0971 \h </w:instrText>
      </w:r>
      <w:r>
        <w:rPr>
          <w:noProof/>
        </w:rPr>
      </w:r>
      <w:r>
        <w:rPr>
          <w:noProof/>
        </w:rPr>
        <w:fldChar w:fldCharType="separate"/>
      </w:r>
      <w:r>
        <w:rPr>
          <w:noProof/>
        </w:rPr>
        <w:t>41</w:t>
      </w:r>
      <w:r>
        <w:rPr>
          <w:noProof/>
        </w:rPr>
        <w:fldChar w:fldCharType="end"/>
      </w:r>
    </w:p>
    <w:p w14:paraId="23AE61A9" w14:textId="71E99FCF" w:rsidR="005B73A7" w:rsidRDefault="005B73A7">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72 \h </w:instrText>
      </w:r>
      <w:r>
        <w:rPr>
          <w:noProof/>
        </w:rPr>
      </w:r>
      <w:r>
        <w:rPr>
          <w:noProof/>
        </w:rPr>
        <w:fldChar w:fldCharType="separate"/>
      </w:r>
      <w:r>
        <w:rPr>
          <w:noProof/>
        </w:rPr>
        <w:t>41</w:t>
      </w:r>
      <w:r>
        <w:rPr>
          <w:noProof/>
        </w:rPr>
        <w:fldChar w:fldCharType="end"/>
      </w:r>
    </w:p>
    <w:p w14:paraId="73E54D75" w14:textId="4A4F818B" w:rsidR="005B73A7" w:rsidRDefault="005B73A7">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Usage of 5-tuples for Traffic Identification</w:t>
      </w:r>
      <w:r>
        <w:rPr>
          <w:noProof/>
        </w:rPr>
        <w:tab/>
      </w:r>
      <w:r>
        <w:rPr>
          <w:noProof/>
        </w:rPr>
        <w:fldChar w:fldCharType="begin" w:fldLock="1"/>
      </w:r>
      <w:r>
        <w:rPr>
          <w:noProof/>
        </w:rPr>
        <w:instrText xml:space="preserve"> PAGEREF _Toc131150973 \h </w:instrText>
      </w:r>
      <w:r>
        <w:rPr>
          <w:noProof/>
        </w:rPr>
      </w:r>
      <w:r>
        <w:rPr>
          <w:noProof/>
        </w:rPr>
        <w:fldChar w:fldCharType="separate"/>
      </w:r>
      <w:r>
        <w:rPr>
          <w:noProof/>
        </w:rPr>
        <w:t>41</w:t>
      </w:r>
      <w:r>
        <w:rPr>
          <w:noProof/>
        </w:rPr>
        <w:fldChar w:fldCharType="end"/>
      </w:r>
    </w:p>
    <w:p w14:paraId="3ED98321" w14:textId="43A46110" w:rsidR="005B73A7" w:rsidRDefault="005B73A7">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Usage of ToS Traffic Class for Traffic Identification</w:t>
      </w:r>
      <w:r>
        <w:rPr>
          <w:noProof/>
        </w:rPr>
        <w:tab/>
      </w:r>
      <w:r>
        <w:rPr>
          <w:noProof/>
        </w:rPr>
        <w:fldChar w:fldCharType="begin" w:fldLock="1"/>
      </w:r>
      <w:r>
        <w:rPr>
          <w:noProof/>
        </w:rPr>
        <w:instrText xml:space="preserve"> PAGEREF _Toc131150974 \h </w:instrText>
      </w:r>
      <w:r>
        <w:rPr>
          <w:noProof/>
        </w:rPr>
      </w:r>
      <w:r>
        <w:rPr>
          <w:noProof/>
        </w:rPr>
        <w:fldChar w:fldCharType="separate"/>
      </w:r>
      <w:r>
        <w:rPr>
          <w:noProof/>
        </w:rPr>
        <w:t>43</w:t>
      </w:r>
      <w:r>
        <w:rPr>
          <w:noProof/>
        </w:rPr>
        <w:fldChar w:fldCharType="end"/>
      </w:r>
    </w:p>
    <w:p w14:paraId="39886C1E" w14:textId="05E5B839" w:rsidR="005B73A7" w:rsidRDefault="005B73A7">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Usage of Packet Flow Descriptions for Traffic Identification</w:t>
      </w:r>
      <w:r>
        <w:rPr>
          <w:noProof/>
        </w:rPr>
        <w:tab/>
      </w:r>
      <w:r>
        <w:rPr>
          <w:noProof/>
        </w:rPr>
        <w:fldChar w:fldCharType="begin" w:fldLock="1"/>
      </w:r>
      <w:r>
        <w:rPr>
          <w:noProof/>
        </w:rPr>
        <w:instrText xml:space="preserve"> PAGEREF _Toc131150975 \h </w:instrText>
      </w:r>
      <w:r>
        <w:rPr>
          <w:noProof/>
        </w:rPr>
      </w:r>
      <w:r>
        <w:rPr>
          <w:noProof/>
        </w:rPr>
        <w:fldChar w:fldCharType="separate"/>
      </w:r>
      <w:r>
        <w:rPr>
          <w:noProof/>
        </w:rPr>
        <w:t>44</w:t>
      </w:r>
      <w:r>
        <w:rPr>
          <w:noProof/>
        </w:rPr>
        <w:fldChar w:fldCharType="end"/>
      </w:r>
    </w:p>
    <w:p w14:paraId="41A8A0A7" w14:textId="6B20EBE7" w:rsidR="005B73A7" w:rsidRDefault="005B73A7">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0976 \h </w:instrText>
      </w:r>
      <w:r>
        <w:rPr>
          <w:noProof/>
        </w:rPr>
      </w:r>
      <w:r>
        <w:rPr>
          <w:noProof/>
        </w:rPr>
        <w:fldChar w:fldCharType="separate"/>
      </w:r>
      <w:r>
        <w:rPr>
          <w:noProof/>
        </w:rPr>
        <w:t>45</w:t>
      </w:r>
      <w:r>
        <w:rPr>
          <w:noProof/>
        </w:rPr>
        <w:fldChar w:fldCharType="end"/>
      </w:r>
    </w:p>
    <w:p w14:paraId="7D27F3C4" w14:textId="03E58DCC" w:rsidR="005B73A7" w:rsidRDefault="005B73A7">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0977 \h </w:instrText>
      </w:r>
      <w:r>
        <w:rPr>
          <w:noProof/>
        </w:rPr>
      </w:r>
      <w:r>
        <w:rPr>
          <w:noProof/>
        </w:rPr>
        <w:fldChar w:fldCharType="separate"/>
      </w:r>
      <w:r>
        <w:rPr>
          <w:noProof/>
        </w:rPr>
        <w:t>46</w:t>
      </w:r>
      <w:r>
        <w:rPr>
          <w:noProof/>
        </w:rPr>
        <w:fldChar w:fldCharType="end"/>
      </w:r>
    </w:p>
    <w:p w14:paraId="00BFA2E3" w14:textId="51FA747D" w:rsidR="005B73A7" w:rsidRDefault="005B73A7">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0978 \h </w:instrText>
      </w:r>
      <w:r>
        <w:rPr>
          <w:noProof/>
        </w:rPr>
      </w:r>
      <w:r>
        <w:rPr>
          <w:noProof/>
        </w:rPr>
        <w:fldChar w:fldCharType="separate"/>
      </w:r>
      <w:r>
        <w:rPr>
          <w:noProof/>
        </w:rPr>
        <w:t>46</w:t>
      </w:r>
      <w:r>
        <w:rPr>
          <w:noProof/>
        </w:rPr>
        <w:fldChar w:fldCharType="end"/>
      </w:r>
    </w:p>
    <w:p w14:paraId="52D89B88" w14:textId="5E80C84A" w:rsidR="005B73A7" w:rsidRDefault="005B73A7">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ndidate IP-PFS Solution 1: Using IP ToS marking for downlink-only QoS flow mapping</w:t>
      </w:r>
      <w:r>
        <w:rPr>
          <w:noProof/>
        </w:rPr>
        <w:tab/>
      </w:r>
      <w:r>
        <w:rPr>
          <w:noProof/>
        </w:rPr>
        <w:fldChar w:fldCharType="begin" w:fldLock="1"/>
      </w:r>
      <w:r>
        <w:rPr>
          <w:noProof/>
        </w:rPr>
        <w:instrText xml:space="preserve"> PAGEREF _Toc131150979 \h </w:instrText>
      </w:r>
      <w:r>
        <w:rPr>
          <w:noProof/>
        </w:rPr>
      </w:r>
      <w:r>
        <w:rPr>
          <w:noProof/>
        </w:rPr>
        <w:fldChar w:fldCharType="separate"/>
      </w:r>
      <w:r>
        <w:rPr>
          <w:noProof/>
        </w:rPr>
        <w:t>46</w:t>
      </w:r>
      <w:r>
        <w:rPr>
          <w:noProof/>
        </w:rPr>
        <w:fldChar w:fldCharType="end"/>
      </w:r>
    </w:p>
    <w:p w14:paraId="5AD38BAB" w14:textId="534326F4" w:rsidR="005B73A7" w:rsidRDefault="005B73A7">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Candidate IP-PFS Solution 2: Using IP ToS marking for uplink-only QoS flow mapping</w:t>
      </w:r>
      <w:r>
        <w:rPr>
          <w:noProof/>
        </w:rPr>
        <w:tab/>
      </w:r>
      <w:r>
        <w:rPr>
          <w:noProof/>
        </w:rPr>
        <w:fldChar w:fldCharType="begin" w:fldLock="1"/>
      </w:r>
      <w:r>
        <w:rPr>
          <w:noProof/>
        </w:rPr>
        <w:instrText xml:space="preserve"> PAGEREF _Toc131150980 \h </w:instrText>
      </w:r>
      <w:r>
        <w:rPr>
          <w:noProof/>
        </w:rPr>
      </w:r>
      <w:r>
        <w:rPr>
          <w:noProof/>
        </w:rPr>
        <w:fldChar w:fldCharType="separate"/>
      </w:r>
      <w:r>
        <w:rPr>
          <w:noProof/>
        </w:rPr>
        <w:t>46</w:t>
      </w:r>
      <w:r>
        <w:rPr>
          <w:noProof/>
        </w:rPr>
        <w:fldChar w:fldCharType="end"/>
      </w:r>
    </w:p>
    <w:p w14:paraId="00A20D92" w14:textId="2480CA7A" w:rsidR="005B73A7" w:rsidRDefault="005B73A7">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Candidate IP-PFS Solution 3a: Using IP ToS marking for bi-directional QoS flow mapping, initiated by downlink traffic</w:t>
      </w:r>
      <w:r>
        <w:rPr>
          <w:noProof/>
        </w:rPr>
        <w:tab/>
      </w:r>
      <w:r>
        <w:rPr>
          <w:noProof/>
        </w:rPr>
        <w:fldChar w:fldCharType="begin" w:fldLock="1"/>
      </w:r>
      <w:r>
        <w:rPr>
          <w:noProof/>
        </w:rPr>
        <w:instrText xml:space="preserve"> PAGEREF _Toc131150981 \h </w:instrText>
      </w:r>
      <w:r>
        <w:rPr>
          <w:noProof/>
        </w:rPr>
      </w:r>
      <w:r>
        <w:rPr>
          <w:noProof/>
        </w:rPr>
        <w:fldChar w:fldCharType="separate"/>
      </w:r>
      <w:r>
        <w:rPr>
          <w:noProof/>
        </w:rPr>
        <w:t>47</w:t>
      </w:r>
      <w:r>
        <w:rPr>
          <w:noProof/>
        </w:rPr>
        <w:fldChar w:fldCharType="end"/>
      </w:r>
    </w:p>
    <w:p w14:paraId="63EF4379" w14:textId="68C28F18" w:rsidR="005B73A7" w:rsidRDefault="005B73A7">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Candidate IP-PFS Solution 3b: Using IP ToS marking for bi-directional QoS flow mapping, initiated by downlink traffic</w:t>
      </w:r>
      <w:r>
        <w:rPr>
          <w:noProof/>
        </w:rPr>
        <w:tab/>
      </w:r>
      <w:r>
        <w:rPr>
          <w:noProof/>
        </w:rPr>
        <w:fldChar w:fldCharType="begin" w:fldLock="1"/>
      </w:r>
      <w:r>
        <w:rPr>
          <w:noProof/>
        </w:rPr>
        <w:instrText xml:space="preserve"> PAGEREF _Toc131150982 \h </w:instrText>
      </w:r>
      <w:r>
        <w:rPr>
          <w:noProof/>
        </w:rPr>
      </w:r>
      <w:r>
        <w:rPr>
          <w:noProof/>
        </w:rPr>
        <w:fldChar w:fldCharType="separate"/>
      </w:r>
      <w:r>
        <w:rPr>
          <w:noProof/>
        </w:rPr>
        <w:t>49</w:t>
      </w:r>
      <w:r>
        <w:rPr>
          <w:noProof/>
        </w:rPr>
        <w:fldChar w:fldCharType="end"/>
      </w:r>
    </w:p>
    <w:p w14:paraId="6CFC63F4" w14:textId="1B766545" w:rsidR="005B73A7" w:rsidRDefault="005B73A7">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Candidate IP-PFS Solution 4a: Using ToS marking for bi-directional QoS flow mapping, initiated by uplink traffic</w:t>
      </w:r>
      <w:r>
        <w:rPr>
          <w:noProof/>
        </w:rPr>
        <w:tab/>
      </w:r>
      <w:r>
        <w:rPr>
          <w:noProof/>
        </w:rPr>
        <w:fldChar w:fldCharType="begin" w:fldLock="1"/>
      </w:r>
      <w:r>
        <w:rPr>
          <w:noProof/>
        </w:rPr>
        <w:instrText xml:space="preserve"> PAGEREF _Toc131150983 \h </w:instrText>
      </w:r>
      <w:r>
        <w:rPr>
          <w:noProof/>
        </w:rPr>
      </w:r>
      <w:r>
        <w:rPr>
          <w:noProof/>
        </w:rPr>
        <w:fldChar w:fldCharType="separate"/>
      </w:r>
      <w:r>
        <w:rPr>
          <w:noProof/>
        </w:rPr>
        <w:t>51</w:t>
      </w:r>
      <w:r>
        <w:rPr>
          <w:noProof/>
        </w:rPr>
        <w:fldChar w:fldCharType="end"/>
      </w:r>
    </w:p>
    <w:p w14:paraId="29937BA2" w14:textId="30D42F83" w:rsidR="005B73A7" w:rsidRDefault="005B73A7">
      <w:pPr>
        <w:pStyle w:val="TOC4"/>
        <w:rPr>
          <w:rFonts w:asciiTheme="minorHAnsi" w:eastAsiaTheme="minorEastAsia" w:hAnsiTheme="minorHAnsi" w:cstheme="minorBidi"/>
          <w:noProof/>
          <w:sz w:val="22"/>
          <w:szCs w:val="22"/>
          <w:lang w:eastAsia="en-GB"/>
        </w:rPr>
      </w:pPr>
      <w:r>
        <w:rPr>
          <w:noProof/>
        </w:rPr>
        <w:t>5.3.6.7</w:t>
      </w:r>
      <w:r>
        <w:rPr>
          <w:rFonts w:asciiTheme="minorHAnsi" w:eastAsiaTheme="minorEastAsia" w:hAnsiTheme="minorHAnsi" w:cstheme="minorBidi"/>
          <w:noProof/>
          <w:sz w:val="22"/>
          <w:szCs w:val="22"/>
          <w:lang w:eastAsia="en-GB"/>
        </w:rPr>
        <w:tab/>
      </w:r>
      <w:r>
        <w:rPr>
          <w:noProof/>
        </w:rPr>
        <w:t>Candidate IP-PFS Solution 4b: Using ToS marking for bi-directional QoS flow mapping, initiated by uplink traffic</w:t>
      </w:r>
      <w:r>
        <w:rPr>
          <w:noProof/>
        </w:rPr>
        <w:tab/>
      </w:r>
      <w:r>
        <w:rPr>
          <w:noProof/>
        </w:rPr>
        <w:fldChar w:fldCharType="begin" w:fldLock="1"/>
      </w:r>
      <w:r>
        <w:rPr>
          <w:noProof/>
        </w:rPr>
        <w:instrText xml:space="preserve"> PAGEREF _Toc131150984 \h </w:instrText>
      </w:r>
      <w:r>
        <w:rPr>
          <w:noProof/>
        </w:rPr>
      </w:r>
      <w:r>
        <w:rPr>
          <w:noProof/>
        </w:rPr>
        <w:fldChar w:fldCharType="separate"/>
      </w:r>
      <w:r>
        <w:rPr>
          <w:noProof/>
        </w:rPr>
        <w:t>53</w:t>
      </w:r>
      <w:r>
        <w:rPr>
          <w:noProof/>
        </w:rPr>
        <w:fldChar w:fldCharType="end"/>
      </w:r>
    </w:p>
    <w:p w14:paraId="19FAB039" w14:textId="1FC04BAF" w:rsidR="005B73A7" w:rsidRDefault="005B73A7">
      <w:pPr>
        <w:pStyle w:val="TOC4"/>
        <w:rPr>
          <w:rFonts w:asciiTheme="minorHAnsi" w:eastAsiaTheme="minorEastAsia" w:hAnsiTheme="minorHAnsi" w:cstheme="minorBidi"/>
          <w:noProof/>
          <w:sz w:val="22"/>
          <w:szCs w:val="22"/>
          <w:lang w:eastAsia="en-GB"/>
        </w:rPr>
      </w:pPr>
      <w:r>
        <w:rPr>
          <w:noProof/>
        </w:rPr>
        <w:t>5.3.6.7</w:t>
      </w:r>
      <w:r>
        <w:rPr>
          <w:rFonts w:asciiTheme="minorHAnsi" w:eastAsiaTheme="minorEastAsia" w:hAnsiTheme="minorHAnsi" w:cstheme="minorBidi"/>
          <w:noProof/>
          <w:sz w:val="22"/>
          <w:szCs w:val="22"/>
          <w:lang w:eastAsia="en-GB"/>
        </w:rPr>
        <w:tab/>
      </w:r>
      <w:r>
        <w:rPr>
          <w:noProof/>
        </w:rPr>
        <w:t>Candidate IP-PFS Solution 4c: Using ToS marking for bi-directional QoS flow mapping, initiated by uplink traffic</w:t>
      </w:r>
      <w:r>
        <w:rPr>
          <w:noProof/>
        </w:rPr>
        <w:tab/>
      </w:r>
      <w:r>
        <w:rPr>
          <w:noProof/>
        </w:rPr>
        <w:fldChar w:fldCharType="begin" w:fldLock="1"/>
      </w:r>
      <w:r>
        <w:rPr>
          <w:noProof/>
        </w:rPr>
        <w:instrText xml:space="preserve"> PAGEREF _Toc131150985 \h </w:instrText>
      </w:r>
      <w:r>
        <w:rPr>
          <w:noProof/>
        </w:rPr>
      </w:r>
      <w:r>
        <w:rPr>
          <w:noProof/>
        </w:rPr>
        <w:fldChar w:fldCharType="separate"/>
      </w:r>
      <w:r>
        <w:rPr>
          <w:noProof/>
        </w:rPr>
        <w:t>56</w:t>
      </w:r>
      <w:r>
        <w:rPr>
          <w:noProof/>
        </w:rPr>
        <w:fldChar w:fldCharType="end"/>
      </w:r>
    </w:p>
    <w:p w14:paraId="4147414A" w14:textId="27EB4550" w:rsidR="005B73A7" w:rsidRDefault="005B73A7">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0986 \h </w:instrText>
      </w:r>
      <w:r>
        <w:rPr>
          <w:noProof/>
        </w:rPr>
      </w:r>
      <w:r>
        <w:rPr>
          <w:noProof/>
        </w:rPr>
        <w:fldChar w:fldCharType="separate"/>
      </w:r>
      <w:r>
        <w:rPr>
          <w:noProof/>
        </w:rPr>
        <w:t>58</w:t>
      </w:r>
      <w:r>
        <w:rPr>
          <w:noProof/>
        </w:rPr>
        <w:fldChar w:fldCharType="end"/>
      </w:r>
    </w:p>
    <w:p w14:paraId="65A091C4" w14:textId="3F0F654A" w:rsidR="005B73A7" w:rsidRDefault="005B73A7">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dditional/new transport protocols</w:t>
      </w:r>
      <w:r>
        <w:rPr>
          <w:noProof/>
        </w:rPr>
        <w:tab/>
      </w:r>
      <w:r>
        <w:rPr>
          <w:noProof/>
        </w:rPr>
        <w:fldChar w:fldCharType="begin" w:fldLock="1"/>
      </w:r>
      <w:r>
        <w:rPr>
          <w:noProof/>
        </w:rPr>
        <w:instrText xml:space="preserve"> PAGEREF _Toc131150987 \h </w:instrText>
      </w:r>
      <w:r>
        <w:rPr>
          <w:noProof/>
        </w:rPr>
      </w:r>
      <w:r>
        <w:rPr>
          <w:noProof/>
        </w:rPr>
        <w:fldChar w:fldCharType="separate"/>
      </w:r>
      <w:r>
        <w:rPr>
          <w:noProof/>
        </w:rPr>
        <w:t>58</w:t>
      </w:r>
      <w:r>
        <w:rPr>
          <w:noProof/>
        </w:rPr>
        <w:fldChar w:fldCharType="end"/>
      </w:r>
    </w:p>
    <w:p w14:paraId="5C04FCE5" w14:textId="3FDFE44F" w:rsidR="005B73A7" w:rsidRDefault="005B73A7">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0988 \h </w:instrText>
      </w:r>
      <w:r>
        <w:rPr>
          <w:noProof/>
        </w:rPr>
      </w:r>
      <w:r>
        <w:rPr>
          <w:noProof/>
        </w:rPr>
        <w:fldChar w:fldCharType="separate"/>
      </w:r>
      <w:r>
        <w:rPr>
          <w:noProof/>
        </w:rPr>
        <w:t>58</w:t>
      </w:r>
      <w:r>
        <w:rPr>
          <w:noProof/>
        </w:rPr>
        <w:fldChar w:fldCharType="end"/>
      </w:r>
    </w:p>
    <w:p w14:paraId="4666BE39" w14:textId="667DDB1E" w:rsidR="005B73A7" w:rsidRDefault="005B73A7">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89 \h </w:instrText>
      </w:r>
      <w:r>
        <w:rPr>
          <w:noProof/>
        </w:rPr>
      </w:r>
      <w:r>
        <w:rPr>
          <w:noProof/>
        </w:rPr>
        <w:fldChar w:fldCharType="separate"/>
      </w:r>
      <w:r>
        <w:rPr>
          <w:noProof/>
        </w:rPr>
        <w:t>58</w:t>
      </w:r>
      <w:r>
        <w:rPr>
          <w:noProof/>
        </w:rPr>
        <w:fldChar w:fldCharType="end"/>
      </w:r>
    </w:p>
    <w:p w14:paraId="6E9C7329" w14:textId="324DB7B2" w:rsidR="005B73A7" w:rsidRDefault="005B73A7">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Performance Considerations for HTTP/3 over 5G Networks</w:t>
      </w:r>
      <w:r>
        <w:rPr>
          <w:noProof/>
        </w:rPr>
        <w:tab/>
      </w:r>
      <w:r>
        <w:rPr>
          <w:noProof/>
        </w:rPr>
        <w:fldChar w:fldCharType="begin" w:fldLock="1"/>
      </w:r>
      <w:r>
        <w:rPr>
          <w:noProof/>
        </w:rPr>
        <w:instrText xml:space="preserve"> PAGEREF _Toc131150990 \h </w:instrText>
      </w:r>
      <w:r>
        <w:rPr>
          <w:noProof/>
        </w:rPr>
      </w:r>
      <w:r>
        <w:rPr>
          <w:noProof/>
        </w:rPr>
        <w:fldChar w:fldCharType="separate"/>
      </w:r>
      <w:r>
        <w:rPr>
          <w:noProof/>
        </w:rPr>
        <w:t>59</w:t>
      </w:r>
      <w:r>
        <w:rPr>
          <w:noProof/>
        </w:rPr>
        <w:fldChar w:fldCharType="end"/>
      </w:r>
    </w:p>
    <w:p w14:paraId="02FADFAA" w14:textId="16025B23" w:rsidR="005B73A7" w:rsidRDefault="005B73A7">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Performance Considerations for IETF QUIC over 5G networks</w:t>
      </w:r>
      <w:r>
        <w:rPr>
          <w:noProof/>
        </w:rPr>
        <w:tab/>
      </w:r>
      <w:r>
        <w:rPr>
          <w:noProof/>
        </w:rPr>
        <w:fldChar w:fldCharType="begin" w:fldLock="1"/>
      </w:r>
      <w:r>
        <w:rPr>
          <w:noProof/>
        </w:rPr>
        <w:instrText xml:space="preserve"> PAGEREF _Toc131150991 \h </w:instrText>
      </w:r>
      <w:r>
        <w:rPr>
          <w:noProof/>
        </w:rPr>
      </w:r>
      <w:r>
        <w:rPr>
          <w:noProof/>
        </w:rPr>
        <w:fldChar w:fldCharType="separate"/>
      </w:r>
      <w:r>
        <w:rPr>
          <w:noProof/>
        </w:rPr>
        <w:t>60</w:t>
      </w:r>
      <w:r>
        <w:rPr>
          <w:noProof/>
        </w:rPr>
        <w:fldChar w:fldCharType="end"/>
      </w:r>
    </w:p>
    <w:p w14:paraId="6D63224B" w14:textId="63D3D35F" w:rsidR="005B73A7" w:rsidRDefault="005B73A7">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Management Considerations for HTTP/3 in 5G networks</w:t>
      </w:r>
      <w:r>
        <w:rPr>
          <w:noProof/>
        </w:rPr>
        <w:tab/>
      </w:r>
      <w:r>
        <w:rPr>
          <w:noProof/>
        </w:rPr>
        <w:fldChar w:fldCharType="begin" w:fldLock="1"/>
      </w:r>
      <w:r>
        <w:rPr>
          <w:noProof/>
        </w:rPr>
        <w:instrText xml:space="preserve"> PAGEREF _Toc131150992 \h </w:instrText>
      </w:r>
      <w:r>
        <w:rPr>
          <w:noProof/>
        </w:rPr>
      </w:r>
      <w:r>
        <w:rPr>
          <w:noProof/>
        </w:rPr>
        <w:fldChar w:fldCharType="separate"/>
      </w:r>
      <w:r>
        <w:rPr>
          <w:noProof/>
        </w:rPr>
        <w:t>60</w:t>
      </w:r>
      <w:r>
        <w:rPr>
          <w:noProof/>
        </w:rPr>
        <w:fldChar w:fldCharType="end"/>
      </w:r>
    </w:p>
    <w:p w14:paraId="0F279787" w14:textId="5D454E88" w:rsidR="005B73A7" w:rsidRDefault="005B73A7">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rPr>
        <w:t>HTTP/3 client operation with an HTTP/3 server</w:t>
      </w:r>
      <w:r>
        <w:rPr>
          <w:noProof/>
        </w:rPr>
        <w:tab/>
      </w:r>
      <w:r>
        <w:rPr>
          <w:noProof/>
        </w:rPr>
        <w:fldChar w:fldCharType="begin" w:fldLock="1"/>
      </w:r>
      <w:r>
        <w:rPr>
          <w:noProof/>
        </w:rPr>
        <w:instrText xml:space="preserve"> PAGEREF _Toc131150993 \h </w:instrText>
      </w:r>
      <w:r>
        <w:rPr>
          <w:noProof/>
        </w:rPr>
      </w:r>
      <w:r>
        <w:rPr>
          <w:noProof/>
        </w:rPr>
        <w:fldChar w:fldCharType="separate"/>
      </w:r>
      <w:r>
        <w:rPr>
          <w:noProof/>
        </w:rPr>
        <w:t>61</w:t>
      </w:r>
      <w:r>
        <w:rPr>
          <w:noProof/>
        </w:rPr>
        <w:fldChar w:fldCharType="end"/>
      </w:r>
    </w:p>
    <w:p w14:paraId="7CECDF65" w14:textId="5360A13A" w:rsidR="005B73A7" w:rsidRDefault="005B73A7">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QLOG metrics reporting for HTTP/3 and QUIC</w:t>
      </w:r>
      <w:r>
        <w:rPr>
          <w:noProof/>
        </w:rPr>
        <w:tab/>
      </w:r>
      <w:r>
        <w:rPr>
          <w:noProof/>
        </w:rPr>
        <w:fldChar w:fldCharType="begin" w:fldLock="1"/>
      </w:r>
      <w:r>
        <w:rPr>
          <w:noProof/>
        </w:rPr>
        <w:instrText xml:space="preserve"> PAGEREF _Toc131150994 \h </w:instrText>
      </w:r>
      <w:r>
        <w:rPr>
          <w:noProof/>
        </w:rPr>
      </w:r>
      <w:r>
        <w:rPr>
          <w:noProof/>
        </w:rPr>
        <w:fldChar w:fldCharType="separate"/>
      </w:r>
      <w:r>
        <w:rPr>
          <w:noProof/>
        </w:rPr>
        <w:t>61</w:t>
      </w:r>
      <w:r>
        <w:rPr>
          <w:noProof/>
        </w:rPr>
        <w:fldChar w:fldCharType="end"/>
      </w:r>
    </w:p>
    <w:p w14:paraId="26431F3A" w14:textId="6F82C15C" w:rsidR="005B73A7" w:rsidRDefault="005B73A7">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0995 \h </w:instrText>
      </w:r>
      <w:r>
        <w:rPr>
          <w:noProof/>
        </w:rPr>
      </w:r>
      <w:r>
        <w:rPr>
          <w:noProof/>
        </w:rPr>
        <w:fldChar w:fldCharType="separate"/>
      </w:r>
      <w:r>
        <w:rPr>
          <w:noProof/>
        </w:rPr>
        <w:t>62</w:t>
      </w:r>
      <w:r>
        <w:rPr>
          <w:noProof/>
        </w:rPr>
        <w:fldChar w:fldCharType="end"/>
      </w:r>
    </w:p>
    <w:p w14:paraId="7811BF85" w14:textId="0B94403B" w:rsidR="005B73A7" w:rsidRDefault="005B73A7">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0996 \h </w:instrText>
      </w:r>
      <w:r>
        <w:rPr>
          <w:noProof/>
        </w:rPr>
      </w:r>
      <w:r>
        <w:rPr>
          <w:noProof/>
        </w:rPr>
        <w:fldChar w:fldCharType="separate"/>
      </w:r>
      <w:r>
        <w:rPr>
          <w:noProof/>
        </w:rPr>
        <w:t>62</w:t>
      </w:r>
      <w:r>
        <w:rPr>
          <w:noProof/>
        </w:rPr>
        <w:fldChar w:fldCharType="end"/>
      </w:r>
    </w:p>
    <w:p w14:paraId="5BED4E25" w14:textId="4CC905B9" w:rsidR="005B73A7" w:rsidRDefault="005B73A7">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HTTP/3 collaboration for downlink media streaming</w:t>
      </w:r>
      <w:r>
        <w:rPr>
          <w:noProof/>
        </w:rPr>
        <w:tab/>
      </w:r>
      <w:r>
        <w:rPr>
          <w:noProof/>
        </w:rPr>
        <w:fldChar w:fldCharType="begin" w:fldLock="1"/>
      </w:r>
      <w:r>
        <w:rPr>
          <w:noProof/>
        </w:rPr>
        <w:instrText xml:space="preserve"> PAGEREF _Toc131150997 \h </w:instrText>
      </w:r>
      <w:r>
        <w:rPr>
          <w:noProof/>
        </w:rPr>
      </w:r>
      <w:r>
        <w:rPr>
          <w:noProof/>
        </w:rPr>
        <w:fldChar w:fldCharType="separate"/>
      </w:r>
      <w:r>
        <w:rPr>
          <w:noProof/>
        </w:rPr>
        <w:t>62</w:t>
      </w:r>
      <w:r>
        <w:rPr>
          <w:noProof/>
        </w:rPr>
        <w:fldChar w:fldCharType="end"/>
      </w:r>
    </w:p>
    <w:p w14:paraId="39DBD2F5" w14:textId="6D6DF1AA" w:rsidR="005B73A7" w:rsidRDefault="005B73A7">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Collaboration for uplink media streaming using HTTP/3</w:t>
      </w:r>
      <w:r>
        <w:rPr>
          <w:noProof/>
        </w:rPr>
        <w:tab/>
      </w:r>
      <w:r>
        <w:rPr>
          <w:noProof/>
        </w:rPr>
        <w:fldChar w:fldCharType="begin" w:fldLock="1"/>
      </w:r>
      <w:r>
        <w:rPr>
          <w:noProof/>
        </w:rPr>
        <w:instrText xml:space="preserve"> PAGEREF _Toc131150998 \h </w:instrText>
      </w:r>
      <w:r>
        <w:rPr>
          <w:noProof/>
        </w:rPr>
      </w:r>
      <w:r>
        <w:rPr>
          <w:noProof/>
        </w:rPr>
        <w:fldChar w:fldCharType="separate"/>
      </w:r>
      <w:r>
        <w:rPr>
          <w:noProof/>
        </w:rPr>
        <w:t>62</w:t>
      </w:r>
      <w:r>
        <w:rPr>
          <w:noProof/>
        </w:rPr>
        <w:fldChar w:fldCharType="end"/>
      </w:r>
    </w:p>
    <w:p w14:paraId="4138E1F6" w14:textId="3D807F9B" w:rsidR="005B73A7" w:rsidRDefault="005B73A7">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0999 \h </w:instrText>
      </w:r>
      <w:r>
        <w:rPr>
          <w:noProof/>
        </w:rPr>
      </w:r>
      <w:r>
        <w:rPr>
          <w:noProof/>
        </w:rPr>
        <w:fldChar w:fldCharType="separate"/>
      </w:r>
      <w:r>
        <w:rPr>
          <w:noProof/>
        </w:rPr>
        <w:t>63</w:t>
      </w:r>
      <w:r>
        <w:rPr>
          <w:noProof/>
        </w:rPr>
        <w:fldChar w:fldCharType="end"/>
      </w:r>
    </w:p>
    <w:p w14:paraId="3E4175DB" w14:textId="0B368F47" w:rsidR="005B73A7" w:rsidRDefault="005B73A7">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00 \h </w:instrText>
      </w:r>
      <w:r>
        <w:rPr>
          <w:noProof/>
        </w:rPr>
      </w:r>
      <w:r>
        <w:rPr>
          <w:noProof/>
        </w:rPr>
        <w:fldChar w:fldCharType="separate"/>
      </w:r>
      <w:r>
        <w:rPr>
          <w:noProof/>
        </w:rPr>
        <w:t>63</w:t>
      </w:r>
      <w:r>
        <w:rPr>
          <w:noProof/>
        </w:rPr>
        <w:fldChar w:fldCharType="end"/>
      </w:r>
    </w:p>
    <w:p w14:paraId="70532414" w14:textId="59B7F6CF" w:rsidR="005B73A7" w:rsidRDefault="005B73A7">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HTTP/3 deployment in downlink media streaming</w:t>
      </w:r>
      <w:r>
        <w:rPr>
          <w:noProof/>
        </w:rPr>
        <w:tab/>
      </w:r>
      <w:r>
        <w:rPr>
          <w:noProof/>
        </w:rPr>
        <w:fldChar w:fldCharType="begin" w:fldLock="1"/>
      </w:r>
      <w:r>
        <w:rPr>
          <w:noProof/>
        </w:rPr>
        <w:instrText xml:space="preserve"> PAGEREF _Toc131151001 \h </w:instrText>
      </w:r>
      <w:r>
        <w:rPr>
          <w:noProof/>
        </w:rPr>
      </w:r>
      <w:r>
        <w:rPr>
          <w:noProof/>
        </w:rPr>
        <w:fldChar w:fldCharType="separate"/>
      </w:r>
      <w:r>
        <w:rPr>
          <w:noProof/>
        </w:rPr>
        <w:t>63</w:t>
      </w:r>
      <w:r>
        <w:rPr>
          <w:noProof/>
        </w:rPr>
        <w:fldChar w:fldCharType="end"/>
      </w:r>
    </w:p>
    <w:p w14:paraId="409C0515" w14:textId="758B1A83" w:rsidR="005B73A7" w:rsidRDefault="005B73A7">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HTTP/3 deployment in uplink media streaming</w:t>
      </w:r>
      <w:r>
        <w:rPr>
          <w:noProof/>
        </w:rPr>
        <w:tab/>
      </w:r>
      <w:r>
        <w:rPr>
          <w:noProof/>
        </w:rPr>
        <w:fldChar w:fldCharType="begin" w:fldLock="1"/>
      </w:r>
      <w:r>
        <w:rPr>
          <w:noProof/>
        </w:rPr>
        <w:instrText xml:space="preserve"> PAGEREF _Toc131151002 \h </w:instrText>
      </w:r>
      <w:r>
        <w:rPr>
          <w:noProof/>
        </w:rPr>
      </w:r>
      <w:r>
        <w:rPr>
          <w:noProof/>
        </w:rPr>
        <w:fldChar w:fldCharType="separate"/>
      </w:r>
      <w:r>
        <w:rPr>
          <w:noProof/>
        </w:rPr>
        <w:t>64</w:t>
      </w:r>
      <w:r>
        <w:rPr>
          <w:noProof/>
        </w:rPr>
        <w:fldChar w:fldCharType="end"/>
      </w:r>
    </w:p>
    <w:p w14:paraId="3C7BCD2C" w14:textId="2DFEAC55" w:rsidR="005B73A7" w:rsidRDefault="005B73A7">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03 \h </w:instrText>
      </w:r>
      <w:r>
        <w:rPr>
          <w:noProof/>
        </w:rPr>
      </w:r>
      <w:r>
        <w:rPr>
          <w:noProof/>
        </w:rPr>
        <w:fldChar w:fldCharType="separate"/>
      </w:r>
      <w:r>
        <w:rPr>
          <w:noProof/>
        </w:rPr>
        <w:t>64</w:t>
      </w:r>
      <w:r>
        <w:rPr>
          <w:noProof/>
        </w:rPr>
        <w:fldChar w:fldCharType="end"/>
      </w:r>
    </w:p>
    <w:p w14:paraId="747AE2F4" w14:textId="29A0E0C0" w:rsidR="005B73A7" w:rsidRDefault="005B73A7">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04 \h </w:instrText>
      </w:r>
      <w:r>
        <w:rPr>
          <w:noProof/>
        </w:rPr>
      </w:r>
      <w:r>
        <w:rPr>
          <w:noProof/>
        </w:rPr>
        <w:fldChar w:fldCharType="separate"/>
      </w:r>
      <w:r>
        <w:rPr>
          <w:noProof/>
        </w:rPr>
        <w:t>64</w:t>
      </w:r>
      <w:r>
        <w:rPr>
          <w:noProof/>
        </w:rPr>
        <w:fldChar w:fldCharType="end"/>
      </w:r>
    </w:p>
    <w:p w14:paraId="29619FE8" w14:textId="66D4A77D" w:rsidR="005B73A7" w:rsidRDefault="005B73A7">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05 \h </w:instrText>
      </w:r>
      <w:r>
        <w:rPr>
          <w:noProof/>
        </w:rPr>
      </w:r>
      <w:r>
        <w:rPr>
          <w:noProof/>
        </w:rPr>
        <w:fldChar w:fldCharType="separate"/>
      </w:r>
      <w:r>
        <w:rPr>
          <w:noProof/>
        </w:rPr>
        <w:t>64</w:t>
      </w:r>
      <w:r>
        <w:rPr>
          <w:noProof/>
        </w:rPr>
        <w:fldChar w:fldCharType="end"/>
      </w:r>
    </w:p>
    <w:p w14:paraId="21404519" w14:textId="05AF6C69" w:rsidR="005B73A7" w:rsidRDefault="005B73A7">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151006 \h </w:instrText>
      </w:r>
      <w:r>
        <w:rPr>
          <w:noProof/>
        </w:rPr>
      </w:r>
      <w:r>
        <w:rPr>
          <w:noProof/>
        </w:rPr>
        <w:fldChar w:fldCharType="separate"/>
      </w:r>
      <w:r>
        <w:rPr>
          <w:noProof/>
        </w:rPr>
        <w:t>64</w:t>
      </w:r>
      <w:r>
        <w:rPr>
          <w:noProof/>
        </w:rPr>
        <w:fldChar w:fldCharType="end"/>
      </w:r>
    </w:p>
    <w:p w14:paraId="39A7A44D" w14:textId="7A1628C4" w:rsidR="005B73A7" w:rsidRDefault="005B73A7">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Streaming Protocols taking advantage of HTTP/3 capabilities</w:t>
      </w:r>
      <w:r>
        <w:rPr>
          <w:noProof/>
        </w:rPr>
        <w:tab/>
      </w:r>
      <w:r>
        <w:rPr>
          <w:noProof/>
        </w:rPr>
        <w:fldChar w:fldCharType="begin" w:fldLock="1"/>
      </w:r>
      <w:r>
        <w:rPr>
          <w:noProof/>
        </w:rPr>
        <w:instrText xml:space="preserve"> PAGEREF _Toc131151007 \h </w:instrText>
      </w:r>
      <w:r>
        <w:rPr>
          <w:noProof/>
        </w:rPr>
      </w:r>
      <w:r>
        <w:rPr>
          <w:noProof/>
        </w:rPr>
        <w:fldChar w:fldCharType="separate"/>
      </w:r>
      <w:r>
        <w:rPr>
          <w:noProof/>
        </w:rPr>
        <w:t>64</w:t>
      </w:r>
      <w:r>
        <w:rPr>
          <w:noProof/>
        </w:rPr>
        <w:fldChar w:fldCharType="end"/>
      </w:r>
    </w:p>
    <w:p w14:paraId="6F56FE1A" w14:textId="294AD5CD" w:rsidR="005B73A7" w:rsidRDefault="005B73A7">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3GPP-specific impediments to HTTP/3 deployment</w:t>
      </w:r>
      <w:r>
        <w:rPr>
          <w:noProof/>
        </w:rPr>
        <w:tab/>
      </w:r>
      <w:r>
        <w:rPr>
          <w:noProof/>
        </w:rPr>
        <w:fldChar w:fldCharType="begin" w:fldLock="1"/>
      </w:r>
      <w:r>
        <w:rPr>
          <w:noProof/>
        </w:rPr>
        <w:instrText xml:space="preserve"> PAGEREF _Toc131151008 \h </w:instrText>
      </w:r>
      <w:r>
        <w:rPr>
          <w:noProof/>
        </w:rPr>
      </w:r>
      <w:r>
        <w:rPr>
          <w:noProof/>
        </w:rPr>
        <w:fldChar w:fldCharType="separate"/>
      </w:r>
      <w:r>
        <w:rPr>
          <w:noProof/>
        </w:rPr>
        <w:t>64</w:t>
      </w:r>
      <w:r>
        <w:rPr>
          <w:noProof/>
        </w:rPr>
        <w:fldChar w:fldCharType="end"/>
      </w:r>
    </w:p>
    <w:p w14:paraId="775F2D5E" w14:textId="428DD2F6" w:rsidR="005B73A7" w:rsidRDefault="005B73A7">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daptive Streaming clients operating on top of HTTP/3 capabilities</w:t>
      </w:r>
      <w:r>
        <w:rPr>
          <w:noProof/>
        </w:rPr>
        <w:tab/>
      </w:r>
      <w:r>
        <w:rPr>
          <w:noProof/>
        </w:rPr>
        <w:fldChar w:fldCharType="begin" w:fldLock="1"/>
      </w:r>
      <w:r>
        <w:rPr>
          <w:noProof/>
        </w:rPr>
        <w:instrText xml:space="preserve"> PAGEREF _Toc131151009 \h </w:instrText>
      </w:r>
      <w:r>
        <w:rPr>
          <w:noProof/>
        </w:rPr>
      </w:r>
      <w:r>
        <w:rPr>
          <w:noProof/>
        </w:rPr>
        <w:fldChar w:fldCharType="separate"/>
      </w:r>
      <w:r>
        <w:rPr>
          <w:noProof/>
        </w:rPr>
        <w:t>65</w:t>
      </w:r>
      <w:r>
        <w:rPr>
          <w:noProof/>
        </w:rPr>
        <w:fldChar w:fldCharType="end"/>
      </w:r>
    </w:p>
    <w:p w14:paraId="195C6E28" w14:textId="7C35F0D5" w:rsidR="005B73A7" w:rsidRDefault="005B73A7">
      <w:pPr>
        <w:pStyle w:val="TOC4"/>
        <w:rPr>
          <w:rFonts w:asciiTheme="minorHAnsi" w:eastAsiaTheme="minorEastAsia" w:hAnsiTheme="minorHAnsi" w:cstheme="minorBidi"/>
          <w:noProof/>
          <w:sz w:val="22"/>
          <w:szCs w:val="22"/>
          <w:lang w:eastAsia="en-GB"/>
        </w:rPr>
      </w:pPr>
      <w:r>
        <w:rPr>
          <w:noProof/>
        </w:rPr>
        <w:t>5.4.5.5</w:t>
      </w:r>
      <w:r>
        <w:rPr>
          <w:rFonts w:asciiTheme="minorHAnsi" w:eastAsiaTheme="minorEastAsia" w:hAnsiTheme="minorHAnsi" w:cstheme="minorBidi"/>
          <w:noProof/>
          <w:sz w:val="22"/>
          <w:szCs w:val="22"/>
          <w:lang w:eastAsia="en-GB"/>
        </w:rPr>
        <w:tab/>
      </w:r>
      <w:r>
        <w:rPr>
          <w:noProof/>
        </w:rPr>
        <w:t>5GMS Operation taking advantage of HTTP/3 capabilities</w:t>
      </w:r>
      <w:r>
        <w:rPr>
          <w:noProof/>
        </w:rPr>
        <w:tab/>
      </w:r>
      <w:r>
        <w:rPr>
          <w:noProof/>
        </w:rPr>
        <w:fldChar w:fldCharType="begin" w:fldLock="1"/>
      </w:r>
      <w:r>
        <w:rPr>
          <w:noProof/>
        </w:rPr>
        <w:instrText xml:space="preserve"> PAGEREF _Toc131151010 \h </w:instrText>
      </w:r>
      <w:r>
        <w:rPr>
          <w:noProof/>
        </w:rPr>
      </w:r>
      <w:r>
        <w:rPr>
          <w:noProof/>
        </w:rPr>
        <w:fldChar w:fldCharType="separate"/>
      </w:r>
      <w:r>
        <w:rPr>
          <w:noProof/>
        </w:rPr>
        <w:t>65</w:t>
      </w:r>
      <w:r>
        <w:rPr>
          <w:noProof/>
        </w:rPr>
        <w:fldChar w:fldCharType="end"/>
      </w:r>
    </w:p>
    <w:p w14:paraId="09FAA384" w14:textId="342AE27E" w:rsidR="005B73A7" w:rsidRDefault="005B73A7">
      <w:pPr>
        <w:pStyle w:val="TOC4"/>
        <w:rPr>
          <w:rFonts w:asciiTheme="minorHAnsi" w:eastAsiaTheme="minorEastAsia" w:hAnsiTheme="minorHAnsi" w:cstheme="minorBidi"/>
          <w:noProof/>
          <w:sz w:val="22"/>
          <w:szCs w:val="22"/>
          <w:lang w:eastAsia="en-GB"/>
        </w:rPr>
      </w:pPr>
      <w:r>
        <w:rPr>
          <w:noProof/>
        </w:rPr>
        <w:t>5.4.5.6</w:t>
      </w:r>
      <w:r>
        <w:rPr>
          <w:rFonts w:asciiTheme="minorHAnsi" w:eastAsiaTheme="minorEastAsia" w:hAnsiTheme="minorHAnsi" w:cstheme="minorBidi"/>
          <w:noProof/>
          <w:sz w:val="22"/>
          <w:szCs w:val="22"/>
          <w:lang w:eastAsia="en-GB"/>
        </w:rPr>
        <w:tab/>
      </w:r>
      <w:r>
        <w:rPr>
          <w:noProof/>
        </w:rPr>
        <w:t>Addition of HTTP/3 as a supported HTTP version in 3GPP specifications</w:t>
      </w:r>
      <w:r>
        <w:rPr>
          <w:noProof/>
        </w:rPr>
        <w:tab/>
      </w:r>
      <w:r>
        <w:rPr>
          <w:noProof/>
        </w:rPr>
        <w:fldChar w:fldCharType="begin" w:fldLock="1"/>
      </w:r>
      <w:r>
        <w:rPr>
          <w:noProof/>
        </w:rPr>
        <w:instrText xml:space="preserve"> PAGEREF _Toc131151011 \h </w:instrText>
      </w:r>
      <w:r>
        <w:rPr>
          <w:noProof/>
        </w:rPr>
      </w:r>
      <w:r>
        <w:rPr>
          <w:noProof/>
        </w:rPr>
        <w:fldChar w:fldCharType="separate"/>
      </w:r>
      <w:r>
        <w:rPr>
          <w:noProof/>
        </w:rPr>
        <w:t>66</w:t>
      </w:r>
      <w:r>
        <w:rPr>
          <w:noProof/>
        </w:rPr>
        <w:fldChar w:fldCharType="end"/>
      </w:r>
    </w:p>
    <w:p w14:paraId="6F5FAE28" w14:textId="686CC0D9" w:rsidR="005B73A7" w:rsidRDefault="005B73A7">
      <w:pPr>
        <w:pStyle w:val="TOC4"/>
        <w:rPr>
          <w:rFonts w:asciiTheme="minorHAnsi" w:eastAsiaTheme="minorEastAsia" w:hAnsiTheme="minorHAnsi" w:cstheme="minorBidi"/>
          <w:noProof/>
          <w:sz w:val="22"/>
          <w:szCs w:val="22"/>
          <w:lang w:eastAsia="en-GB"/>
        </w:rPr>
      </w:pPr>
      <w:r>
        <w:rPr>
          <w:noProof/>
        </w:rPr>
        <w:t>5.4.5.7</w:t>
      </w:r>
      <w:r>
        <w:rPr>
          <w:rFonts w:asciiTheme="minorHAnsi" w:eastAsiaTheme="minorEastAsia" w:hAnsiTheme="minorHAnsi" w:cstheme="minorBidi"/>
          <w:noProof/>
          <w:sz w:val="22"/>
          <w:szCs w:val="22"/>
          <w:lang w:eastAsia="en-GB"/>
        </w:rPr>
        <w:tab/>
      </w:r>
      <w:r>
        <w:rPr>
          <w:noProof/>
        </w:rPr>
        <w:t>Pace of HTTP/3 deployment in 3GPP environments</w:t>
      </w:r>
      <w:r>
        <w:rPr>
          <w:noProof/>
        </w:rPr>
        <w:tab/>
      </w:r>
      <w:r>
        <w:rPr>
          <w:noProof/>
        </w:rPr>
        <w:fldChar w:fldCharType="begin" w:fldLock="1"/>
      </w:r>
      <w:r>
        <w:rPr>
          <w:noProof/>
        </w:rPr>
        <w:instrText xml:space="preserve"> PAGEREF _Toc131151012 \h </w:instrText>
      </w:r>
      <w:r>
        <w:rPr>
          <w:noProof/>
        </w:rPr>
      </w:r>
      <w:r>
        <w:rPr>
          <w:noProof/>
        </w:rPr>
        <w:fldChar w:fldCharType="separate"/>
      </w:r>
      <w:r>
        <w:rPr>
          <w:noProof/>
        </w:rPr>
        <w:t>66</w:t>
      </w:r>
      <w:r>
        <w:rPr>
          <w:noProof/>
        </w:rPr>
        <w:fldChar w:fldCharType="end"/>
      </w:r>
    </w:p>
    <w:p w14:paraId="44A91F01" w14:textId="65A17E78" w:rsidR="005B73A7" w:rsidRDefault="005B73A7">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13 \h </w:instrText>
      </w:r>
      <w:r>
        <w:rPr>
          <w:noProof/>
        </w:rPr>
      </w:r>
      <w:r>
        <w:rPr>
          <w:noProof/>
        </w:rPr>
        <w:fldChar w:fldCharType="separate"/>
      </w:r>
      <w:r>
        <w:rPr>
          <w:noProof/>
        </w:rPr>
        <w:t>66</w:t>
      </w:r>
      <w:r>
        <w:rPr>
          <w:noProof/>
        </w:rPr>
        <w:fldChar w:fldCharType="end"/>
      </w:r>
    </w:p>
    <w:p w14:paraId="2717478D" w14:textId="748BCFE1" w:rsidR="005B73A7" w:rsidRDefault="005B73A7">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Metrics reporting using QLOG events</w:t>
      </w:r>
      <w:r>
        <w:rPr>
          <w:noProof/>
        </w:rPr>
        <w:tab/>
      </w:r>
      <w:r>
        <w:rPr>
          <w:noProof/>
        </w:rPr>
        <w:fldChar w:fldCharType="begin" w:fldLock="1"/>
      </w:r>
      <w:r>
        <w:rPr>
          <w:noProof/>
        </w:rPr>
        <w:instrText xml:space="preserve"> PAGEREF _Toc131151014 \h </w:instrText>
      </w:r>
      <w:r>
        <w:rPr>
          <w:noProof/>
        </w:rPr>
      </w:r>
      <w:r>
        <w:rPr>
          <w:noProof/>
        </w:rPr>
        <w:fldChar w:fldCharType="separate"/>
      </w:r>
      <w:r>
        <w:rPr>
          <w:noProof/>
        </w:rPr>
        <w:t>66</w:t>
      </w:r>
      <w:r>
        <w:rPr>
          <w:noProof/>
        </w:rPr>
        <w:fldChar w:fldCharType="end"/>
      </w:r>
    </w:p>
    <w:p w14:paraId="4320AC10" w14:textId="159AF7E1" w:rsidR="005B73A7" w:rsidRDefault="005B73A7">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Uplink media streaming</w:t>
      </w:r>
      <w:r>
        <w:rPr>
          <w:noProof/>
        </w:rPr>
        <w:tab/>
      </w:r>
      <w:r>
        <w:rPr>
          <w:noProof/>
        </w:rPr>
        <w:fldChar w:fldCharType="begin" w:fldLock="1"/>
      </w:r>
      <w:r>
        <w:rPr>
          <w:noProof/>
        </w:rPr>
        <w:instrText xml:space="preserve"> PAGEREF _Toc131151015 \h </w:instrText>
      </w:r>
      <w:r>
        <w:rPr>
          <w:noProof/>
        </w:rPr>
      </w:r>
      <w:r>
        <w:rPr>
          <w:noProof/>
        </w:rPr>
        <w:fldChar w:fldCharType="separate"/>
      </w:r>
      <w:r>
        <w:rPr>
          <w:noProof/>
        </w:rPr>
        <w:t>67</w:t>
      </w:r>
      <w:r>
        <w:rPr>
          <w:noProof/>
        </w:rPr>
        <w:fldChar w:fldCharType="end"/>
      </w:r>
    </w:p>
    <w:p w14:paraId="5775B25C" w14:textId="5C1E4748" w:rsidR="005B73A7" w:rsidRDefault="005B73A7">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16 \h </w:instrText>
      </w:r>
      <w:r>
        <w:rPr>
          <w:noProof/>
        </w:rPr>
      </w:r>
      <w:r>
        <w:rPr>
          <w:noProof/>
        </w:rPr>
        <w:fldChar w:fldCharType="separate"/>
      </w:r>
      <w:r>
        <w:rPr>
          <w:noProof/>
        </w:rPr>
        <w:t>67</w:t>
      </w:r>
      <w:r>
        <w:rPr>
          <w:noProof/>
        </w:rPr>
        <w:fldChar w:fldCharType="end"/>
      </w:r>
    </w:p>
    <w:p w14:paraId="59485760" w14:textId="6E9AA822" w:rsidR="005B73A7" w:rsidRDefault="005B73A7">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017 \h </w:instrText>
      </w:r>
      <w:r>
        <w:rPr>
          <w:noProof/>
        </w:rPr>
      </w:r>
      <w:r>
        <w:rPr>
          <w:noProof/>
        </w:rPr>
        <w:fldChar w:fldCharType="separate"/>
      </w:r>
      <w:r>
        <w:rPr>
          <w:noProof/>
        </w:rPr>
        <w:t>67</w:t>
      </w:r>
      <w:r>
        <w:rPr>
          <w:noProof/>
        </w:rPr>
        <w:fldChar w:fldCharType="end"/>
      </w:r>
    </w:p>
    <w:p w14:paraId="474CE38D" w14:textId="09E02F6A" w:rsidR="005B73A7" w:rsidRDefault="005B73A7">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Gap analysis of TS 26.501</w:t>
      </w:r>
      <w:r>
        <w:rPr>
          <w:noProof/>
        </w:rPr>
        <w:tab/>
      </w:r>
      <w:r>
        <w:rPr>
          <w:noProof/>
        </w:rPr>
        <w:fldChar w:fldCharType="begin" w:fldLock="1"/>
      </w:r>
      <w:r>
        <w:rPr>
          <w:noProof/>
        </w:rPr>
        <w:instrText xml:space="preserve"> PAGEREF _Toc131151018 \h </w:instrText>
      </w:r>
      <w:r>
        <w:rPr>
          <w:noProof/>
        </w:rPr>
      </w:r>
      <w:r>
        <w:rPr>
          <w:noProof/>
        </w:rPr>
        <w:fldChar w:fldCharType="separate"/>
      </w:r>
      <w:r>
        <w:rPr>
          <w:noProof/>
        </w:rPr>
        <w:t>67</w:t>
      </w:r>
      <w:r>
        <w:rPr>
          <w:noProof/>
        </w:rPr>
        <w:fldChar w:fldCharType="end"/>
      </w:r>
    </w:p>
    <w:p w14:paraId="6BC284B7" w14:textId="6EA02F93" w:rsidR="005B73A7" w:rsidRDefault="005B73A7">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Gap analysis of TS 26.512</w:t>
      </w:r>
      <w:r>
        <w:rPr>
          <w:noProof/>
        </w:rPr>
        <w:tab/>
      </w:r>
      <w:r>
        <w:rPr>
          <w:noProof/>
        </w:rPr>
        <w:fldChar w:fldCharType="begin" w:fldLock="1"/>
      </w:r>
      <w:r>
        <w:rPr>
          <w:noProof/>
        </w:rPr>
        <w:instrText xml:space="preserve"> PAGEREF _Toc131151019 \h </w:instrText>
      </w:r>
      <w:r>
        <w:rPr>
          <w:noProof/>
        </w:rPr>
      </w:r>
      <w:r>
        <w:rPr>
          <w:noProof/>
        </w:rPr>
        <w:fldChar w:fldCharType="separate"/>
      </w:r>
      <w:r>
        <w:rPr>
          <w:noProof/>
        </w:rPr>
        <w:t>68</w:t>
      </w:r>
      <w:r>
        <w:rPr>
          <w:noProof/>
        </w:rPr>
        <w:fldChar w:fldCharType="end"/>
      </w:r>
    </w:p>
    <w:p w14:paraId="206A6149" w14:textId="08DF6D5B" w:rsidR="005B73A7" w:rsidRDefault="005B73A7">
      <w:pPr>
        <w:pStyle w:val="TOC4"/>
        <w:rPr>
          <w:rFonts w:asciiTheme="minorHAnsi" w:eastAsiaTheme="minorEastAsia" w:hAnsiTheme="minorHAnsi" w:cstheme="minorBidi"/>
          <w:noProof/>
          <w:sz w:val="22"/>
          <w:szCs w:val="22"/>
          <w:lang w:eastAsia="en-GB"/>
        </w:rPr>
      </w:pPr>
      <w:r>
        <w:rPr>
          <w:noProof/>
        </w:rPr>
        <w:t>5.5.1.4</w:t>
      </w:r>
      <w:r>
        <w:rPr>
          <w:rFonts w:asciiTheme="minorHAnsi" w:eastAsiaTheme="minorEastAsia" w:hAnsiTheme="minorHAnsi" w:cstheme="minorBidi"/>
          <w:noProof/>
          <w:sz w:val="22"/>
          <w:szCs w:val="22"/>
          <w:lang w:eastAsia="en-GB"/>
        </w:rPr>
        <w:tab/>
      </w:r>
      <w:r>
        <w:rPr>
          <w:noProof/>
        </w:rPr>
        <w:t>Gap analysis between TS 26.238 (FLUS) and TS 26.512 (5G Media Streaming)</w:t>
      </w:r>
      <w:r>
        <w:rPr>
          <w:noProof/>
        </w:rPr>
        <w:tab/>
      </w:r>
      <w:r>
        <w:rPr>
          <w:noProof/>
        </w:rPr>
        <w:fldChar w:fldCharType="begin" w:fldLock="1"/>
      </w:r>
      <w:r>
        <w:rPr>
          <w:noProof/>
        </w:rPr>
        <w:instrText xml:space="preserve"> PAGEREF _Toc131151020 \h </w:instrText>
      </w:r>
      <w:r>
        <w:rPr>
          <w:noProof/>
        </w:rPr>
      </w:r>
      <w:r>
        <w:rPr>
          <w:noProof/>
        </w:rPr>
        <w:fldChar w:fldCharType="separate"/>
      </w:r>
      <w:r>
        <w:rPr>
          <w:noProof/>
        </w:rPr>
        <w:t>68</w:t>
      </w:r>
      <w:r>
        <w:rPr>
          <w:noProof/>
        </w:rPr>
        <w:fldChar w:fldCharType="end"/>
      </w:r>
    </w:p>
    <w:p w14:paraId="2C22EA4A" w14:textId="4BC585A7" w:rsidR="005B73A7" w:rsidRDefault="005B73A7">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21 \h </w:instrText>
      </w:r>
      <w:r>
        <w:rPr>
          <w:noProof/>
        </w:rPr>
      </w:r>
      <w:r>
        <w:rPr>
          <w:noProof/>
        </w:rPr>
        <w:fldChar w:fldCharType="separate"/>
      </w:r>
      <w:r>
        <w:rPr>
          <w:noProof/>
        </w:rPr>
        <w:t>69</w:t>
      </w:r>
      <w:r>
        <w:rPr>
          <w:noProof/>
        </w:rPr>
        <w:fldChar w:fldCharType="end"/>
      </w:r>
    </w:p>
    <w:p w14:paraId="5282D845" w14:textId="104B9F11" w:rsidR="005B73A7" w:rsidRDefault="005B73A7">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022 \h </w:instrText>
      </w:r>
      <w:r>
        <w:rPr>
          <w:noProof/>
        </w:rPr>
      </w:r>
      <w:r>
        <w:rPr>
          <w:noProof/>
        </w:rPr>
        <w:fldChar w:fldCharType="separate"/>
      </w:r>
      <w:r>
        <w:rPr>
          <w:noProof/>
        </w:rPr>
        <w:t>69</w:t>
      </w:r>
      <w:r>
        <w:rPr>
          <w:noProof/>
        </w:rPr>
        <w:fldChar w:fldCharType="end"/>
      </w:r>
    </w:p>
    <w:p w14:paraId="00AFC289" w14:textId="58F62D02"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2</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1</w:t>
      </w:r>
      <w:r>
        <w:rPr>
          <w:noProof/>
        </w:rPr>
        <w:tab/>
      </w:r>
      <w:r>
        <w:rPr>
          <w:noProof/>
        </w:rPr>
        <w:fldChar w:fldCharType="begin" w:fldLock="1"/>
      </w:r>
      <w:r>
        <w:rPr>
          <w:noProof/>
        </w:rPr>
        <w:instrText xml:space="preserve"> PAGEREF _Toc131151023 \h </w:instrText>
      </w:r>
      <w:r>
        <w:rPr>
          <w:noProof/>
        </w:rPr>
      </w:r>
      <w:r>
        <w:rPr>
          <w:noProof/>
        </w:rPr>
        <w:fldChar w:fldCharType="separate"/>
      </w:r>
      <w:r>
        <w:rPr>
          <w:noProof/>
        </w:rPr>
        <w:t>69</w:t>
      </w:r>
      <w:r>
        <w:rPr>
          <w:noProof/>
        </w:rPr>
        <w:fldChar w:fldCharType="end"/>
      </w:r>
    </w:p>
    <w:p w14:paraId="71C6B1B9" w14:textId="39E181B0"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3</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2</w:t>
      </w:r>
      <w:r>
        <w:rPr>
          <w:noProof/>
        </w:rPr>
        <w:tab/>
      </w:r>
      <w:r>
        <w:rPr>
          <w:noProof/>
        </w:rPr>
        <w:fldChar w:fldCharType="begin" w:fldLock="1"/>
      </w:r>
      <w:r>
        <w:rPr>
          <w:noProof/>
        </w:rPr>
        <w:instrText xml:space="preserve"> PAGEREF _Toc131151024 \h </w:instrText>
      </w:r>
      <w:r>
        <w:rPr>
          <w:noProof/>
        </w:rPr>
      </w:r>
      <w:r>
        <w:rPr>
          <w:noProof/>
        </w:rPr>
        <w:fldChar w:fldCharType="separate"/>
      </w:r>
      <w:r>
        <w:rPr>
          <w:noProof/>
        </w:rPr>
        <w:t>70</w:t>
      </w:r>
      <w:r>
        <w:rPr>
          <w:noProof/>
        </w:rPr>
        <w:fldChar w:fldCharType="end"/>
      </w:r>
    </w:p>
    <w:p w14:paraId="6E9CE9A3" w14:textId="762A1EC9"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4</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3</w:t>
      </w:r>
      <w:r>
        <w:rPr>
          <w:noProof/>
        </w:rPr>
        <w:tab/>
      </w:r>
      <w:r>
        <w:rPr>
          <w:noProof/>
        </w:rPr>
        <w:fldChar w:fldCharType="begin" w:fldLock="1"/>
      </w:r>
      <w:r>
        <w:rPr>
          <w:noProof/>
        </w:rPr>
        <w:instrText xml:space="preserve"> PAGEREF _Toc131151025 \h </w:instrText>
      </w:r>
      <w:r>
        <w:rPr>
          <w:noProof/>
        </w:rPr>
      </w:r>
      <w:r>
        <w:rPr>
          <w:noProof/>
        </w:rPr>
        <w:fldChar w:fldCharType="separate"/>
      </w:r>
      <w:r>
        <w:rPr>
          <w:noProof/>
        </w:rPr>
        <w:t>70</w:t>
      </w:r>
      <w:r>
        <w:rPr>
          <w:noProof/>
        </w:rPr>
        <w:fldChar w:fldCharType="end"/>
      </w:r>
    </w:p>
    <w:p w14:paraId="14BBF918" w14:textId="3FD71DD0"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5</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4</w:t>
      </w:r>
      <w:r>
        <w:rPr>
          <w:noProof/>
        </w:rPr>
        <w:tab/>
      </w:r>
      <w:r>
        <w:rPr>
          <w:noProof/>
        </w:rPr>
        <w:fldChar w:fldCharType="begin" w:fldLock="1"/>
      </w:r>
      <w:r>
        <w:rPr>
          <w:noProof/>
        </w:rPr>
        <w:instrText xml:space="preserve"> PAGEREF _Toc131151026 \h </w:instrText>
      </w:r>
      <w:r>
        <w:rPr>
          <w:noProof/>
        </w:rPr>
      </w:r>
      <w:r>
        <w:rPr>
          <w:noProof/>
        </w:rPr>
        <w:fldChar w:fldCharType="separate"/>
      </w:r>
      <w:r>
        <w:rPr>
          <w:noProof/>
        </w:rPr>
        <w:t>71</w:t>
      </w:r>
      <w:r>
        <w:rPr>
          <w:noProof/>
        </w:rPr>
        <w:fldChar w:fldCharType="end"/>
      </w:r>
    </w:p>
    <w:p w14:paraId="0A4FD055" w14:textId="74D71546"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6</w:t>
      </w:r>
      <w:r>
        <w:rPr>
          <w:rFonts w:asciiTheme="minorHAnsi" w:eastAsiaTheme="minorEastAsia" w:hAnsiTheme="minorHAnsi" w:cstheme="minorBidi"/>
          <w:noProof/>
          <w:sz w:val="22"/>
          <w:szCs w:val="22"/>
          <w:lang w:eastAsia="en-GB"/>
        </w:rPr>
        <w:tab/>
      </w:r>
      <w:r w:rsidRPr="002618F1">
        <w:rPr>
          <w:rFonts w:eastAsia="Batang"/>
          <w:noProof/>
        </w:rPr>
        <w:t>Collaboration</w:t>
      </w:r>
      <w:r>
        <w:rPr>
          <w:noProof/>
        </w:rPr>
        <w:t xml:space="preserve"> Scenario 5</w:t>
      </w:r>
      <w:r>
        <w:rPr>
          <w:noProof/>
        </w:rPr>
        <w:tab/>
      </w:r>
      <w:r>
        <w:rPr>
          <w:noProof/>
        </w:rPr>
        <w:fldChar w:fldCharType="begin" w:fldLock="1"/>
      </w:r>
      <w:r>
        <w:rPr>
          <w:noProof/>
        </w:rPr>
        <w:instrText xml:space="preserve"> PAGEREF _Toc131151027 \h </w:instrText>
      </w:r>
      <w:r>
        <w:rPr>
          <w:noProof/>
        </w:rPr>
      </w:r>
      <w:r>
        <w:rPr>
          <w:noProof/>
        </w:rPr>
        <w:fldChar w:fldCharType="separate"/>
      </w:r>
      <w:r>
        <w:rPr>
          <w:noProof/>
        </w:rPr>
        <w:t>71</w:t>
      </w:r>
      <w:r>
        <w:rPr>
          <w:noProof/>
        </w:rPr>
        <w:fldChar w:fldCharType="end"/>
      </w:r>
    </w:p>
    <w:p w14:paraId="32F812B7" w14:textId="64A73F7F" w:rsidR="005B73A7" w:rsidRDefault="005B73A7">
      <w:pPr>
        <w:pStyle w:val="TOC4"/>
        <w:rPr>
          <w:rFonts w:asciiTheme="minorHAnsi" w:eastAsiaTheme="minorEastAsia" w:hAnsiTheme="minorHAnsi" w:cstheme="minorBidi"/>
          <w:noProof/>
          <w:sz w:val="22"/>
          <w:szCs w:val="22"/>
          <w:lang w:eastAsia="en-GB"/>
        </w:rPr>
      </w:pPr>
      <w:r w:rsidRPr="002618F1">
        <w:rPr>
          <w:rFonts w:eastAsia="Batang"/>
          <w:noProof/>
        </w:rPr>
        <w:t>5.5.2.7</w:t>
      </w:r>
      <w:r>
        <w:rPr>
          <w:rFonts w:asciiTheme="minorHAnsi" w:eastAsiaTheme="minorEastAsia" w:hAnsiTheme="minorHAnsi" w:cstheme="minorBidi"/>
          <w:noProof/>
          <w:sz w:val="22"/>
          <w:szCs w:val="22"/>
          <w:lang w:eastAsia="en-GB"/>
        </w:rPr>
        <w:tab/>
      </w:r>
      <w:r w:rsidRPr="002618F1">
        <w:rPr>
          <w:rFonts w:eastAsia="Batang"/>
          <w:noProof/>
        </w:rPr>
        <w:t>Collaboration Scenario 6</w:t>
      </w:r>
      <w:r>
        <w:rPr>
          <w:noProof/>
        </w:rPr>
        <w:tab/>
      </w:r>
      <w:r>
        <w:rPr>
          <w:noProof/>
        </w:rPr>
        <w:fldChar w:fldCharType="begin" w:fldLock="1"/>
      </w:r>
      <w:r>
        <w:rPr>
          <w:noProof/>
        </w:rPr>
        <w:instrText xml:space="preserve"> PAGEREF _Toc131151028 \h </w:instrText>
      </w:r>
      <w:r>
        <w:rPr>
          <w:noProof/>
        </w:rPr>
      </w:r>
      <w:r>
        <w:rPr>
          <w:noProof/>
        </w:rPr>
        <w:fldChar w:fldCharType="separate"/>
      </w:r>
      <w:r>
        <w:rPr>
          <w:noProof/>
        </w:rPr>
        <w:t>72</w:t>
      </w:r>
      <w:r>
        <w:rPr>
          <w:noProof/>
        </w:rPr>
        <w:fldChar w:fldCharType="end"/>
      </w:r>
    </w:p>
    <w:p w14:paraId="71F2B50B" w14:textId="3A0C1C1C" w:rsidR="005B73A7" w:rsidRDefault="005B73A7">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29 \h </w:instrText>
      </w:r>
      <w:r>
        <w:rPr>
          <w:noProof/>
        </w:rPr>
      </w:r>
      <w:r>
        <w:rPr>
          <w:noProof/>
        </w:rPr>
        <w:fldChar w:fldCharType="separate"/>
      </w:r>
      <w:r>
        <w:rPr>
          <w:noProof/>
        </w:rPr>
        <w:t>72</w:t>
      </w:r>
      <w:r>
        <w:rPr>
          <w:noProof/>
        </w:rPr>
        <w:fldChar w:fldCharType="end"/>
      </w:r>
    </w:p>
    <w:p w14:paraId="07185A8A" w14:textId="1C9A6962" w:rsidR="005B73A7" w:rsidRDefault="005B73A7">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30 \h </w:instrText>
      </w:r>
      <w:r>
        <w:rPr>
          <w:noProof/>
        </w:rPr>
      </w:r>
      <w:r>
        <w:rPr>
          <w:noProof/>
        </w:rPr>
        <w:fldChar w:fldCharType="separate"/>
      </w:r>
      <w:r>
        <w:rPr>
          <w:noProof/>
        </w:rPr>
        <w:t>73</w:t>
      </w:r>
      <w:r>
        <w:rPr>
          <w:noProof/>
        </w:rPr>
        <w:fldChar w:fldCharType="end"/>
      </w:r>
    </w:p>
    <w:p w14:paraId="4C561734" w14:textId="7613A2D2" w:rsidR="005B73A7" w:rsidRDefault="005B73A7">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Collaboration scenario 1 call flow</w:t>
      </w:r>
      <w:r>
        <w:rPr>
          <w:noProof/>
        </w:rPr>
        <w:tab/>
      </w:r>
      <w:r>
        <w:rPr>
          <w:noProof/>
        </w:rPr>
        <w:fldChar w:fldCharType="begin" w:fldLock="1"/>
      </w:r>
      <w:r>
        <w:rPr>
          <w:noProof/>
        </w:rPr>
        <w:instrText xml:space="preserve"> PAGEREF _Toc131151031 \h </w:instrText>
      </w:r>
      <w:r>
        <w:rPr>
          <w:noProof/>
        </w:rPr>
      </w:r>
      <w:r>
        <w:rPr>
          <w:noProof/>
        </w:rPr>
        <w:fldChar w:fldCharType="separate"/>
      </w:r>
      <w:r>
        <w:rPr>
          <w:noProof/>
        </w:rPr>
        <w:t>73</w:t>
      </w:r>
      <w:r>
        <w:rPr>
          <w:noProof/>
        </w:rPr>
        <w:fldChar w:fldCharType="end"/>
      </w:r>
    </w:p>
    <w:p w14:paraId="1DC51323" w14:textId="34BD1573" w:rsidR="005B73A7" w:rsidRDefault="005B73A7">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Collaboration scenario 2 call flow</w:t>
      </w:r>
      <w:r>
        <w:rPr>
          <w:noProof/>
        </w:rPr>
        <w:tab/>
      </w:r>
      <w:r>
        <w:rPr>
          <w:noProof/>
        </w:rPr>
        <w:fldChar w:fldCharType="begin" w:fldLock="1"/>
      </w:r>
      <w:r>
        <w:rPr>
          <w:noProof/>
        </w:rPr>
        <w:instrText xml:space="preserve"> PAGEREF _Toc131151032 \h </w:instrText>
      </w:r>
      <w:r>
        <w:rPr>
          <w:noProof/>
        </w:rPr>
      </w:r>
      <w:r>
        <w:rPr>
          <w:noProof/>
        </w:rPr>
        <w:fldChar w:fldCharType="separate"/>
      </w:r>
      <w:r>
        <w:rPr>
          <w:noProof/>
        </w:rPr>
        <w:t>74</w:t>
      </w:r>
      <w:r>
        <w:rPr>
          <w:noProof/>
        </w:rPr>
        <w:fldChar w:fldCharType="end"/>
      </w:r>
    </w:p>
    <w:p w14:paraId="2C7BF91D" w14:textId="2C566415" w:rsidR="005B73A7" w:rsidRDefault="005B73A7">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llaboration scenario 3 call flow</w:t>
      </w:r>
      <w:r>
        <w:rPr>
          <w:noProof/>
        </w:rPr>
        <w:tab/>
      </w:r>
      <w:r>
        <w:rPr>
          <w:noProof/>
        </w:rPr>
        <w:fldChar w:fldCharType="begin" w:fldLock="1"/>
      </w:r>
      <w:r>
        <w:rPr>
          <w:noProof/>
        </w:rPr>
        <w:instrText xml:space="preserve"> PAGEREF _Toc131151033 \h </w:instrText>
      </w:r>
      <w:r>
        <w:rPr>
          <w:noProof/>
        </w:rPr>
      </w:r>
      <w:r>
        <w:rPr>
          <w:noProof/>
        </w:rPr>
        <w:fldChar w:fldCharType="separate"/>
      </w:r>
      <w:r>
        <w:rPr>
          <w:noProof/>
        </w:rPr>
        <w:t>75</w:t>
      </w:r>
      <w:r>
        <w:rPr>
          <w:noProof/>
        </w:rPr>
        <w:fldChar w:fldCharType="end"/>
      </w:r>
    </w:p>
    <w:p w14:paraId="2B108762" w14:textId="374264D2" w:rsidR="005B73A7" w:rsidRDefault="005B73A7">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Collaboration scenario 4 call flow</w:t>
      </w:r>
      <w:r>
        <w:rPr>
          <w:noProof/>
        </w:rPr>
        <w:tab/>
      </w:r>
      <w:r>
        <w:rPr>
          <w:noProof/>
        </w:rPr>
        <w:fldChar w:fldCharType="begin" w:fldLock="1"/>
      </w:r>
      <w:r>
        <w:rPr>
          <w:noProof/>
        </w:rPr>
        <w:instrText xml:space="preserve"> PAGEREF _Toc131151034 \h </w:instrText>
      </w:r>
      <w:r>
        <w:rPr>
          <w:noProof/>
        </w:rPr>
      </w:r>
      <w:r>
        <w:rPr>
          <w:noProof/>
        </w:rPr>
        <w:fldChar w:fldCharType="separate"/>
      </w:r>
      <w:r>
        <w:rPr>
          <w:noProof/>
        </w:rPr>
        <w:t>77</w:t>
      </w:r>
      <w:r>
        <w:rPr>
          <w:noProof/>
        </w:rPr>
        <w:fldChar w:fldCharType="end"/>
      </w:r>
    </w:p>
    <w:p w14:paraId="342676C5" w14:textId="7E5BD6B5" w:rsidR="005B73A7" w:rsidRDefault="005B73A7">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Collaboration scenario 5 call flow</w:t>
      </w:r>
      <w:r>
        <w:rPr>
          <w:noProof/>
        </w:rPr>
        <w:tab/>
      </w:r>
      <w:r>
        <w:rPr>
          <w:noProof/>
        </w:rPr>
        <w:fldChar w:fldCharType="begin" w:fldLock="1"/>
      </w:r>
      <w:r>
        <w:rPr>
          <w:noProof/>
        </w:rPr>
        <w:instrText xml:space="preserve"> PAGEREF _Toc131151035 \h </w:instrText>
      </w:r>
      <w:r>
        <w:rPr>
          <w:noProof/>
        </w:rPr>
      </w:r>
      <w:r>
        <w:rPr>
          <w:noProof/>
        </w:rPr>
        <w:fldChar w:fldCharType="separate"/>
      </w:r>
      <w:r>
        <w:rPr>
          <w:noProof/>
        </w:rPr>
        <w:t>79</w:t>
      </w:r>
      <w:r>
        <w:rPr>
          <w:noProof/>
        </w:rPr>
        <w:fldChar w:fldCharType="end"/>
      </w:r>
    </w:p>
    <w:p w14:paraId="42A737F0" w14:textId="6C4E51FA" w:rsidR="005B73A7" w:rsidRDefault="005B73A7">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Collaboration scenario 6 call flow</w:t>
      </w:r>
      <w:r>
        <w:rPr>
          <w:noProof/>
        </w:rPr>
        <w:tab/>
      </w:r>
      <w:r>
        <w:rPr>
          <w:noProof/>
        </w:rPr>
        <w:fldChar w:fldCharType="begin" w:fldLock="1"/>
      </w:r>
      <w:r>
        <w:rPr>
          <w:noProof/>
        </w:rPr>
        <w:instrText xml:space="preserve"> PAGEREF _Toc131151036 \h </w:instrText>
      </w:r>
      <w:r>
        <w:rPr>
          <w:noProof/>
        </w:rPr>
      </w:r>
      <w:r>
        <w:rPr>
          <w:noProof/>
        </w:rPr>
        <w:fldChar w:fldCharType="separate"/>
      </w:r>
      <w:r>
        <w:rPr>
          <w:noProof/>
        </w:rPr>
        <w:t>80</w:t>
      </w:r>
      <w:r>
        <w:rPr>
          <w:noProof/>
        </w:rPr>
        <w:fldChar w:fldCharType="end"/>
      </w:r>
    </w:p>
    <w:p w14:paraId="2419B9E5" w14:textId="19A788CA" w:rsidR="005B73A7" w:rsidRDefault="005B73A7">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37 \h </w:instrText>
      </w:r>
      <w:r>
        <w:rPr>
          <w:noProof/>
        </w:rPr>
      </w:r>
      <w:r>
        <w:rPr>
          <w:noProof/>
        </w:rPr>
        <w:fldChar w:fldCharType="separate"/>
      </w:r>
      <w:r>
        <w:rPr>
          <w:noProof/>
        </w:rPr>
        <w:t>81</w:t>
      </w:r>
      <w:r>
        <w:rPr>
          <w:noProof/>
        </w:rPr>
        <w:fldChar w:fldCharType="end"/>
      </w:r>
    </w:p>
    <w:p w14:paraId="09FD5984" w14:textId="70A8834B" w:rsidR="005B73A7" w:rsidRDefault="005B73A7">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Potential open issues in 5G Media Streaming stage 3</w:t>
      </w:r>
      <w:r>
        <w:rPr>
          <w:noProof/>
        </w:rPr>
        <w:tab/>
      </w:r>
      <w:r>
        <w:rPr>
          <w:noProof/>
        </w:rPr>
        <w:fldChar w:fldCharType="begin" w:fldLock="1"/>
      </w:r>
      <w:r>
        <w:rPr>
          <w:noProof/>
        </w:rPr>
        <w:instrText xml:space="preserve"> PAGEREF _Toc131151038 \h </w:instrText>
      </w:r>
      <w:r>
        <w:rPr>
          <w:noProof/>
        </w:rPr>
      </w:r>
      <w:r>
        <w:rPr>
          <w:noProof/>
        </w:rPr>
        <w:fldChar w:fldCharType="separate"/>
      </w:r>
      <w:r>
        <w:rPr>
          <w:noProof/>
        </w:rPr>
        <w:t>81</w:t>
      </w:r>
      <w:r>
        <w:rPr>
          <w:noProof/>
        </w:rPr>
        <w:fldChar w:fldCharType="end"/>
      </w:r>
    </w:p>
    <w:p w14:paraId="575FCFD4" w14:textId="2784998B" w:rsidR="005B73A7" w:rsidRDefault="005B73A7">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Pr>
          <w:noProof/>
        </w:rPr>
        <w:t>Potential open issues compared with FLUS</w:t>
      </w:r>
      <w:r>
        <w:rPr>
          <w:noProof/>
        </w:rPr>
        <w:tab/>
      </w:r>
      <w:r>
        <w:rPr>
          <w:noProof/>
        </w:rPr>
        <w:fldChar w:fldCharType="begin" w:fldLock="1"/>
      </w:r>
      <w:r>
        <w:rPr>
          <w:noProof/>
        </w:rPr>
        <w:instrText xml:space="preserve"> PAGEREF _Toc131151039 \h </w:instrText>
      </w:r>
      <w:r>
        <w:rPr>
          <w:noProof/>
        </w:rPr>
      </w:r>
      <w:r>
        <w:rPr>
          <w:noProof/>
        </w:rPr>
        <w:fldChar w:fldCharType="separate"/>
      </w:r>
      <w:r>
        <w:rPr>
          <w:noProof/>
        </w:rPr>
        <w:t>82</w:t>
      </w:r>
      <w:r>
        <w:rPr>
          <w:noProof/>
        </w:rPr>
        <w:fldChar w:fldCharType="end"/>
      </w:r>
    </w:p>
    <w:p w14:paraId="11B4DEAC" w14:textId="5335A14C" w:rsidR="005B73A7" w:rsidRDefault="005B73A7">
      <w:pPr>
        <w:pStyle w:val="TOC5"/>
        <w:rPr>
          <w:rFonts w:asciiTheme="minorHAnsi" w:eastAsiaTheme="minorEastAsia" w:hAnsiTheme="minorHAnsi" w:cstheme="minorBidi"/>
          <w:noProof/>
          <w:sz w:val="22"/>
          <w:szCs w:val="22"/>
          <w:lang w:eastAsia="en-GB"/>
        </w:rPr>
      </w:pPr>
      <w:r>
        <w:rPr>
          <w:noProof/>
        </w:rPr>
        <w:t>5.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40 \h </w:instrText>
      </w:r>
      <w:r>
        <w:rPr>
          <w:noProof/>
        </w:rPr>
      </w:r>
      <w:r>
        <w:rPr>
          <w:noProof/>
        </w:rPr>
        <w:fldChar w:fldCharType="separate"/>
      </w:r>
      <w:r>
        <w:rPr>
          <w:noProof/>
        </w:rPr>
        <w:t>82</w:t>
      </w:r>
      <w:r>
        <w:rPr>
          <w:noProof/>
        </w:rPr>
        <w:fldChar w:fldCharType="end"/>
      </w:r>
    </w:p>
    <w:p w14:paraId="62CF1A1D" w14:textId="2894E2A7" w:rsidR="005B73A7" w:rsidRDefault="005B73A7">
      <w:pPr>
        <w:pStyle w:val="TOC5"/>
        <w:rPr>
          <w:rFonts w:asciiTheme="minorHAnsi" w:eastAsiaTheme="minorEastAsia" w:hAnsiTheme="minorHAnsi" w:cstheme="minorBidi"/>
          <w:noProof/>
          <w:sz w:val="22"/>
          <w:szCs w:val="22"/>
          <w:lang w:eastAsia="en-GB"/>
        </w:rPr>
      </w:pPr>
      <w:r>
        <w:rPr>
          <w:noProof/>
        </w:rPr>
        <w:t>5.5.5.2.2</w:t>
      </w:r>
      <w:r>
        <w:rPr>
          <w:rFonts w:asciiTheme="minorHAnsi" w:eastAsiaTheme="minorEastAsia" w:hAnsiTheme="minorHAnsi" w:cstheme="minorBidi"/>
          <w:noProof/>
          <w:sz w:val="22"/>
          <w:szCs w:val="22"/>
          <w:lang w:eastAsia="en-GB"/>
        </w:rPr>
        <w:tab/>
      </w:r>
      <w:r>
        <w:rPr>
          <w:noProof/>
        </w:rPr>
        <w:t>Discussion 1</w:t>
      </w:r>
      <w:r>
        <w:rPr>
          <w:noProof/>
        </w:rPr>
        <w:tab/>
      </w:r>
      <w:r>
        <w:rPr>
          <w:noProof/>
        </w:rPr>
        <w:fldChar w:fldCharType="begin" w:fldLock="1"/>
      </w:r>
      <w:r>
        <w:rPr>
          <w:noProof/>
        </w:rPr>
        <w:instrText xml:space="preserve"> PAGEREF _Toc131151041 \h </w:instrText>
      </w:r>
      <w:r>
        <w:rPr>
          <w:noProof/>
        </w:rPr>
      </w:r>
      <w:r>
        <w:rPr>
          <w:noProof/>
        </w:rPr>
        <w:fldChar w:fldCharType="separate"/>
      </w:r>
      <w:r>
        <w:rPr>
          <w:noProof/>
        </w:rPr>
        <w:t>82</w:t>
      </w:r>
      <w:r>
        <w:rPr>
          <w:noProof/>
        </w:rPr>
        <w:fldChar w:fldCharType="end"/>
      </w:r>
    </w:p>
    <w:p w14:paraId="3E29BC20" w14:textId="76C34E74" w:rsidR="005B73A7" w:rsidRDefault="005B73A7">
      <w:pPr>
        <w:pStyle w:val="TOC5"/>
        <w:rPr>
          <w:rFonts w:asciiTheme="minorHAnsi" w:eastAsiaTheme="minorEastAsia" w:hAnsiTheme="minorHAnsi" w:cstheme="minorBidi"/>
          <w:noProof/>
          <w:sz w:val="22"/>
          <w:szCs w:val="22"/>
          <w:lang w:eastAsia="en-GB"/>
        </w:rPr>
      </w:pPr>
      <w:r>
        <w:rPr>
          <w:noProof/>
        </w:rPr>
        <w:t>5.5.5.2.3</w:t>
      </w:r>
      <w:r>
        <w:rPr>
          <w:rFonts w:asciiTheme="minorHAnsi" w:eastAsiaTheme="minorEastAsia" w:hAnsiTheme="minorHAnsi" w:cstheme="minorBidi"/>
          <w:noProof/>
          <w:sz w:val="22"/>
          <w:szCs w:val="22"/>
          <w:lang w:eastAsia="en-GB"/>
        </w:rPr>
        <w:tab/>
      </w:r>
      <w:r>
        <w:rPr>
          <w:noProof/>
        </w:rPr>
        <w:t>Discussion 2</w:t>
      </w:r>
      <w:r>
        <w:rPr>
          <w:noProof/>
        </w:rPr>
        <w:tab/>
      </w:r>
      <w:r>
        <w:rPr>
          <w:noProof/>
        </w:rPr>
        <w:fldChar w:fldCharType="begin" w:fldLock="1"/>
      </w:r>
      <w:r>
        <w:rPr>
          <w:noProof/>
        </w:rPr>
        <w:instrText xml:space="preserve"> PAGEREF _Toc131151042 \h </w:instrText>
      </w:r>
      <w:r>
        <w:rPr>
          <w:noProof/>
        </w:rPr>
      </w:r>
      <w:r>
        <w:rPr>
          <w:noProof/>
        </w:rPr>
        <w:fldChar w:fldCharType="separate"/>
      </w:r>
      <w:r>
        <w:rPr>
          <w:noProof/>
        </w:rPr>
        <w:t>82</w:t>
      </w:r>
      <w:r>
        <w:rPr>
          <w:noProof/>
        </w:rPr>
        <w:fldChar w:fldCharType="end"/>
      </w:r>
    </w:p>
    <w:p w14:paraId="6222FF8C" w14:textId="67E62B34" w:rsidR="005B73A7" w:rsidRDefault="005B73A7">
      <w:pPr>
        <w:pStyle w:val="TOC5"/>
        <w:rPr>
          <w:rFonts w:asciiTheme="minorHAnsi" w:eastAsiaTheme="minorEastAsia" w:hAnsiTheme="minorHAnsi" w:cstheme="minorBidi"/>
          <w:noProof/>
          <w:sz w:val="22"/>
          <w:szCs w:val="22"/>
          <w:lang w:eastAsia="en-GB"/>
        </w:rPr>
      </w:pPr>
      <w:r>
        <w:rPr>
          <w:noProof/>
        </w:rPr>
        <w:t>5.5.5.2.4</w:t>
      </w:r>
      <w:r>
        <w:rPr>
          <w:rFonts w:asciiTheme="minorHAnsi" w:eastAsiaTheme="minorEastAsia" w:hAnsiTheme="minorHAnsi" w:cstheme="minorBidi"/>
          <w:noProof/>
          <w:sz w:val="22"/>
          <w:szCs w:val="22"/>
          <w:lang w:eastAsia="en-GB"/>
        </w:rPr>
        <w:tab/>
      </w:r>
      <w:r>
        <w:rPr>
          <w:noProof/>
        </w:rPr>
        <w:t>Discussion 3</w:t>
      </w:r>
      <w:r>
        <w:rPr>
          <w:noProof/>
        </w:rPr>
        <w:tab/>
      </w:r>
      <w:r>
        <w:rPr>
          <w:noProof/>
        </w:rPr>
        <w:fldChar w:fldCharType="begin" w:fldLock="1"/>
      </w:r>
      <w:r>
        <w:rPr>
          <w:noProof/>
        </w:rPr>
        <w:instrText xml:space="preserve"> PAGEREF _Toc131151043 \h </w:instrText>
      </w:r>
      <w:r>
        <w:rPr>
          <w:noProof/>
        </w:rPr>
      </w:r>
      <w:r>
        <w:rPr>
          <w:noProof/>
        </w:rPr>
        <w:fldChar w:fldCharType="separate"/>
      </w:r>
      <w:r>
        <w:rPr>
          <w:noProof/>
        </w:rPr>
        <w:t>83</w:t>
      </w:r>
      <w:r>
        <w:rPr>
          <w:noProof/>
        </w:rPr>
        <w:fldChar w:fldCharType="end"/>
      </w:r>
    </w:p>
    <w:p w14:paraId="73B29B96" w14:textId="30EC738D" w:rsidR="005B73A7" w:rsidRDefault="005B73A7">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44 \h </w:instrText>
      </w:r>
      <w:r>
        <w:rPr>
          <w:noProof/>
        </w:rPr>
      </w:r>
      <w:r>
        <w:rPr>
          <w:noProof/>
        </w:rPr>
        <w:fldChar w:fldCharType="separate"/>
      </w:r>
      <w:r>
        <w:rPr>
          <w:noProof/>
        </w:rPr>
        <w:t>83</w:t>
      </w:r>
      <w:r>
        <w:rPr>
          <w:noProof/>
        </w:rPr>
        <w:fldChar w:fldCharType="end"/>
      </w:r>
    </w:p>
    <w:p w14:paraId="2607C1C1" w14:textId="7C455FAB" w:rsidR="005B73A7" w:rsidRDefault="005B73A7">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Pr>
          <w:noProof/>
        </w:rPr>
        <w:t>Content egest protocols</w:t>
      </w:r>
      <w:r>
        <w:rPr>
          <w:noProof/>
        </w:rPr>
        <w:tab/>
      </w:r>
      <w:r>
        <w:rPr>
          <w:noProof/>
        </w:rPr>
        <w:fldChar w:fldCharType="begin" w:fldLock="1"/>
      </w:r>
      <w:r>
        <w:rPr>
          <w:noProof/>
        </w:rPr>
        <w:instrText xml:space="preserve"> PAGEREF _Toc131151045 \h </w:instrText>
      </w:r>
      <w:r>
        <w:rPr>
          <w:noProof/>
        </w:rPr>
      </w:r>
      <w:r>
        <w:rPr>
          <w:noProof/>
        </w:rPr>
        <w:fldChar w:fldCharType="separate"/>
      </w:r>
      <w:r>
        <w:rPr>
          <w:noProof/>
        </w:rPr>
        <w:t>83</w:t>
      </w:r>
      <w:r>
        <w:rPr>
          <w:noProof/>
        </w:rPr>
        <w:fldChar w:fldCharType="end"/>
      </w:r>
    </w:p>
    <w:p w14:paraId="12A0D11F" w14:textId="187B77AD" w:rsidR="005B73A7" w:rsidRDefault="005B73A7">
      <w:pPr>
        <w:pStyle w:val="TOC4"/>
        <w:rPr>
          <w:rFonts w:asciiTheme="minorHAnsi" w:eastAsiaTheme="minorEastAsia" w:hAnsiTheme="minorHAnsi" w:cstheme="minorBidi"/>
          <w:noProof/>
          <w:sz w:val="22"/>
          <w:szCs w:val="22"/>
          <w:lang w:eastAsia="en-GB"/>
        </w:rPr>
      </w:pPr>
      <w:r>
        <w:rPr>
          <w:noProof/>
        </w:rPr>
        <w:t xml:space="preserve">5.5.6.2 </w:t>
      </w:r>
      <w:r>
        <w:rPr>
          <w:rFonts w:asciiTheme="minorHAnsi" w:eastAsiaTheme="minorEastAsia" w:hAnsiTheme="minorHAnsi" w:cstheme="minorBidi"/>
          <w:noProof/>
          <w:sz w:val="22"/>
          <w:szCs w:val="22"/>
          <w:lang w:eastAsia="en-GB"/>
        </w:rPr>
        <w:tab/>
      </w:r>
      <w:r>
        <w:rPr>
          <w:noProof/>
        </w:rPr>
        <w:t>Content Publishing Configuration API</w:t>
      </w:r>
      <w:r>
        <w:rPr>
          <w:noProof/>
        </w:rPr>
        <w:tab/>
      </w:r>
      <w:r>
        <w:rPr>
          <w:noProof/>
        </w:rPr>
        <w:fldChar w:fldCharType="begin" w:fldLock="1"/>
      </w:r>
      <w:r>
        <w:rPr>
          <w:noProof/>
        </w:rPr>
        <w:instrText xml:space="preserve"> PAGEREF _Toc131151046 \h </w:instrText>
      </w:r>
      <w:r>
        <w:rPr>
          <w:noProof/>
        </w:rPr>
      </w:r>
      <w:r>
        <w:rPr>
          <w:noProof/>
        </w:rPr>
        <w:fldChar w:fldCharType="separate"/>
      </w:r>
      <w:r>
        <w:rPr>
          <w:noProof/>
        </w:rPr>
        <w:t>84</w:t>
      </w:r>
      <w:r>
        <w:rPr>
          <w:noProof/>
        </w:rPr>
        <w:fldChar w:fldCharType="end"/>
      </w:r>
    </w:p>
    <w:p w14:paraId="3E835B18" w14:textId="1FFAC934" w:rsidR="005B73A7" w:rsidRDefault="005B73A7">
      <w:pPr>
        <w:pStyle w:val="TOC4"/>
        <w:rPr>
          <w:rFonts w:asciiTheme="minorHAnsi" w:eastAsiaTheme="minorEastAsia" w:hAnsiTheme="minorHAnsi" w:cstheme="minorBidi"/>
          <w:noProof/>
          <w:sz w:val="22"/>
          <w:szCs w:val="22"/>
          <w:lang w:eastAsia="en-GB"/>
        </w:rPr>
      </w:pPr>
      <w:r>
        <w:rPr>
          <w:noProof/>
        </w:rPr>
        <w:t xml:space="preserve">5.5.6.3 </w:t>
      </w:r>
      <w:r>
        <w:rPr>
          <w:rFonts w:asciiTheme="minorHAnsi" w:eastAsiaTheme="minorEastAsia" w:hAnsiTheme="minorHAnsi" w:cstheme="minorBidi"/>
          <w:noProof/>
          <w:sz w:val="22"/>
          <w:szCs w:val="22"/>
          <w:lang w:eastAsia="en-GB"/>
        </w:rPr>
        <w:tab/>
      </w:r>
      <w:r>
        <w:rPr>
          <w:noProof/>
        </w:rPr>
        <w:t>Content Publishing Configuration Template</w:t>
      </w:r>
      <w:r>
        <w:rPr>
          <w:noProof/>
        </w:rPr>
        <w:tab/>
      </w:r>
      <w:r>
        <w:rPr>
          <w:noProof/>
        </w:rPr>
        <w:fldChar w:fldCharType="begin" w:fldLock="1"/>
      </w:r>
      <w:r>
        <w:rPr>
          <w:noProof/>
        </w:rPr>
        <w:instrText xml:space="preserve"> PAGEREF _Toc131151047 \h </w:instrText>
      </w:r>
      <w:r>
        <w:rPr>
          <w:noProof/>
        </w:rPr>
      </w:r>
      <w:r>
        <w:rPr>
          <w:noProof/>
        </w:rPr>
        <w:fldChar w:fldCharType="separate"/>
      </w:r>
      <w:r>
        <w:rPr>
          <w:noProof/>
        </w:rPr>
        <w:t>84</w:t>
      </w:r>
      <w:r>
        <w:rPr>
          <w:noProof/>
        </w:rPr>
        <w:fldChar w:fldCharType="end"/>
      </w:r>
    </w:p>
    <w:p w14:paraId="504A7079" w14:textId="4B66C07D" w:rsidR="005B73A7" w:rsidRDefault="005B73A7">
      <w:pPr>
        <w:pStyle w:val="TOC4"/>
        <w:rPr>
          <w:rFonts w:asciiTheme="minorHAnsi" w:eastAsiaTheme="minorEastAsia" w:hAnsiTheme="minorHAnsi" w:cstheme="minorBidi"/>
          <w:noProof/>
          <w:sz w:val="22"/>
          <w:szCs w:val="22"/>
          <w:lang w:eastAsia="en-GB"/>
        </w:rPr>
      </w:pPr>
      <w:r>
        <w:rPr>
          <w:noProof/>
        </w:rPr>
        <w:t>5.5.6.4</w:t>
      </w:r>
      <w:r>
        <w:rPr>
          <w:rFonts w:asciiTheme="minorHAnsi" w:eastAsiaTheme="minorEastAsia" w:hAnsiTheme="minorHAnsi" w:cstheme="minorBidi"/>
          <w:noProof/>
          <w:sz w:val="22"/>
          <w:szCs w:val="22"/>
          <w:lang w:eastAsia="en-GB"/>
        </w:rPr>
        <w:tab/>
      </w:r>
      <w:r>
        <w:rPr>
          <w:noProof/>
        </w:rPr>
        <w:t>Uplink entry point</w:t>
      </w:r>
      <w:r>
        <w:rPr>
          <w:noProof/>
        </w:rPr>
        <w:tab/>
      </w:r>
      <w:r>
        <w:rPr>
          <w:noProof/>
        </w:rPr>
        <w:fldChar w:fldCharType="begin" w:fldLock="1"/>
      </w:r>
      <w:r>
        <w:rPr>
          <w:noProof/>
        </w:rPr>
        <w:instrText xml:space="preserve"> PAGEREF _Toc131151048 \h </w:instrText>
      </w:r>
      <w:r>
        <w:rPr>
          <w:noProof/>
        </w:rPr>
      </w:r>
      <w:r>
        <w:rPr>
          <w:noProof/>
        </w:rPr>
        <w:fldChar w:fldCharType="separate"/>
      </w:r>
      <w:r>
        <w:rPr>
          <w:noProof/>
        </w:rPr>
        <w:t>85</w:t>
      </w:r>
      <w:r>
        <w:rPr>
          <w:noProof/>
        </w:rPr>
        <w:fldChar w:fldCharType="end"/>
      </w:r>
    </w:p>
    <w:p w14:paraId="52C9BA1B" w14:textId="7F236291" w:rsidR="005B73A7" w:rsidRDefault="005B73A7">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049 \h </w:instrText>
      </w:r>
      <w:r>
        <w:rPr>
          <w:noProof/>
        </w:rPr>
      </w:r>
      <w:r>
        <w:rPr>
          <w:noProof/>
        </w:rPr>
        <w:fldChar w:fldCharType="separate"/>
      </w:r>
      <w:r>
        <w:rPr>
          <w:noProof/>
        </w:rPr>
        <w:t>86</w:t>
      </w:r>
      <w:r>
        <w:rPr>
          <w:noProof/>
        </w:rPr>
        <w:fldChar w:fldCharType="end"/>
      </w:r>
    </w:p>
    <w:p w14:paraId="1FF58A15" w14:textId="6F99B566" w:rsidR="005B73A7" w:rsidRDefault="005B73A7">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Background traffic</w:t>
      </w:r>
      <w:r>
        <w:rPr>
          <w:noProof/>
        </w:rPr>
        <w:tab/>
      </w:r>
      <w:r>
        <w:rPr>
          <w:noProof/>
        </w:rPr>
        <w:fldChar w:fldCharType="begin" w:fldLock="1"/>
      </w:r>
      <w:r>
        <w:rPr>
          <w:noProof/>
        </w:rPr>
        <w:instrText xml:space="preserve"> PAGEREF _Toc131151050 \h </w:instrText>
      </w:r>
      <w:r>
        <w:rPr>
          <w:noProof/>
        </w:rPr>
      </w:r>
      <w:r>
        <w:rPr>
          <w:noProof/>
        </w:rPr>
        <w:fldChar w:fldCharType="separate"/>
      </w:r>
      <w:r>
        <w:rPr>
          <w:noProof/>
        </w:rPr>
        <w:t>87</w:t>
      </w:r>
      <w:r>
        <w:rPr>
          <w:noProof/>
        </w:rPr>
        <w:fldChar w:fldCharType="end"/>
      </w:r>
    </w:p>
    <w:p w14:paraId="29BF0D2A" w14:textId="24D5C29C" w:rsidR="005B73A7" w:rsidRDefault="005B73A7">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51 \h </w:instrText>
      </w:r>
      <w:r>
        <w:rPr>
          <w:noProof/>
        </w:rPr>
      </w:r>
      <w:r>
        <w:rPr>
          <w:noProof/>
        </w:rPr>
        <w:fldChar w:fldCharType="separate"/>
      </w:r>
      <w:r>
        <w:rPr>
          <w:noProof/>
        </w:rPr>
        <w:t>87</w:t>
      </w:r>
      <w:r>
        <w:rPr>
          <w:noProof/>
        </w:rPr>
        <w:fldChar w:fldCharType="end"/>
      </w:r>
    </w:p>
    <w:p w14:paraId="2168CD51" w14:textId="0E035F5E" w:rsidR="005B73A7" w:rsidRDefault="005B73A7">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52 \h </w:instrText>
      </w:r>
      <w:r>
        <w:rPr>
          <w:noProof/>
        </w:rPr>
      </w:r>
      <w:r>
        <w:rPr>
          <w:noProof/>
        </w:rPr>
        <w:fldChar w:fldCharType="separate"/>
      </w:r>
      <w:r>
        <w:rPr>
          <w:noProof/>
        </w:rPr>
        <w:t>87</w:t>
      </w:r>
      <w:r>
        <w:rPr>
          <w:noProof/>
        </w:rPr>
        <w:fldChar w:fldCharType="end"/>
      </w:r>
    </w:p>
    <w:p w14:paraId="4C9953B9" w14:textId="26B82CA7" w:rsidR="005B73A7" w:rsidRDefault="005B73A7">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53 \h </w:instrText>
      </w:r>
      <w:r>
        <w:rPr>
          <w:noProof/>
        </w:rPr>
      </w:r>
      <w:r>
        <w:rPr>
          <w:noProof/>
        </w:rPr>
        <w:fldChar w:fldCharType="separate"/>
      </w:r>
      <w:r>
        <w:rPr>
          <w:noProof/>
        </w:rPr>
        <w:t>87</w:t>
      </w:r>
      <w:r>
        <w:rPr>
          <w:noProof/>
        </w:rPr>
        <w:fldChar w:fldCharType="end"/>
      </w:r>
    </w:p>
    <w:p w14:paraId="312DBBFF" w14:textId="502F02AA" w:rsidR="005B73A7" w:rsidRDefault="005B73A7">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54 \h </w:instrText>
      </w:r>
      <w:r>
        <w:rPr>
          <w:noProof/>
        </w:rPr>
      </w:r>
      <w:r>
        <w:rPr>
          <w:noProof/>
        </w:rPr>
        <w:fldChar w:fldCharType="separate"/>
      </w:r>
      <w:r>
        <w:rPr>
          <w:noProof/>
        </w:rPr>
        <w:t>88</w:t>
      </w:r>
      <w:r>
        <w:rPr>
          <w:noProof/>
        </w:rPr>
        <w:fldChar w:fldCharType="end"/>
      </w:r>
    </w:p>
    <w:p w14:paraId="4291ECAB" w14:textId="2BE3EF0B" w:rsidR="005B73A7" w:rsidRDefault="005B73A7">
      <w:pPr>
        <w:pStyle w:val="TOC3"/>
        <w:rPr>
          <w:rFonts w:asciiTheme="minorHAnsi" w:eastAsiaTheme="minorEastAsia" w:hAnsiTheme="minorHAnsi" w:cstheme="minorBidi"/>
          <w:noProof/>
          <w:sz w:val="22"/>
          <w:szCs w:val="22"/>
          <w:lang w:eastAsia="en-GB"/>
        </w:rPr>
      </w:pPr>
      <w:r>
        <w:rPr>
          <w:noProof/>
        </w:rPr>
        <w:t>5.6.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55 \h </w:instrText>
      </w:r>
      <w:r>
        <w:rPr>
          <w:noProof/>
        </w:rPr>
      </w:r>
      <w:r>
        <w:rPr>
          <w:noProof/>
        </w:rPr>
        <w:fldChar w:fldCharType="separate"/>
      </w:r>
      <w:r>
        <w:rPr>
          <w:noProof/>
        </w:rPr>
        <w:t>88</w:t>
      </w:r>
      <w:r>
        <w:rPr>
          <w:noProof/>
        </w:rPr>
        <w:fldChar w:fldCharType="end"/>
      </w:r>
    </w:p>
    <w:p w14:paraId="73313D73" w14:textId="3687C816" w:rsidR="005B73A7" w:rsidRDefault="005B73A7">
      <w:pPr>
        <w:pStyle w:val="TOC3"/>
        <w:rPr>
          <w:rFonts w:asciiTheme="minorHAnsi" w:eastAsiaTheme="minorEastAsia" w:hAnsiTheme="minorHAnsi" w:cstheme="minorBidi"/>
          <w:noProof/>
          <w:sz w:val="22"/>
          <w:szCs w:val="22"/>
          <w:lang w:eastAsia="en-GB"/>
        </w:rPr>
      </w:pPr>
      <w:r>
        <w:rPr>
          <w:noProof/>
        </w:rPr>
        <w:t>5.6.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56 \h </w:instrText>
      </w:r>
      <w:r>
        <w:rPr>
          <w:noProof/>
        </w:rPr>
      </w:r>
      <w:r>
        <w:rPr>
          <w:noProof/>
        </w:rPr>
        <w:fldChar w:fldCharType="separate"/>
      </w:r>
      <w:r>
        <w:rPr>
          <w:noProof/>
        </w:rPr>
        <w:t>88</w:t>
      </w:r>
      <w:r>
        <w:rPr>
          <w:noProof/>
        </w:rPr>
        <w:fldChar w:fldCharType="end"/>
      </w:r>
    </w:p>
    <w:p w14:paraId="430F631B" w14:textId="61234D01" w:rsidR="005B73A7" w:rsidRDefault="005B73A7">
      <w:pPr>
        <w:pStyle w:val="TOC4"/>
        <w:rPr>
          <w:rFonts w:asciiTheme="minorHAnsi" w:eastAsiaTheme="minorEastAsia" w:hAnsiTheme="minorHAnsi" w:cstheme="minorBidi"/>
          <w:noProof/>
          <w:sz w:val="22"/>
          <w:szCs w:val="22"/>
          <w:lang w:eastAsia="en-GB"/>
        </w:rPr>
      </w:pPr>
      <w:r>
        <w:rPr>
          <w:noProof/>
        </w:rPr>
        <w:t>5.6.6.1</w:t>
      </w:r>
      <w:r>
        <w:rPr>
          <w:rFonts w:asciiTheme="minorHAnsi" w:eastAsiaTheme="minorEastAsia" w:hAnsiTheme="minorHAnsi" w:cstheme="minorBidi"/>
          <w:noProof/>
          <w:sz w:val="22"/>
          <w:szCs w:val="22"/>
          <w:lang w:eastAsia="en-GB"/>
        </w:rPr>
        <w:tab/>
      </w:r>
      <w:r>
        <w:rPr>
          <w:noProof/>
        </w:rPr>
        <w:t>Existing APIs to provision Background Data Transfer</w:t>
      </w:r>
      <w:r>
        <w:rPr>
          <w:noProof/>
        </w:rPr>
        <w:tab/>
      </w:r>
      <w:r>
        <w:rPr>
          <w:noProof/>
        </w:rPr>
        <w:fldChar w:fldCharType="begin" w:fldLock="1"/>
      </w:r>
      <w:r>
        <w:rPr>
          <w:noProof/>
        </w:rPr>
        <w:instrText xml:space="preserve"> PAGEREF _Toc131151057 \h </w:instrText>
      </w:r>
      <w:r>
        <w:rPr>
          <w:noProof/>
        </w:rPr>
      </w:r>
      <w:r>
        <w:rPr>
          <w:noProof/>
        </w:rPr>
        <w:fldChar w:fldCharType="separate"/>
      </w:r>
      <w:r>
        <w:rPr>
          <w:noProof/>
        </w:rPr>
        <w:t>88</w:t>
      </w:r>
      <w:r>
        <w:rPr>
          <w:noProof/>
        </w:rPr>
        <w:fldChar w:fldCharType="end"/>
      </w:r>
    </w:p>
    <w:p w14:paraId="4059E63D" w14:textId="0296EC1E" w:rsidR="005B73A7" w:rsidRDefault="005B73A7">
      <w:pPr>
        <w:pStyle w:val="TOC4"/>
        <w:rPr>
          <w:rFonts w:asciiTheme="minorHAnsi" w:eastAsiaTheme="minorEastAsia" w:hAnsiTheme="minorHAnsi" w:cstheme="minorBidi"/>
          <w:noProof/>
          <w:sz w:val="22"/>
          <w:szCs w:val="22"/>
          <w:lang w:eastAsia="en-GB"/>
        </w:rPr>
      </w:pPr>
      <w:r>
        <w:rPr>
          <w:noProof/>
        </w:rPr>
        <w:t>5.6.6.2</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1151058 \h </w:instrText>
      </w:r>
      <w:r>
        <w:rPr>
          <w:noProof/>
        </w:rPr>
      </w:r>
      <w:r>
        <w:rPr>
          <w:noProof/>
        </w:rPr>
        <w:fldChar w:fldCharType="separate"/>
      </w:r>
      <w:r>
        <w:rPr>
          <w:noProof/>
        </w:rPr>
        <w:t>89</w:t>
      </w:r>
      <w:r>
        <w:rPr>
          <w:noProof/>
        </w:rPr>
        <w:fldChar w:fldCharType="end"/>
      </w:r>
    </w:p>
    <w:p w14:paraId="53E28D6C" w14:textId="0BCE5F3F" w:rsidR="005B73A7" w:rsidRDefault="005B73A7">
      <w:pPr>
        <w:pStyle w:val="TOC3"/>
        <w:rPr>
          <w:rFonts w:asciiTheme="minorHAnsi" w:eastAsiaTheme="minorEastAsia" w:hAnsiTheme="minorHAnsi" w:cstheme="minorBidi"/>
          <w:noProof/>
          <w:sz w:val="22"/>
          <w:szCs w:val="22"/>
          <w:lang w:eastAsia="en-GB"/>
        </w:rPr>
      </w:pPr>
      <w:r>
        <w:rPr>
          <w:noProof/>
        </w:rPr>
        <w:t>5.6.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059 \h </w:instrText>
      </w:r>
      <w:r>
        <w:rPr>
          <w:noProof/>
        </w:rPr>
      </w:r>
      <w:r>
        <w:rPr>
          <w:noProof/>
        </w:rPr>
        <w:fldChar w:fldCharType="separate"/>
      </w:r>
      <w:r>
        <w:rPr>
          <w:noProof/>
        </w:rPr>
        <w:t>90</w:t>
      </w:r>
      <w:r>
        <w:rPr>
          <w:noProof/>
        </w:rPr>
        <w:fldChar w:fldCharType="end"/>
      </w:r>
    </w:p>
    <w:p w14:paraId="35584B37" w14:textId="5CA12602" w:rsidR="005B73A7" w:rsidRDefault="005B73A7">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Content-Aware Streaming</w:t>
      </w:r>
      <w:r>
        <w:rPr>
          <w:noProof/>
        </w:rPr>
        <w:tab/>
      </w:r>
      <w:r>
        <w:rPr>
          <w:noProof/>
        </w:rPr>
        <w:fldChar w:fldCharType="begin" w:fldLock="1"/>
      </w:r>
      <w:r>
        <w:rPr>
          <w:noProof/>
        </w:rPr>
        <w:instrText xml:space="preserve"> PAGEREF _Toc131151060 \h </w:instrText>
      </w:r>
      <w:r>
        <w:rPr>
          <w:noProof/>
        </w:rPr>
      </w:r>
      <w:r>
        <w:rPr>
          <w:noProof/>
        </w:rPr>
        <w:fldChar w:fldCharType="separate"/>
      </w:r>
      <w:r>
        <w:rPr>
          <w:noProof/>
        </w:rPr>
        <w:t>90</w:t>
      </w:r>
      <w:r>
        <w:rPr>
          <w:noProof/>
        </w:rPr>
        <w:fldChar w:fldCharType="end"/>
      </w:r>
    </w:p>
    <w:p w14:paraId="174A54CD" w14:textId="21D86339" w:rsidR="005B73A7" w:rsidRDefault="005B73A7">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61 \h </w:instrText>
      </w:r>
      <w:r>
        <w:rPr>
          <w:noProof/>
        </w:rPr>
      </w:r>
      <w:r>
        <w:rPr>
          <w:noProof/>
        </w:rPr>
        <w:fldChar w:fldCharType="separate"/>
      </w:r>
      <w:r>
        <w:rPr>
          <w:noProof/>
        </w:rPr>
        <w:t>90</w:t>
      </w:r>
      <w:r>
        <w:rPr>
          <w:noProof/>
        </w:rPr>
        <w:fldChar w:fldCharType="end"/>
      </w:r>
    </w:p>
    <w:p w14:paraId="19A3EB75" w14:textId="3283E821" w:rsidR="005B73A7" w:rsidRDefault="005B73A7">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62 \h </w:instrText>
      </w:r>
      <w:r>
        <w:rPr>
          <w:noProof/>
        </w:rPr>
      </w:r>
      <w:r>
        <w:rPr>
          <w:noProof/>
        </w:rPr>
        <w:fldChar w:fldCharType="separate"/>
      </w:r>
      <w:r>
        <w:rPr>
          <w:noProof/>
        </w:rPr>
        <w:t>92</w:t>
      </w:r>
      <w:r>
        <w:rPr>
          <w:noProof/>
        </w:rPr>
        <w:fldChar w:fldCharType="end"/>
      </w:r>
    </w:p>
    <w:p w14:paraId="408C96B6" w14:textId="494C74FE" w:rsidR="005B73A7" w:rsidRDefault="005B73A7">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63 \h </w:instrText>
      </w:r>
      <w:r>
        <w:rPr>
          <w:noProof/>
        </w:rPr>
      </w:r>
      <w:r>
        <w:rPr>
          <w:noProof/>
        </w:rPr>
        <w:fldChar w:fldCharType="separate"/>
      </w:r>
      <w:r>
        <w:rPr>
          <w:noProof/>
        </w:rPr>
        <w:t>93</w:t>
      </w:r>
      <w:r>
        <w:rPr>
          <w:noProof/>
        </w:rPr>
        <w:fldChar w:fldCharType="end"/>
      </w:r>
    </w:p>
    <w:p w14:paraId="6C7E883A" w14:textId="0C7F9AF5" w:rsidR="005B73A7" w:rsidRDefault="005B73A7">
      <w:pPr>
        <w:pStyle w:val="TOC3"/>
        <w:rPr>
          <w:rFonts w:asciiTheme="minorHAnsi" w:eastAsiaTheme="minorEastAsia" w:hAnsiTheme="minorHAnsi" w:cstheme="minorBidi"/>
          <w:noProof/>
          <w:sz w:val="22"/>
          <w:szCs w:val="22"/>
          <w:lang w:eastAsia="en-GB"/>
        </w:rPr>
      </w:pPr>
      <w:r>
        <w:rPr>
          <w:noProof/>
        </w:rPr>
        <w:t>5.7.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64 \h </w:instrText>
      </w:r>
      <w:r>
        <w:rPr>
          <w:noProof/>
        </w:rPr>
      </w:r>
      <w:r>
        <w:rPr>
          <w:noProof/>
        </w:rPr>
        <w:fldChar w:fldCharType="separate"/>
      </w:r>
      <w:r>
        <w:rPr>
          <w:noProof/>
        </w:rPr>
        <w:t>93</w:t>
      </w:r>
      <w:r>
        <w:rPr>
          <w:noProof/>
        </w:rPr>
        <w:fldChar w:fldCharType="end"/>
      </w:r>
    </w:p>
    <w:p w14:paraId="4D3CF72E" w14:textId="787D74F6" w:rsidR="005B73A7" w:rsidRDefault="005B73A7">
      <w:pPr>
        <w:pStyle w:val="TOC3"/>
        <w:rPr>
          <w:rFonts w:asciiTheme="minorHAnsi" w:eastAsiaTheme="minorEastAsia" w:hAnsiTheme="minorHAnsi" w:cstheme="minorBidi"/>
          <w:noProof/>
          <w:sz w:val="22"/>
          <w:szCs w:val="22"/>
          <w:lang w:eastAsia="en-GB"/>
        </w:rPr>
      </w:pPr>
      <w:r>
        <w:rPr>
          <w:noProof/>
        </w:rPr>
        <w:t>5.7.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65 \h </w:instrText>
      </w:r>
      <w:r>
        <w:rPr>
          <w:noProof/>
        </w:rPr>
      </w:r>
      <w:r>
        <w:rPr>
          <w:noProof/>
        </w:rPr>
        <w:fldChar w:fldCharType="separate"/>
      </w:r>
      <w:r>
        <w:rPr>
          <w:noProof/>
        </w:rPr>
        <w:t>93</w:t>
      </w:r>
      <w:r>
        <w:rPr>
          <w:noProof/>
        </w:rPr>
        <w:fldChar w:fldCharType="end"/>
      </w:r>
    </w:p>
    <w:p w14:paraId="36E37EF2" w14:textId="5550C3F9" w:rsidR="005B73A7" w:rsidRDefault="005B73A7">
      <w:pPr>
        <w:pStyle w:val="TOC3"/>
        <w:rPr>
          <w:rFonts w:asciiTheme="minorHAnsi" w:eastAsiaTheme="minorEastAsia" w:hAnsiTheme="minorHAnsi" w:cstheme="minorBidi"/>
          <w:noProof/>
          <w:sz w:val="22"/>
          <w:szCs w:val="22"/>
          <w:lang w:eastAsia="en-GB"/>
        </w:rPr>
      </w:pPr>
      <w:r>
        <w:rPr>
          <w:noProof/>
        </w:rPr>
        <w:t>5.7.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66 \h </w:instrText>
      </w:r>
      <w:r>
        <w:rPr>
          <w:noProof/>
        </w:rPr>
      </w:r>
      <w:r>
        <w:rPr>
          <w:noProof/>
        </w:rPr>
        <w:fldChar w:fldCharType="separate"/>
      </w:r>
      <w:r>
        <w:rPr>
          <w:noProof/>
        </w:rPr>
        <w:t>94</w:t>
      </w:r>
      <w:r>
        <w:rPr>
          <w:noProof/>
        </w:rPr>
        <w:fldChar w:fldCharType="end"/>
      </w:r>
    </w:p>
    <w:p w14:paraId="5089DE95" w14:textId="790C3800" w:rsidR="005B73A7" w:rsidRDefault="005B73A7">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Network Event usage</w:t>
      </w:r>
      <w:r>
        <w:rPr>
          <w:noProof/>
        </w:rPr>
        <w:tab/>
      </w:r>
      <w:r>
        <w:rPr>
          <w:noProof/>
        </w:rPr>
        <w:fldChar w:fldCharType="begin" w:fldLock="1"/>
      </w:r>
      <w:r>
        <w:rPr>
          <w:noProof/>
        </w:rPr>
        <w:instrText xml:space="preserve"> PAGEREF _Toc131151067 \h </w:instrText>
      </w:r>
      <w:r>
        <w:rPr>
          <w:noProof/>
        </w:rPr>
      </w:r>
      <w:r>
        <w:rPr>
          <w:noProof/>
        </w:rPr>
        <w:fldChar w:fldCharType="separate"/>
      </w:r>
      <w:r>
        <w:rPr>
          <w:noProof/>
        </w:rPr>
        <w:t>94</w:t>
      </w:r>
      <w:r>
        <w:rPr>
          <w:noProof/>
        </w:rPr>
        <w:fldChar w:fldCharType="end"/>
      </w:r>
    </w:p>
    <w:p w14:paraId="542CDDB5" w14:textId="336AE0C8" w:rsidR="005B73A7" w:rsidRDefault="005B73A7">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68 \h </w:instrText>
      </w:r>
      <w:r>
        <w:rPr>
          <w:noProof/>
        </w:rPr>
      </w:r>
      <w:r>
        <w:rPr>
          <w:noProof/>
        </w:rPr>
        <w:fldChar w:fldCharType="separate"/>
      </w:r>
      <w:r>
        <w:rPr>
          <w:noProof/>
        </w:rPr>
        <w:t>94</w:t>
      </w:r>
      <w:r>
        <w:rPr>
          <w:noProof/>
        </w:rPr>
        <w:fldChar w:fldCharType="end"/>
      </w:r>
    </w:p>
    <w:p w14:paraId="584251F4" w14:textId="19957CA5" w:rsidR="005B73A7" w:rsidRDefault="005B73A7">
      <w:pPr>
        <w:pStyle w:val="TOC4"/>
        <w:rPr>
          <w:rFonts w:asciiTheme="minorHAnsi" w:eastAsiaTheme="minorEastAsia" w:hAnsiTheme="minorHAnsi" w:cstheme="minorBidi"/>
          <w:noProof/>
          <w:sz w:val="22"/>
          <w:szCs w:val="22"/>
          <w:lang w:eastAsia="en-GB"/>
        </w:rPr>
      </w:pPr>
      <w:r>
        <w:rPr>
          <w:noProof/>
        </w:rPr>
        <w:t>5.8.1.1</w:t>
      </w:r>
      <w:r>
        <w:rPr>
          <w:rFonts w:asciiTheme="minorHAnsi" w:eastAsiaTheme="minorEastAsia" w:hAnsiTheme="minorHAnsi" w:cstheme="minorBidi"/>
          <w:noProof/>
          <w:sz w:val="22"/>
          <w:szCs w:val="22"/>
          <w:lang w:eastAsia="en-GB"/>
        </w:rPr>
        <w:tab/>
      </w:r>
      <w:r>
        <w:rPr>
          <w:noProof/>
        </w:rPr>
        <w:t>Events exposed by 5GMS AF</w:t>
      </w:r>
      <w:r>
        <w:rPr>
          <w:noProof/>
        </w:rPr>
        <w:tab/>
      </w:r>
      <w:r>
        <w:rPr>
          <w:noProof/>
        </w:rPr>
        <w:fldChar w:fldCharType="begin" w:fldLock="1"/>
      </w:r>
      <w:r>
        <w:rPr>
          <w:noProof/>
        </w:rPr>
        <w:instrText xml:space="preserve"> PAGEREF _Toc131151069 \h </w:instrText>
      </w:r>
      <w:r>
        <w:rPr>
          <w:noProof/>
        </w:rPr>
      </w:r>
      <w:r>
        <w:rPr>
          <w:noProof/>
        </w:rPr>
        <w:fldChar w:fldCharType="separate"/>
      </w:r>
      <w:r>
        <w:rPr>
          <w:noProof/>
        </w:rPr>
        <w:t>94</w:t>
      </w:r>
      <w:r>
        <w:rPr>
          <w:noProof/>
        </w:rPr>
        <w:fldChar w:fldCharType="end"/>
      </w:r>
    </w:p>
    <w:p w14:paraId="034ED862" w14:textId="31E5BF27" w:rsidR="005B73A7" w:rsidRDefault="005B73A7">
      <w:pPr>
        <w:pStyle w:val="TOC4"/>
        <w:rPr>
          <w:rFonts w:asciiTheme="minorHAnsi" w:eastAsiaTheme="minorEastAsia" w:hAnsiTheme="minorHAnsi" w:cstheme="minorBidi"/>
          <w:noProof/>
          <w:sz w:val="22"/>
          <w:szCs w:val="22"/>
          <w:lang w:eastAsia="en-GB"/>
        </w:rPr>
      </w:pPr>
      <w:r>
        <w:rPr>
          <w:noProof/>
        </w:rPr>
        <w:t>5.8.1.2</w:t>
      </w:r>
      <w:r>
        <w:rPr>
          <w:rFonts w:asciiTheme="minorHAnsi" w:eastAsiaTheme="minorEastAsia" w:hAnsiTheme="minorHAnsi" w:cstheme="minorBidi"/>
          <w:noProof/>
          <w:sz w:val="22"/>
          <w:szCs w:val="22"/>
          <w:lang w:eastAsia="en-GB"/>
        </w:rPr>
        <w:tab/>
      </w:r>
      <w:r>
        <w:rPr>
          <w:noProof/>
        </w:rPr>
        <w:t>Events consumed by 5GMS AF</w:t>
      </w:r>
      <w:r>
        <w:rPr>
          <w:noProof/>
        </w:rPr>
        <w:tab/>
      </w:r>
      <w:r>
        <w:rPr>
          <w:noProof/>
        </w:rPr>
        <w:fldChar w:fldCharType="begin" w:fldLock="1"/>
      </w:r>
      <w:r>
        <w:rPr>
          <w:noProof/>
        </w:rPr>
        <w:instrText xml:space="preserve"> PAGEREF _Toc131151070 \h </w:instrText>
      </w:r>
      <w:r>
        <w:rPr>
          <w:noProof/>
        </w:rPr>
      </w:r>
      <w:r>
        <w:rPr>
          <w:noProof/>
        </w:rPr>
        <w:fldChar w:fldCharType="separate"/>
      </w:r>
      <w:r>
        <w:rPr>
          <w:noProof/>
        </w:rPr>
        <w:t>94</w:t>
      </w:r>
      <w:r>
        <w:rPr>
          <w:noProof/>
        </w:rPr>
        <w:fldChar w:fldCharType="end"/>
      </w:r>
    </w:p>
    <w:p w14:paraId="02CFD9CF" w14:textId="3A68937E" w:rsidR="005B73A7" w:rsidRDefault="005B73A7">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71 \h </w:instrText>
      </w:r>
      <w:r>
        <w:rPr>
          <w:noProof/>
        </w:rPr>
      </w:r>
      <w:r>
        <w:rPr>
          <w:noProof/>
        </w:rPr>
        <w:fldChar w:fldCharType="separate"/>
      </w:r>
      <w:r>
        <w:rPr>
          <w:noProof/>
        </w:rPr>
        <w:t>95</w:t>
      </w:r>
      <w:r>
        <w:rPr>
          <w:noProof/>
        </w:rPr>
        <w:fldChar w:fldCharType="end"/>
      </w:r>
    </w:p>
    <w:p w14:paraId="7AE38223" w14:textId="70A3564E" w:rsidR="005B73A7" w:rsidRDefault="005B73A7">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72 \h </w:instrText>
      </w:r>
      <w:r>
        <w:rPr>
          <w:noProof/>
        </w:rPr>
      </w:r>
      <w:r>
        <w:rPr>
          <w:noProof/>
        </w:rPr>
        <w:fldChar w:fldCharType="separate"/>
      </w:r>
      <w:r>
        <w:rPr>
          <w:noProof/>
        </w:rPr>
        <w:t>95</w:t>
      </w:r>
      <w:r>
        <w:rPr>
          <w:noProof/>
        </w:rPr>
        <w:fldChar w:fldCharType="end"/>
      </w:r>
    </w:p>
    <w:p w14:paraId="05046270" w14:textId="2FADD5B5" w:rsidR="005B73A7" w:rsidRDefault="005B73A7">
      <w:pPr>
        <w:pStyle w:val="TOC3"/>
        <w:rPr>
          <w:rFonts w:asciiTheme="minorHAnsi" w:eastAsiaTheme="minorEastAsia" w:hAnsiTheme="minorHAnsi" w:cstheme="minorBidi"/>
          <w:noProof/>
          <w:sz w:val="22"/>
          <w:szCs w:val="22"/>
          <w:lang w:eastAsia="en-GB"/>
        </w:rPr>
      </w:pPr>
      <w:r>
        <w:rPr>
          <w:noProof/>
        </w:rPr>
        <w:t>5.8.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73 \h </w:instrText>
      </w:r>
      <w:r>
        <w:rPr>
          <w:noProof/>
        </w:rPr>
      </w:r>
      <w:r>
        <w:rPr>
          <w:noProof/>
        </w:rPr>
        <w:fldChar w:fldCharType="separate"/>
      </w:r>
      <w:r>
        <w:rPr>
          <w:noProof/>
        </w:rPr>
        <w:t>96</w:t>
      </w:r>
      <w:r>
        <w:rPr>
          <w:noProof/>
        </w:rPr>
        <w:fldChar w:fldCharType="end"/>
      </w:r>
    </w:p>
    <w:p w14:paraId="144119EA" w14:textId="2422584E" w:rsidR="005B73A7" w:rsidRDefault="005B73A7">
      <w:pPr>
        <w:pStyle w:val="TOC3"/>
        <w:rPr>
          <w:rFonts w:asciiTheme="minorHAnsi" w:eastAsiaTheme="minorEastAsia" w:hAnsiTheme="minorHAnsi" w:cstheme="minorBidi"/>
          <w:noProof/>
          <w:sz w:val="22"/>
          <w:szCs w:val="22"/>
          <w:lang w:eastAsia="en-GB"/>
        </w:rPr>
      </w:pPr>
      <w:r>
        <w:rPr>
          <w:noProof/>
        </w:rPr>
        <w:t>5.8.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74 \h </w:instrText>
      </w:r>
      <w:r>
        <w:rPr>
          <w:noProof/>
        </w:rPr>
      </w:r>
      <w:r>
        <w:rPr>
          <w:noProof/>
        </w:rPr>
        <w:fldChar w:fldCharType="separate"/>
      </w:r>
      <w:r>
        <w:rPr>
          <w:noProof/>
        </w:rPr>
        <w:t>97</w:t>
      </w:r>
      <w:r>
        <w:rPr>
          <w:noProof/>
        </w:rPr>
        <w:fldChar w:fldCharType="end"/>
      </w:r>
    </w:p>
    <w:p w14:paraId="208BD477" w14:textId="0752A8A0" w:rsidR="005B73A7" w:rsidRDefault="005B73A7">
      <w:pPr>
        <w:pStyle w:val="TOC3"/>
        <w:rPr>
          <w:rFonts w:asciiTheme="minorHAnsi" w:eastAsiaTheme="minorEastAsia" w:hAnsiTheme="minorHAnsi" w:cstheme="minorBidi"/>
          <w:noProof/>
          <w:sz w:val="22"/>
          <w:szCs w:val="22"/>
          <w:lang w:eastAsia="en-GB"/>
        </w:rPr>
      </w:pPr>
      <w:r>
        <w:rPr>
          <w:noProof/>
        </w:rPr>
        <w:t>5.8.6</w:t>
      </w:r>
      <w:r>
        <w:rPr>
          <w:rFonts w:asciiTheme="minorHAnsi" w:eastAsiaTheme="minorEastAsia" w:hAnsiTheme="minorHAnsi" w:cstheme="minorBidi"/>
          <w:noProof/>
          <w:sz w:val="22"/>
          <w:szCs w:val="22"/>
          <w:lang w:eastAsia="en-GB"/>
        </w:rPr>
        <w:tab/>
      </w:r>
      <w:r>
        <w:rPr>
          <w:noProof/>
        </w:rPr>
        <w:t>Candidate Solution</w:t>
      </w:r>
      <w:r>
        <w:rPr>
          <w:noProof/>
        </w:rPr>
        <w:tab/>
      </w:r>
      <w:r>
        <w:rPr>
          <w:noProof/>
        </w:rPr>
        <w:fldChar w:fldCharType="begin" w:fldLock="1"/>
      </w:r>
      <w:r>
        <w:rPr>
          <w:noProof/>
        </w:rPr>
        <w:instrText xml:space="preserve"> PAGEREF _Toc131151075 \h </w:instrText>
      </w:r>
      <w:r>
        <w:rPr>
          <w:noProof/>
        </w:rPr>
      </w:r>
      <w:r>
        <w:rPr>
          <w:noProof/>
        </w:rPr>
        <w:fldChar w:fldCharType="separate"/>
      </w:r>
      <w:r>
        <w:rPr>
          <w:noProof/>
        </w:rPr>
        <w:t>97</w:t>
      </w:r>
      <w:r>
        <w:rPr>
          <w:noProof/>
        </w:rPr>
        <w:fldChar w:fldCharType="end"/>
      </w:r>
    </w:p>
    <w:p w14:paraId="2F62A463" w14:textId="16AAAADC" w:rsidR="005B73A7" w:rsidRDefault="005B73A7">
      <w:pPr>
        <w:pStyle w:val="TOC4"/>
        <w:rPr>
          <w:rFonts w:asciiTheme="minorHAnsi" w:eastAsiaTheme="minorEastAsia" w:hAnsiTheme="minorHAnsi" w:cstheme="minorBidi"/>
          <w:noProof/>
          <w:sz w:val="22"/>
          <w:szCs w:val="22"/>
          <w:lang w:eastAsia="en-GB"/>
        </w:rPr>
      </w:pPr>
      <w:r>
        <w:rPr>
          <w:noProof/>
        </w:rPr>
        <w:t>5.8.6.1</w:t>
      </w:r>
      <w:r>
        <w:rPr>
          <w:rFonts w:asciiTheme="minorHAnsi" w:eastAsiaTheme="minorEastAsia" w:hAnsiTheme="minorHAnsi" w:cstheme="minorBidi"/>
          <w:noProof/>
          <w:sz w:val="22"/>
          <w:szCs w:val="22"/>
          <w:lang w:eastAsia="en-GB"/>
        </w:rPr>
        <w:tab/>
      </w:r>
      <w:r>
        <w:rPr>
          <w:noProof/>
        </w:rPr>
        <w:t>UE Data Collection via Direct and Indirect Methods</w:t>
      </w:r>
      <w:r>
        <w:rPr>
          <w:noProof/>
        </w:rPr>
        <w:tab/>
      </w:r>
      <w:r>
        <w:rPr>
          <w:noProof/>
        </w:rPr>
        <w:fldChar w:fldCharType="begin" w:fldLock="1"/>
      </w:r>
      <w:r>
        <w:rPr>
          <w:noProof/>
        </w:rPr>
        <w:instrText xml:space="preserve"> PAGEREF _Toc131151076 \h </w:instrText>
      </w:r>
      <w:r>
        <w:rPr>
          <w:noProof/>
        </w:rPr>
      </w:r>
      <w:r>
        <w:rPr>
          <w:noProof/>
        </w:rPr>
        <w:fldChar w:fldCharType="separate"/>
      </w:r>
      <w:r>
        <w:rPr>
          <w:noProof/>
        </w:rPr>
        <w:t>97</w:t>
      </w:r>
      <w:r>
        <w:rPr>
          <w:noProof/>
        </w:rPr>
        <w:fldChar w:fldCharType="end"/>
      </w:r>
    </w:p>
    <w:p w14:paraId="7649248E" w14:textId="0F8F093C" w:rsidR="005B73A7" w:rsidRDefault="005B73A7">
      <w:pPr>
        <w:pStyle w:val="TOC4"/>
        <w:rPr>
          <w:rFonts w:asciiTheme="minorHAnsi" w:eastAsiaTheme="minorEastAsia" w:hAnsiTheme="minorHAnsi" w:cstheme="minorBidi"/>
          <w:noProof/>
          <w:sz w:val="22"/>
          <w:szCs w:val="22"/>
          <w:lang w:eastAsia="en-GB"/>
        </w:rPr>
      </w:pPr>
      <w:r>
        <w:rPr>
          <w:noProof/>
        </w:rPr>
        <w:t>5.8.6.2</w:t>
      </w:r>
      <w:r>
        <w:rPr>
          <w:rFonts w:asciiTheme="minorHAnsi" w:eastAsiaTheme="minorEastAsia" w:hAnsiTheme="minorHAnsi" w:cstheme="minorBidi"/>
          <w:noProof/>
          <w:sz w:val="22"/>
          <w:szCs w:val="22"/>
          <w:lang w:eastAsia="en-GB"/>
        </w:rPr>
        <w:tab/>
      </w:r>
      <w:r>
        <w:rPr>
          <w:noProof/>
        </w:rPr>
        <w:t>AF Collection of CDN Access Logs</w:t>
      </w:r>
      <w:r>
        <w:rPr>
          <w:noProof/>
        </w:rPr>
        <w:tab/>
      </w:r>
      <w:r>
        <w:rPr>
          <w:noProof/>
        </w:rPr>
        <w:fldChar w:fldCharType="begin" w:fldLock="1"/>
      </w:r>
      <w:r>
        <w:rPr>
          <w:noProof/>
        </w:rPr>
        <w:instrText xml:space="preserve"> PAGEREF _Toc131151077 \h </w:instrText>
      </w:r>
      <w:r>
        <w:rPr>
          <w:noProof/>
        </w:rPr>
      </w:r>
      <w:r>
        <w:rPr>
          <w:noProof/>
        </w:rPr>
        <w:fldChar w:fldCharType="separate"/>
      </w:r>
      <w:r>
        <w:rPr>
          <w:noProof/>
        </w:rPr>
        <w:t>99</w:t>
      </w:r>
      <w:r>
        <w:rPr>
          <w:noProof/>
        </w:rPr>
        <w:fldChar w:fldCharType="end"/>
      </w:r>
    </w:p>
    <w:p w14:paraId="6F0C5D6F" w14:textId="6DBF211E" w:rsidR="005B73A7" w:rsidRDefault="005B73A7">
      <w:pPr>
        <w:pStyle w:val="TOC4"/>
        <w:rPr>
          <w:rFonts w:asciiTheme="minorHAnsi" w:eastAsiaTheme="minorEastAsia" w:hAnsiTheme="minorHAnsi" w:cstheme="minorBidi"/>
          <w:noProof/>
          <w:sz w:val="22"/>
          <w:szCs w:val="22"/>
          <w:lang w:eastAsia="en-GB"/>
        </w:rPr>
      </w:pPr>
      <w:r>
        <w:rPr>
          <w:noProof/>
        </w:rPr>
        <w:t>5.8.6.3</w:t>
      </w:r>
      <w:r>
        <w:rPr>
          <w:rFonts w:asciiTheme="minorHAnsi" w:eastAsiaTheme="minorEastAsia" w:hAnsiTheme="minorHAnsi" w:cstheme="minorBidi"/>
          <w:noProof/>
          <w:sz w:val="22"/>
          <w:szCs w:val="22"/>
          <w:lang w:eastAsia="en-GB"/>
        </w:rPr>
        <w:tab/>
      </w:r>
      <w:r>
        <w:rPr>
          <w:noProof/>
        </w:rPr>
        <w:t xml:space="preserve"> Candidate media-related information for Event Exposure</w:t>
      </w:r>
      <w:r>
        <w:rPr>
          <w:noProof/>
        </w:rPr>
        <w:tab/>
      </w:r>
      <w:r>
        <w:rPr>
          <w:noProof/>
        </w:rPr>
        <w:fldChar w:fldCharType="begin" w:fldLock="1"/>
      </w:r>
      <w:r>
        <w:rPr>
          <w:noProof/>
        </w:rPr>
        <w:instrText xml:space="preserve"> PAGEREF _Toc131151078 \h </w:instrText>
      </w:r>
      <w:r>
        <w:rPr>
          <w:noProof/>
        </w:rPr>
      </w:r>
      <w:r>
        <w:rPr>
          <w:noProof/>
        </w:rPr>
        <w:fldChar w:fldCharType="separate"/>
      </w:r>
      <w:r>
        <w:rPr>
          <w:noProof/>
        </w:rPr>
        <w:t>99</w:t>
      </w:r>
      <w:r>
        <w:rPr>
          <w:noProof/>
        </w:rPr>
        <w:fldChar w:fldCharType="end"/>
      </w:r>
    </w:p>
    <w:p w14:paraId="48696349" w14:textId="42A7B862" w:rsidR="005B73A7" w:rsidRDefault="005B73A7">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er-application-authorization</w:t>
      </w:r>
      <w:r>
        <w:rPr>
          <w:noProof/>
        </w:rPr>
        <w:tab/>
      </w:r>
      <w:r>
        <w:rPr>
          <w:noProof/>
        </w:rPr>
        <w:fldChar w:fldCharType="begin" w:fldLock="1"/>
      </w:r>
      <w:r>
        <w:rPr>
          <w:noProof/>
        </w:rPr>
        <w:instrText xml:space="preserve"> PAGEREF _Toc131151079 \h </w:instrText>
      </w:r>
      <w:r>
        <w:rPr>
          <w:noProof/>
        </w:rPr>
      </w:r>
      <w:r>
        <w:rPr>
          <w:noProof/>
        </w:rPr>
        <w:fldChar w:fldCharType="separate"/>
      </w:r>
      <w:r>
        <w:rPr>
          <w:noProof/>
        </w:rPr>
        <w:t>100</w:t>
      </w:r>
      <w:r>
        <w:rPr>
          <w:noProof/>
        </w:rPr>
        <w:fldChar w:fldCharType="end"/>
      </w:r>
    </w:p>
    <w:p w14:paraId="0E12BA05" w14:textId="46263127" w:rsidR="005B73A7" w:rsidRDefault="005B73A7">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80 \h </w:instrText>
      </w:r>
      <w:r>
        <w:rPr>
          <w:noProof/>
        </w:rPr>
      </w:r>
      <w:r>
        <w:rPr>
          <w:noProof/>
        </w:rPr>
        <w:fldChar w:fldCharType="separate"/>
      </w:r>
      <w:r>
        <w:rPr>
          <w:noProof/>
        </w:rPr>
        <w:t>100</w:t>
      </w:r>
      <w:r>
        <w:rPr>
          <w:noProof/>
        </w:rPr>
        <w:fldChar w:fldCharType="end"/>
      </w:r>
    </w:p>
    <w:p w14:paraId="7F7704C4" w14:textId="0736281D" w:rsidR="005B73A7" w:rsidRDefault="005B73A7">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81 \h </w:instrText>
      </w:r>
      <w:r>
        <w:rPr>
          <w:noProof/>
        </w:rPr>
      </w:r>
      <w:r>
        <w:rPr>
          <w:noProof/>
        </w:rPr>
        <w:fldChar w:fldCharType="separate"/>
      </w:r>
      <w:r>
        <w:rPr>
          <w:noProof/>
        </w:rPr>
        <w:t>100</w:t>
      </w:r>
      <w:r>
        <w:rPr>
          <w:noProof/>
        </w:rPr>
        <w:fldChar w:fldCharType="end"/>
      </w:r>
    </w:p>
    <w:p w14:paraId="13FEC0D4" w14:textId="32285878"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9.2.2</w:t>
      </w:r>
      <w:r>
        <w:rPr>
          <w:rFonts w:asciiTheme="minorHAnsi" w:eastAsiaTheme="minorEastAsia" w:hAnsiTheme="minorHAnsi" w:cstheme="minorBidi"/>
          <w:noProof/>
          <w:sz w:val="22"/>
          <w:szCs w:val="22"/>
          <w:lang w:eastAsia="en-GB"/>
        </w:rPr>
        <w:tab/>
      </w:r>
      <w:r w:rsidRPr="002618F1">
        <w:rPr>
          <w:noProof/>
          <w:lang w:val="en-US"/>
        </w:rPr>
        <w:t>OAuth 2.0</w:t>
      </w:r>
      <w:r>
        <w:rPr>
          <w:noProof/>
        </w:rPr>
        <w:tab/>
      </w:r>
      <w:r>
        <w:rPr>
          <w:noProof/>
        </w:rPr>
        <w:fldChar w:fldCharType="begin" w:fldLock="1"/>
      </w:r>
      <w:r>
        <w:rPr>
          <w:noProof/>
        </w:rPr>
        <w:instrText xml:space="preserve"> PAGEREF _Toc131151082 \h </w:instrText>
      </w:r>
      <w:r>
        <w:rPr>
          <w:noProof/>
        </w:rPr>
      </w:r>
      <w:r>
        <w:rPr>
          <w:noProof/>
        </w:rPr>
        <w:fldChar w:fldCharType="separate"/>
      </w:r>
      <w:r>
        <w:rPr>
          <w:noProof/>
        </w:rPr>
        <w:t>100</w:t>
      </w:r>
      <w:r>
        <w:rPr>
          <w:noProof/>
        </w:rPr>
        <w:fldChar w:fldCharType="end"/>
      </w:r>
    </w:p>
    <w:p w14:paraId="2F382E9A" w14:textId="6F26BE23" w:rsidR="005B73A7" w:rsidRDefault="005B73A7">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83 \h </w:instrText>
      </w:r>
      <w:r>
        <w:rPr>
          <w:noProof/>
        </w:rPr>
      </w:r>
      <w:r>
        <w:rPr>
          <w:noProof/>
        </w:rPr>
        <w:fldChar w:fldCharType="separate"/>
      </w:r>
      <w:r>
        <w:rPr>
          <w:noProof/>
        </w:rPr>
        <w:t>101</w:t>
      </w:r>
      <w:r>
        <w:rPr>
          <w:noProof/>
        </w:rPr>
        <w:fldChar w:fldCharType="end"/>
      </w:r>
    </w:p>
    <w:p w14:paraId="19609C85" w14:textId="06E61DF6" w:rsidR="005B73A7" w:rsidRDefault="005B73A7">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Collaboration A: UE hosting multiple Applications</w:t>
      </w:r>
      <w:r>
        <w:rPr>
          <w:noProof/>
        </w:rPr>
        <w:tab/>
      </w:r>
      <w:r>
        <w:rPr>
          <w:noProof/>
        </w:rPr>
        <w:fldChar w:fldCharType="begin" w:fldLock="1"/>
      </w:r>
      <w:r>
        <w:rPr>
          <w:noProof/>
        </w:rPr>
        <w:instrText xml:space="preserve"> PAGEREF _Toc131151084 \h </w:instrText>
      </w:r>
      <w:r>
        <w:rPr>
          <w:noProof/>
        </w:rPr>
      </w:r>
      <w:r>
        <w:rPr>
          <w:noProof/>
        </w:rPr>
        <w:fldChar w:fldCharType="separate"/>
      </w:r>
      <w:r>
        <w:rPr>
          <w:noProof/>
        </w:rPr>
        <w:t>101</w:t>
      </w:r>
      <w:r>
        <w:rPr>
          <w:noProof/>
        </w:rPr>
        <w:fldChar w:fldCharType="end"/>
      </w:r>
    </w:p>
    <w:p w14:paraId="2A61543D" w14:textId="2DD68E50" w:rsidR="005B73A7" w:rsidRDefault="005B73A7">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Collaboration B: Applications with multiple subscription levels</w:t>
      </w:r>
      <w:r>
        <w:rPr>
          <w:noProof/>
        </w:rPr>
        <w:tab/>
      </w:r>
      <w:r>
        <w:rPr>
          <w:noProof/>
        </w:rPr>
        <w:fldChar w:fldCharType="begin" w:fldLock="1"/>
      </w:r>
      <w:r>
        <w:rPr>
          <w:noProof/>
        </w:rPr>
        <w:instrText xml:space="preserve"> PAGEREF _Toc131151085 \h </w:instrText>
      </w:r>
      <w:r>
        <w:rPr>
          <w:noProof/>
        </w:rPr>
      </w:r>
      <w:r>
        <w:rPr>
          <w:noProof/>
        </w:rPr>
        <w:fldChar w:fldCharType="separate"/>
      </w:r>
      <w:r>
        <w:rPr>
          <w:noProof/>
        </w:rPr>
        <w:t>102</w:t>
      </w:r>
      <w:r>
        <w:rPr>
          <w:noProof/>
        </w:rPr>
        <w:fldChar w:fldCharType="end"/>
      </w:r>
    </w:p>
    <w:p w14:paraId="72E96B4B" w14:textId="1613B669" w:rsidR="005B73A7" w:rsidRDefault="005B73A7">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Role distribution in the 5GMS deployments</w:t>
      </w:r>
      <w:r>
        <w:rPr>
          <w:noProof/>
        </w:rPr>
        <w:tab/>
      </w:r>
      <w:r>
        <w:rPr>
          <w:noProof/>
        </w:rPr>
        <w:fldChar w:fldCharType="begin" w:fldLock="1"/>
      </w:r>
      <w:r>
        <w:rPr>
          <w:noProof/>
        </w:rPr>
        <w:instrText xml:space="preserve"> PAGEREF _Toc131151086 \h </w:instrText>
      </w:r>
      <w:r>
        <w:rPr>
          <w:noProof/>
        </w:rPr>
      </w:r>
      <w:r>
        <w:rPr>
          <w:noProof/>
        </w:rPr>
        <w:fldChar w:fldCharType="separate"/>
      </w:r>
      <w:r>
        <w:rPr>
          <w:noProof/>
        </w:rPr>
        <w:t>102</w:t>
      </w:r>
      <w:r>
        <w:rPr>
          <w:noProof/>
        </w:rPr>
        <w:fldChar w:fldCharType="end"/>
      </w:r>
    </w:p>
    <w:p w14:paraId="7FC612DB" w14:textId="62A9EE86" w:rsidR="005B73A7" w:rsidRDefault="005B73A7">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87 \h </w:instrText>
      </w:r>
      <w:r>
        <w:rPr>
          <w:noProof/>
        </w:rPr>
      </w:r>
      <w:r>
        <w:rPr>
          <w:noProof/>
        </w:rPr>
        <w:fldChar w:fldCharType="separate"/>
      </w:r>
      <w:r>
        <w:rPr>
          <w:noProof/>
        </w:rPr>
        <w:t>103</w:t>
      </w:r>
      <w:r>
        <w:rPr>
          <w:noProof/>
        </w:rPr>
        <w:fldChar w:fldCharType="end"/>
      </w:r>
    </w:p>
    <w:p w14:paraId="6CCE4A13" w14:textId="5DF35552" w:rsidR="005B73A7" w:rsidRDefault="005B73A7">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88 \h </w:instrText>
      </w:r>
      <w:r>
        <w:rPr>
          <w:noProof/>
        </w:rPr>
      </w:r>
      <w:r>
        <w:rPr>
          <w:noProof/>
        </w:rPr>
        <w:fldChar w:fldCharType="separate"/>
      </w:r>
      <w:r>
        <w:rPr>
          <w:noProof/>
        </w:rPr>
        <w:t>103</w:t>
      </w:r>
      <w:r>
        <w:rPr>
          <w:noProof/>
        </w:rPr>
        <w:fldChar w:fldCharType="end"/>
      </w:r>
    </w:p>
    <w:p w14:paraId="40FCB81C" w14:textId="261A7E51" w:rsidR="005B73A7" w:rsidRDefault="005B73A7">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089 \h </w:instrText>
      </w:r>
      <w:r>
        <w:rPr>
          <w:noProof/>
        </w:rPr>
      </w:r>
      <w:r>
        <w:rPr>
          <w:noProof/>
        </w:rPr>
        <w:fldChar w:fldCharType="separate"/>
      </w:r>
      <w:r>
        <w:rPr>
          <w:noProof/>
        </w:rPr>
        <w:t>104</w:t>
      </w:r>
      <w:r>
        <w:rPr>
          <w:noProof/>
        </w:rPr>
        <w:fldChar w:fldCharType="end"/>
      </w:r>
    </w:p>
    <w:p w14:paraId="3A2FD1BB" w14:textId="243E2E60" w:rsidR="005B73A7" w:rsidRDefault="005B73A7">
      <w:pPr>
        <w:pStyle w:val="TOC4"/>
        <w:rPr>
          <w:rFonts w:asciiTheme="minorHAnsi" w:eastAsiaTheme="minorEastAsia" w:hAnsiTheme="minorHAnsi" w:cstheme="minorBidi"/>
          <w:noProof/>
          <w:sz w:val="22"/>
          <w:szCs w:val="22"/>
          <w:lang w:eastAsia="en-GB"/>
        </w:rPr>
      </w:pPr>
      <w:r>
        <w:rPr>
          <w:noProof/>
        </w:rPr>
        <w:t>5.9.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090 \h </w:instrText>
      </w:r>
      <w:r>
        <w:rPr>
          <w:noProof/>
        </w:rPr>
      </w:r>
      <w:r>
        <w:rPr>
          <w:noProof/>
        </w:rPr>
        <w:fldChar w:fldCharType="separate"/>
      </w:r>
      <w:r>
        <w:rPr>
          <w:noProof/>
        </w:rPr>
        <w:t>104</w:t>
      </w:r>
      <w:r>
        <w:rPr>
          <w:noProof/>
        </w:rPr>
        <w:fldChar w:fldCharType="end"/>
      </w:r>
    </w:p>
    <w:p w14:paraId="578DB851" w14:textId="08B3AE0B" w:rsidR="005B73A7" w:rsidRDefault="005B73A7">
      <w:pPr>
        <w:pStyle w:val="TOC4"/>
        <w:rPr>
          <w:rFonts w:asciiTheme="minorHAnsi" w:eastAsiaTheme="minorEastAsia" w:hAnsiTheme="minorHAnsi" w:cstheme="minorBidi"/>
          <w:noProof/>
          <w:sz w:val="22"/>
          <w:szCs w:val="22"/>
          <w:lang w:eastAsia="en-GB"/>
        </w:rPr>
      </w:pPr>
      <w:r>
        <w:rPr>
          <w:noProof/>
        </w:rPr>
        <w:t>5.9.6.2</w:t>
      </w:r>
      <w:r>
        <w:rPr>
          <w:rFonts w:asciiTheme="minorHAnsi" w:eastAsiaTheme="minorEastAsia" w:hAnsiTheme="minorHAnsi" w:cstheme="minorBidi"/>
          <w:noProof/>
          <w:sz w:val="22"/>
          <w:szCs w:val="22"/>
          <w:lang w:eastAsia="en-GB"/>
        </w:rPr>
        <w:tab/>
      </w:r>
      <w:r>
        <w:rPr>
          <w:noProof/>
        </w:rPr>
        <w:t>Solution 1: Use of a Callback for authorization</w:t>
      </w:r>
      <w:r>
        <w:rPr>
          <w:noProof/>
        </w:rPr>
        <w:tab/>
      </w:r>
      <w:r>
        <w:rPr>
          <w:noProof/>
        </w:rPr>
        <w:fldChar w:fldCharType="begin" w:fldLock="1"/>
      </w:r>
      <w:r>
        <w:rPr>
          <w:noProof/>
        </w:rPr>
        <w:instrText xml:space="preserve"> PAGEREF _Toc131151091 \h </w:instrText>
      </w:r>
      <w:r>
        <w:rPr>
          <w:noProof/>
        </w:rPr>
      </w:r>
      <w:r>
        <w:rPr>
          <w:noProof/>
        </w:rPr>
        <w:fldChar w:fldCharType="separate"/>
      </w:r>
      <w:r>
        <w:rPr>
          <w:noProof/>
        </w:rPr>
        <w:t>104</w:t>
      </w:r>
      <w:r>
        <w:rPr>
          <w:noProof/>
        </w:rPr>
        <w:fldChar w:fldCharType="end"/>
      </w:r>
    </w:p>
    <w:p w14:paraId="72E4DCE8" w14:textId="067917AA" w:rsidR="005B73A7" w:rsidRDefault="005B73A7">
      <w:pPr>
        <w:pStyle w:val="TOC4"/>
        <w:rPr>
          <w:rFonts w:asciiTheme="minorHAnsi" w:eastAsiaTheme="minorEastAsia" w:hAnsiTheme="minorHAnsi" w:cstheme="minorBidi"/>
          <w:noProof/>
          <w:sz w:val="22"/>
          <w:szCs w:val="22"/>
          <w:lang w:eastAsia="en-GB"/>
        </w:rPr>
      </w:pPr>
      <w:r>
        <w:rPr>
          <w:noProof/>
        </w:rPr>
        <w:t>5.9.6.3</w:t>
      </w:r>
      <w:r>
        <w:rPr>
          <w:rFonts w:asciiTheme="minorHAnsi" w:eastAsiaTheme="minorEastAsia" w:hAnsiTheme="minorHAnsi" w:cstheme="minorBidi"/>
          <w:noProof/>
          <w:sz w:val="22"/>
          <w:szCs w:val="22"/>
          <w:lang w:eastAsia="en-GB"/>
        </w:rPr>
        <w:tab/>
      </w:r>
      <w:r>
        <w:rPr>
          <w:noProof/>
        </w:rPr>
        <w:t>Solution 2: Time-limited authorization token provisioning</w:t>
      </w:r>
      <w:r>
        <w:rPr>
          <w:noProof/>
        </w:rPr>
        <w:tab/>
      </w:r>
      <w:r>
        <w:rPr>
          <w:noProof/>
        </w:rPr>
        <w:fldChar w:fldCharType="begin" w:fldLock="1"/>
      </w:r>
      <w:r>
        <w:rPr>
          <w:noProof/>
        </w:rPr>
        <w:instrText xml:space="preserve"> PAGEREF _Toc131151092 \h </w:instrText>
      </w:r>
      <w:r>
        <w:rPr>
          <w:noProof/>
        </w:rPr>
      </w:r>
      <w:r>
        <w:rPr>
          <w:noProof/>
        </w:rPr>
        <w:fldChar w:fldCharType="separate"/>
      </w:r>
      <w:r>
        <w:rPr>
          <w:noProof/>
        </w:rPr>
        <w:t>105</w:t>
      </w:r>
      <w:r>
        <w:rPr>
          <w:noProof/>
        </w:rPr>
        <w:fldChar w:fldCharType="end"/>
      </w:r>
    </w:p>
    <w:p w14:paraId="50FB962F" w14:textId="51C68913" w:rsidR="005B73A7" w:rsidRDefault="005B73A7">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1093 \h </w:instrText>
      </w:r>
      <w:r>
        <w:rPr>
          <w:noProof/>
        </w:rPr>
      </w:r>
      <w:r>
        <w:rPr>
          <w:noProof/>
        </w:rPr>
        <w:fldChar w:fldCharType="separate"/>
      </w:r>
      <w:r>
        <w:rPr>
          <w:noProof/>
        </w:rPr>
        <w:t>106</w:t>
      </w:r>
      <w:r>
        <w:rPr>
          <w:noProof/>
        </w:rPr>
        <w:fldChar w:fldCharType="end"/>
      </w:r>
    </w:p>
    <w:p w14:paraId="5EBD641C" w14:textId="0A1BCEEA" w:rsidR="005B73A7" w:rsidRDefault="005B73A7">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Support for encrypted and high-value content</w:t>
      </w:r>
      <w:r>
        <w:rPr>
          <w:noProof/>
        </w:rPr>
        <w:tab/>
      </w:r>
      <w:r>
        <w:rPr>
          <w:noProof/>
        </w:rPr>
        <w:fldChar w:fldCharType="begin" w:fldLock="1"/>
      </w:r>
      <w:r>
        <w:rPr>
          <w:noProof/>
        </w:rPr>
        <w:instrText xml:space="preserve"> PAGEREF _Toc131151094 \h </w:instrText>
      </w:r>
      <w:r>
        <w:rPr>
          <w:noProof/>
        </w:rPr>
      </w:r>
      <w:r>
        <w:rPr>
          <w:noProof/>
        </w:rPr>
        <w:fldChar w:fldCharType="separate"/>
      </w:r>
      <w:r>
        <w:rPr>
          <w:noProof/>
        </w:rPr>
        <w:t>106</w:t>
      </w:r>
      <w:r>
        <w:rPr>
          <w:noProof/>
        </w:rPr>
        <w:fldChar w:fldCharType="end"/>
      </w:r>
    </w:p>
    <w:p w14:paraId="22B67A9D" w14:textId="5734E67E" w:rsidR="005B73A7" w:rsidRDefault="005B73A7">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095 \h </w:instrText>
      </w:r>
      <w:r>
        <w:rPr>
          <w:noProof/>
        </w:rPr>
      </w:r>
      <w:r>
        <w:rPr>
          <w:noProof/>
        </w:rPr>
        <w:fldChar w:fldCharType="separate"/>
      </w:r>
      <w:r>
        <w:rPr>
          <w:noProof/>
        </w:rPr>
        <w:t>106</w:t>
      </w:r>
      <w:r>
        <w:rPr>
          <w:noProof/>
        </w:rPr>
        <w:fldChar w:fldCharType="end"/>
      </w:r>
    </w:p>
    <w:p w14:paraId="4D8A96DA" w14:textId="2BE6205B" w:rsidR="005B73A7" w:rsidRDefault="005B73A7">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096 \h </w:instrText>
      </w:r>
      <w:r>
        <w:rPr>
          <w:noProof/>
        </w:rPr>
      </w:r>
      <w:r>
        <w:rPr>
          <w:noProof/>
        </w:rPr>
        <w:fldChar w:fldCharType="separate"/>
      </w:r>
      <w:r>
        <w:rPr>
          <w:noProof/>
        </w:rPr>
        <w:t>107</w:t>
      </w:r>
      <w:r>
        <w:rPr>
          <w:noProof/>
        </w:rPr>
        <w:fldChar w:fldCharType="end"/>
      </w:r>
    </w:p>
    <w:p w14:paraId="58C9FD6A" w14:textId="5691B56B" w:rsidR="005B73A7" w:rsidRDefault="005B73A7">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097 \h </w:instrText>
      </w:r>
      <w:r>
        <w:rPr>
          <w:noProof/>
        </w:rPr>
      </w:r>
      <w:r>
        <w:rPr>
          <w:noProof/>
        </w:rPr>
        <w:fldChar w:fldCharType="separate"/>
      </w:r>
      <w:r>
        <w:rPr>
          <w:noProof/>
        </w:rPr>
        <w:t>107</w:t>
      </w:r>
      <w:r>
        <w:rPr>
          <w:noProof/>
        </w:rPr>
        <w:fldChar w:fldCharType="end"/>
      </w:r>
    </w:p>
    <w:p w14:paraId="580BABA4" w14:textId="18F40193" w:rsidR="005B73A7" w:rsidRDefault="005B73A7">
      <w:pPr>
        <w:pStyle w:val="TOC3"/>
        <w:rPr>
          <w:rFonts w:asciiTheme="minorHAnsi" w:eastAsiaTheme="minorEastAsia" w:hAnsiTheme="minorHAnsi" w:cstheme="minorBidi"/>
          <w:noProof/>
          <w:sz w:val="22"/>
          <w:szCs w:val="22"/>
          <w:lang w:eastAsia="en-GB"/>
        </w:rPr>
      </w:pPr>
      <w:r>
        <w:rPr>
          <w:noProof/>
        </w:rPr>
        <w:t>5.10.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098 \h </w:instrText>
      </w:r>
      <w:r>
        <w:rPr>
          <w:noProof/>
        </w:rPr>
      </w:r>
      <w:r>
        <w:rPr>
          <w:noProof/>
        </w:rPr>
        <w:fldChar w:fldCharType="separate"/>
      </w:r>
      <w:r>
        <w:rPr>
          <w:noProof/>
        </w:rPr>
        <w:t>108</w:t>
      </w:r>
      <w:r>
        <w:rPr>
          <w:noProof/>
        </w:rPr>
        <w:fldChar w:fldCharType="end"/>
      </w:r>
    </w:p>
    <w:p w14:paraId="52C48E24" w14:textId="77FB0C77" w:rsidR="005B73A7" w:rsidRDefault="005B73A7">
      <w:pPr>
        <w:pStyle w:val="TOC3"/>
        <w:rPr>
          <w:rFonts w:asciiTheme="minorHAnsi" w:eastAsiaTheme="minorEastAsia" w:hAnsiTheme="minorHAnsi" w:cstheme="minorBidi"/>
          <w:noProof/>
          <w:sz w:val="22"/>
          <w:szCs w:val="22"/>
          <w:lang w:eastAsia="en-GB"/>
        </w:rPr>
      </w:pPr>
      <w:r>
        <w:rPr>
          <w:noProof/>
        </w:rPr>
        <w:t>5.10.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099 \h </w:instrText>
      </w:r>
      <w:r>
        <w:rPr>
          <w:noProof/>
        </w:rPr>
      </w:r>
      <w:r>
        <w:rPr>
          <w:noProof/>
        </w:rPr>
        <w:fldChar w:fldCharType="separate"/>
      </w:r>
      <w:r>
        <w:rPr>
          <w:noProof/>
        </w:rPr>
        <w:t>108</w:t>
      </w:r>
      <w:r>
        <w:rPr>
          <w:noProof/>
        </w:rPr>
        <w:fldChar w:fldCharType="end"/>
      </w:r>
    </w:p>
    <w:p w14:paraId="598DD391" w14:textId="116029BD" w:rsidR="005B73A7" w:rsidRDefault="005B73A7">
      <w:pPr>
        <w:pStyle w:val="TOC3"/>
        <w:rPr>
          <w:rFonts w:asciiTheme="minorHAnsi" w:eastAsiaTheme="minorEastAsia" w:hAnsiTheme="minorHAnsi" w:cstheme="minorBidi"/>
          <w:noProof/>
          <w:sz w:val="22"/>
          <w:szCs w:val="22"/>
          <w:lang w:eastAsia="en-GB"/>
        </w:rPr>
      </w:pPr>
      <w:r>
        <w:rPr>
          <w:noProof/>
        </w:rPr>
        <w:t>5.10.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00 \h </w:instrText>
      </w:r>
      <w:r>
        <w:rPr>
          <w:noProof/>
        </w:rPr>
      </w:r>
      <w:r>
        <w:rPr>
          <w:noProof/>
        </w:rPr>
        <w:fldChar w:fldCharType="separate"/>
      </w:r>
      <w:r>
        <w:rPr>
          <w:noProof/>
        </w:rPr>
        <w:t>108</w:t>
      </w:r>
      <w:r>
        <w:rPr>
          <w:noProof/>
        </w:rPr>
        <w:fldChar w:fldCharType="end"/>
      </w:r>
    </w:p>
    <w:p w14:paraId="30FA4F5F" w14:textId="5D882D59" w:rsidR="005B73A7" w:rsidRDefault="005B73A7">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TV-grade mass distribution of unicast Live Services</w:t>
      </w:r>
      <w:r>
        <w:rPr>
          <w:noProof/>
        </w:rPr>
        <w:tab/>
      </w:r>
      <w:r>
        <w:rPr>
          <w:noProof/>
        </w:rPr>
        <w:fldChar w:fldCharType="begin" w:fldLock="1"/>
      </w:r>
      <w:r>
        <w:rPr>
          <w:noProof/>
        </w:rPr>
        <w:instrText xml:space="preserve"> PAGEREF _Toc131151101 \h </w:instrText>
      </w:r>
      <w:r>
        <w:rPr>
          <w:noProof/>
        </w:rPr>
      </w:r>
      <w:r>
        <w:rPr>
          <w:noProof/>
        </w:rPr>
        <w:fldChar w:fldCharType="separate"/>
      </w:r>
      <w:r>
        <w:rPr>
          <w:noProof/>
        </w:rPr>
        <w:t>108</w:t>
      </w:r>
      <w:r>
        <w:rPr>
          <w:noProof/>
        </w:rPr>
        <w:fldChar w:fldCharType="end"/>
      </w:r>
    </w:p>
    <w:p w14:paraId="0DC3C65B" w14:textId="2D00E64D" w:rsidR="005B73A7" w:rsidRDefault="005B73A7">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02 \h </w:instrText>
      </w:r>
      <w:r>
        <w:rPr>
          <w:noProof/>
        </w:rPr>
      </w:r>
      <w:r>
        <w:rPr>
          <w:noProof/>
        </w:rPr>
        <w:fldChar w:fldCharType="separate"/>
      </w:r>
      <w:r>
        <w:rPr>
          <w:noProof/>
        </w:rPr>
        <w:t>108</w:t>
      </w:r>
      <w:r>
        <w:rPr>
          <w:noProof/>
        </w:rPr>
        <w:fldChar w:fldCharType="end"/>
      </w:r>
    </w:p>
    <w:p w14:paraId="2A9D588B" w14:textId="181DE581" w:rsidR="005B73A7" w:rsidRDefault="005B73A7">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103 \h </w:instrText>
      </w:r>
      <w:r>
        <w:rPr>
          <w:noProof/>
        </w:rPr>
      </w:r>
      <w:r>
        <w:rPr>
          <w:noProof/>
        </w:rPr>
        <w:fldChar w:fldCharType="separate"/>
      </w:r>
      <w:r>
        <w:rPr>
          <w:noProof/>
        </w:rPr>
        <w:t>108</w:t>
      </w:r>
      <w:r>
        <w:rPr>
          <w:noProof/>
        </w:rPr>
        <w:fldChar w:fldCharType="end"/>
      </w:r>
    </w:p>
    <w:p w14:paraId="715A8AE9" w14:textId="2EFC6DC7" w:rsidR="005B73A7" w:rsidRDefault="005B73A7">
      <w:pPr>
        <w:pStyle w:val="TOC4"/>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Scalability</w:t>
      </w:r>
      <w:r>
        <w:rPr>
          <w:noProof/>
        </w:rPr>
        <w:tab/>
      </w:r>
      <w:r>
        <w:rPr>
          <w:noProof/>
        </w:rPr>
        <w:fldChar w:fldCharType="begin" w:fldLock="1"/>
      </w:r>
      <w:r>
        <w:rPr>
          <w:noProof/>
        </w:rPr>
        <w:instrText xml:space="preserve"> PAGEREF _Toc131151104 \h </w:instrText>
      </w:r>
      <w:r>
        <w:rPr>
          <w:noProof/>
        </w:rPr>
      </w:r>
      <w:r>
        <w:rPr>
          <w:noProof/>
        </w:rPr>
        <w:fldChar w:fldCharType="separate"/>
      </w:r>
      <w:r>
        <w:rPr>
          <w:noProof/>
        </w:rPr>
        <w:t>108</w:t>
      </w:r>
      <w:r>
        <w:rPr>
          <w:noProof/>
        </w:rPr>
        <w:fldChar w:fldCharType="end"/>
      </w:r>
    </w:p>
    <w:p w14:paraId="398FF23F" w14:textId="7F79F479"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3</w:t>
      </w:r>
      <w:r>
        <w:rPr>
          <w:rFonts w:asciiTheme="minorHAnsi" w:eastAsiaTheme="minorEastAsia" w:hAnsiTheme="minorHAnsi" w:cstheme="minorBidi"/>
          <w:noProof/>
          <w:sz w:val="22"/>
          <w:szCs w:val="22"/>
          <w:lang w:eastAsia="en-GB"/>
        </w:rPr>
        <w:tab/>
      </w:r>
      <w:r w:rsidRPr="002618F1">
        <w:rPr>
          <w:noProof/>
          <w:lang w:val="en-US"/>
        </w:rPr>
        <w:t>Consistent quality</w:t>
      </w:r>
      <w:r>
        <w:rPr>
          <w:noProof/>
        </w:rPr>
        <w:tab/>
      </w:r>
      <w:r>
        <w:rPr>
          <w:noProof/>
        </w:rPr>
        <w:fldChar w:fldCharType="begin" w:fldLock="1"/>
      </w:r>
      <w:r>
        <w:rPr>
          <w:noProof/>
        </w:rPr>
        <w:instrText xml:space="preserve"> PAGEREF _Toc131151105 \h </w:instrText>
      </w:r>
      <w:r>
        <w:rPr>
          <w:noProof/>
        </w:rPr>
      </w:r>
      <w:r>
        <w:rPr>
          <w:noProof/>
        </w:rPr>
        <w:fldChar w:fldCharType="separate"/>
      </w:r>
      <w:r>
        <w:rPr>
          <w:noProof/>
        </w:rPr>
        <w:t>108</w:t>
      </w:r>
      <w:r>
        <w:rPr>
          <w:noProof/>
        </w:rPr>
        <w:fldChar w:fldCharType="end"/>
      </w:r>
    </w:p>
    <w:p w14:paraId="624D406A" w14:textId="11CE6881"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4</w:t>
      </w:r>
      <w:r>
        <w:rPr>
          <w:rFonts w:asciiTheme="minorHAnsi" w:eastAsiaTheme="minorEastAsia" w:hAnsiTheme="minorHAnsi" w:cstheme="minorBidi"/>
          <w:noProof/>
          <w:sz w:val="22"/>
          <w:szCs w:val="22"/>
          <w:lang w:eastAsia="en-GB"/>
        </w:rPr>
        <w:tab/>
      </w:r>
      <w:r w:rsidRPr="002618F1">
        <w:rPr>
          <w:noProof/>
          <w:lang w:val="en-US"/>
        </w:rPr>
        <w:t>High bandwidth requirements</w:t>
      </w:r>
      <w:r>
        <w:rPr>
          <w:noProof/>
        </w:rPr>
        <w:tab/>
      </w:r>
      <w:r>
        <w:rPr>
          <w:noProof/>
        </w:rPr>
        <w:fldChar w:fldCharType="begin" w:fldLock="1"/>
      </w:r>
      <w:r>
        <w:rPr>
          <w:noProof/>
        </w:rPr>
        <w:instrText xml:space="preserve"> PAGEREF _Toc131151106 \h </w:instrText>
      </w:r>
      <w:r>
        <w:rPr>
          <w:noProof/>
        </w:rPr>
      </w:r>
      <w:r>
        <w:rPr>
          <w:noProof/>
        </w:rPr>
        <w:fldChar w:fldCharType="separate"/>
      </w:r>
      <w:r>
        <w:rPr>
          <w:noProof/>
        </w:rPr>
        <w:t>109</w:t>
      </w:r>
      <w:r>
        <w:rPr>
          <w:noProof/>
        </w:rPr>
        <w:fldChar w:fldCharType="end"/>
      </w:r>
    </w:p>
    <w:p w14:paraId="48AD0111" w14:textId="061621F9"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5</w:t>
      </w:r>
      <w:r>
        <w:rPr>
          <w:rFonts w:asciiTheme="minorHAnsi" w:eastAsiaTheme="minorEastAsia" w:hAnsiTheme="minorHAnsi" w:cstheme="minorBidi"/>
          <w:noProof/>
          <w:sz w:val="22"/>
          <w:szCs w:val="22"/>
          <w:lang w:eastAsia="en-GB"/>
        </w:rPr>
        <w:tab/>
      </w:r>
      <w:r w:rsidRPr="002618F1">
        <w:rPr>
          <w:noProof/>
          <w:lang w:val="en-US"/>
        </w:rPr>
        <w:t>Target latency constraints</w:t>
      </w:r>
      <w:r>
        <w:rPr>
          <w:noProof/>
        </w:rPr>
        <w:tab/>
      </w:r>
      <w:r>
        <w:rPr>
          <w:noProof/>
        </w:rPr>
        <w:fldChar w:fldCharType="begin" w:fldLock="1"/>
      </w:r>
      <w:r>
        <w:rPr>
          <w:noProof/>
        </w:rPr>
        <w:instrText xml:space="preserve"> PAGEREF _Toc131151107 \h </w:instrText>
      </w:r>
      <w:r>
        <w:rPr>
          <w:noProof/>
        </w:rPr>
      </w:r>
      <w:r>
        <w:rPr>
          <w:noProof/>
        </w:rPr>
        <w:fldChar w:fldCharType="separate"/>
      </w:r>
      <w:r>
        <w:rPr>
          <w:noProof/>
        </w:rPr>
        <w:t>110</w:t>
      </w:r>
      <w:r>
        <w:rPr>
          <w:noProof/>
        </w:rPr>
        <w:fldChar w:fldCharType="end"/>
      </w:r>
    </w:p>
    <w:p w14:paraId="300ECBDC" w14:textId="7FDBB362"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6</w:t>
      </w:r>
      <w:r>
        <w:rPr>
          <w:rFonts w:asciiTheme="minorHAnsi" w:eastAsiaTheme="minorEastAsia" w:hAnsiTheme="minorHAnsi" w:cstheme="minorBidi"/>
          <w:noProof/>
          <w:sz w:val="22"/>
          <w:szCs w:val="22"/>
          <w:lang w:eastAsia="en-GB"/>
        </w:rPr>
        <w:tab/>
      </w:r>
      <w:r w:rsidRPr="002618F1">
        <w:rPr>
          <w:noProof/>
          <w:lang w:val="en-US"/>
        </w:rPr>
        <w:t>TV Experiences</w:t>
      </w:r>
      <w:r>
        <w:rPr>
          <w:noProof/>
        </w:rPr>
        <w:tab/>
      </w:r>
      <w:r>
        <w:rPr>
          <w:noProof/>
        </w:rPr>
        <w:fldChar w:fldCharType="begin" w:fldLock="1"/>
      </w:r>
      <w:r>
        <w:rPr>
          <w:noProof/>
        </w:rPr>
        <w:instrText xml:space="preserve"> PAGEREF _Toc131151108 \h </w:instrText>
      </w:r>
      <w:r>
        <w:rPr>
          <w:noProof/>
        </w:rPr>
      </w:r>
      <w:r>
        <w:rPr>
          <w:noProof/>
        </w:rPr>
        <w:fldChar w:fldCharType="separate"/>
      </w:r>
      <w:r>
        <w:rPr>
          <w:noProof/>
        </w:rPr>
        <w:t>112</w:t>
      </w:r>
      <w:r>
        <w:rPr>
          <w:noProof/>
        </w:rPr>
        <w:fldChar w:fldCharType="end"/>
      </w:r>
    </w:p>
    <w:p w14:paraId="42AF72DD" w14:textId="0A30C4BB"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1.1.7</w:t>
      </w:r>
      <w:r>
        <w:rPr>
          <w:rFonts w:asciiTheme="minorHAnsi" w:eastAsiaTheme="minorEastAsia" w:hAnsiTheme="minorHAnsi" w:cstheme="minorBidi"/>
          <w:noProof/>
          <w:sz w:val="22"/>
          <w:szCs w:val="22"/>
          <w:lang w:eastAsia="en-GB"/>
        </w:rPr>
        <w:tab/>
      </w:r>
      <w:r w:rsidRPr="002618F1">
        <w:rPr>
          <w:noProof/>
          <w:lang w:val="en-US"/>
        </w:rPr>
        <w:t>Summary of service requirements for Mass grade TV distribution</w:t>
      </w:r>
      <w:r>
        <w:rPr>
          <w:noProof/>
        </w:rPr>
        <w:tab/>
      </w:r>
      <w:r>
        <w:rPr>
          <w:noProof/>
        </w:rPr>
        <w:fldChar w:fldCharType="begin" w:fldLock="1"/>
      </w:r>
      <w:r>
        <w:rPr>
          <w:noProof/>
        </w:rPr>
        <w:instrText xml:space="preserve"> PAGEREF _Toc131151109 \h </w:instrText>
      </w:r>
      <w:r>
        <w:rPr>
          <w:noProof/>
        </w:rPr>
      </w:r>
      <w:r>
        <w:rPr>
          <w:noProof/>
        </w:rPr>
        <w:fldChar w:fldCharType="separate"/>
      </w:r>
      <w:r>
        <w:rPr>
          <w:noProof/>
        </w:rPr>
        <w:t>113</w:t>
      </w:r>
      <w:r>
        <w:rPr>
          <w:noProof/>
        </w:rPr>
        <w:fldChar w:fldCharType="end"/>
      </w:r>
    </w:p>
    <w:p w14:paraId="5FD66E1C" w14:textId="3AC3978A" w:rsidR="005B73A7" w:rsidRDefault="005B73A7">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10 \h </w:instrText>
      </w:r>
      <w:r>
        <w:rPr>
          <w:noProof/>
        </w:rPr>
      </w:r>
      <w:r>
        <w:rPr>
          <w:noProof/>
        </w:rPr>
        <w:fldChar w:fldCharType="separate"/>
      </w:r>
      <w:r>
        <w:rPr>
          <w:noProof/>
        </w:rPr>
        <w:t>113</w:t>
      </w:r>
      <w:r>
        <w:rPr>
          <w:noProof/>
        </w:rPr>
        <w:fldChar w:fldCharType="end"/>
      </w:r>
    </w:p>
    <w:p w14:paraId="404B229B" w14:textId="2CEEC980" w:rsidR="005B73A7" w:rsidRDefault="005B73A7">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Distribution of low-latency media streams</w:t>
      </w:r>
      <w:r>
        <w:rPr>
          <w:noProof/>
        </w:rPr>
        <w:tab/>
      </w:r>
      <w:r>
        <w:rPr>
          <w:noProof/>
        </w:rPr>
        <w:fldChar w:fldCharType="begin" w:fldLock="1"/>
      </w:r>
      <w:r>
        <w:rPr>
          <w:noProof/>
        </w:rPr>
        <w:instrText xml:space="preserve"> PAGEREF _Toc131151111 \h </w:instrText>
      </w:r>
      <w:r>
        <w:rPr>
          <w:noProof/>
        </w:rPr>
      </w:r>
      <w:r>
        <w:rPr>
          <w:noProof/>
        </w:rPr>
        <w:fldChar w:fldCharType="separate"/>
      </w:r>
      <w:r>
        <w:rPr>
          <w:noProof/>
        </w:rPr>
        <w:t>113</w:t>
      </w:r>
      <w:r>
        <w:rPr>
          <w:noProof/>
        </w:rPr>
        <w:fldChar w:fldCharType="end"/>
      </w:r>
    </w:p>
    <w:p w14:paraId="1D7B6682" w14:textId="66CE1630" w:rsidR="005B73A7" w:rsidRDefault="005B73A7">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Pr>
          <w:noProof/>
        </w:rPr>
        <w:t>Operation Point – Establishment and Monitoring</w:t>
      </w:r>
      <w:r>
        <w:rPr>
          <w:noProof/>
        </w:rPr>
        <w:tab/>
      </w:r>
      <w:r>
        <w:rPr>
          <w:noProof/>
        </w:rPr>
        <w:fldChar w:fldCharType="begin" w:fldLock="1"/>
      </w:r>
      <w:r>
        <w:rPr>
          <w:noProof/>
        </w:rPr>
        <w:instrText xml:space="preserve"> PAGEREF _Toc131151112 \h </w:instrText>
      </w:r>
      <w:r>
        <w:rPr>
          <w:noProof/>
        </w:rPr>
      </w:r>
      <w:r>
        <w:rPr>
          <w:noProof/>
        </w:rPr>
        <w:fldChar w:fldCharType="separate"/>
      </w:r>
      <w:r>
        <w:rPr>
          <w:noProof/>
        </w:rPr>
        <w:t>113</w:t>
      </w:r>
      <w:r>
        <w:rPr>
          <w:noProof/>
        </w:rPr>
        <w:fldChar w:fldCharType="end"/>
      </w:r>
    </w:p>
    <w:p w14:paraId="221846AB" w14:textId="3B3CA4A8" w:rsidR="005B73A7" w:rsidRDefault="005B73A7">
      <w:pPr>
        <w:pStyle w:val="TOC3"/>
        <w:rPr>
          <w:rFonts w:asciiTheme="minorHAnsi" w:eastAsiaTheme="minorEastAsia" w:hAnsiTheme="minorHAnsi" w:cstheme="minorBidi"/>
          <w:noProof/>
          <w:sz w:val="22"/>
          <w:szCs w:val="22"/>
          <w:lang w:eastAsia="en-GB"/>
        </w:rPr>
      </w:pPr>
      <w:r>
        <w:rPr>
          <w:noProof/>
        </w:rPr>
        <w:t>5.11.3</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13 \h </w:instrText>
      </w:r>
      <w:r>
        <w:rPr>
          <w:noProof/>
        </w:rPr>
      </w:r>
      <w:r>
        <w:rPr>
          <w:noProof/>
        </w:rPr>
        <w:fldChar w:fldCharType="separate"/>
      </w:r>
      <w:r>
        <w:rPr>
          <w:noProof/>
        </w:rPr>
        <w:t>115</w:t>
      </w:r>
      <w:r>
        <w:rPr>
          <w:noProof/>
        </w:rPr>
        <w:fldChar w:fldCharType="end"/>
      </w:r>
    </w:p>
    <w:p w14:paraId="185BE5DD" w14:textId="0CC6D814" w:rsidR="005B73A7" w:rsidRDefault="005B73A7">
      <w:pPr>
        <w:pStyle w:val="TOC4"/>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51114 \h </w:instrText>
      </w:r>
      <w:r>
        <w:rPr>
          <w:noProof/>
        </w:rPr>
      </w:r>
      <w:r>
        <w:rPr>
          <w:noProof/>
        </w:rPr>
        <w:fldChar w:fldCharType="separate"/>
      </w:r>
      <w:r>
        <w:rPr>
          <w:noProof/>
        </w:rPr>
        <w:t>115</w:t>
      </w:r>
      <w:r>
        <w:rPr>
          <w:noProof/>
        </w:rPr>
        <w:fldChar w:fldCharType="end"/>
      </w:r>
    </w:p>
    <w:p w14:paraId="188E1DAA" w14:textId="4A84908F" w:rsidR="005B73A7" w:rsidRDefault="005B73A7">
      <w:pPr>
        <w:pStyle w:val="TOC4"/>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rPr>
        <w:t>Distribution of low-latency media streams</w:t>
      </w:r>
      <w:r>
        <w:rPr>
          <w:noProof/>
        </w:rPr>
        <w:tab/>
      </w:r>
      <w:r>
        <w:rPr>
          <w:noProof/>
        </w:rPr>
        <w:fldChar w:fldCharType="begin" w:fldLock="1"/>
      </w:r>
      <w:r>
        <w:rPr>
          <w:noProof/>
        </w:rPr>
        <w:instrText xml:space="preserve"> PAGEREF _Toc131151115 \h </w:instrText>
      </w:r>
      <w:r>
        <w:rPr>
          <w:noProof/>
        </w:rPr>
      </w:r>
      <w:r>
        <w:rPr>
          <w:noProof/>
        </w:rPr>
        <w:fldChar w:fldCharType="separate"/>
      </w:r>
      <w:r>
        <w:rPr>
          <w:noProof/>
        </w:rPr>
        <w:t>115</w:t>
      </w:r>
      <w:r>
        <w:rPr>
          <w:noProof/>
        </w:rPr>
        <w:fldChar w:fldCharType="end"/>
      </w:r>
    </w:p>
    <w:p w14:paraId="1F14B616" w14:textId="7420DFEE" w:rsidR="005B73A7" w:rsidRDefault="005B73A7">
      <w:pPr>
        <w:pStyle w:val="TOC3"/>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16 \h </w:instrText>
      </w:r>
      <w:r>
        <w:rPr>
          <w:noProof/>
        </w:rPr>
      </w:r>
      <w:r>
        <w:rPr>
          <w:noProof/>
        </w:rPr>
        <w:fldChar w:fldCharType="separate"/>
      </w:r>
      <w:r>
        <w:rPr>
          <w:noProof/>
        </w:rPr>
        <w:t>116</w:t>
      </w:r>
      <w:r>
        <w:rPr>
          <w:noProof/>
        </w:rPr>
        <w:fldChar w:fldCharType="end"/>
      </w:r>
    </w:p>
    <w:p w14:paraId="789A2DB9" w14:textId="27327571" w:rsidR="005B73A7" w:rsidRDefault="005B73A7">
      <w:pPr>
        <w:pStyle w:val="TOC4"/>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General: Distribution of “Operation Point Services”</w:t>
      </w:r>
      <w:r>
        <w:rPr>
          <w:noProof/>
        </w:rPr>
        <w:tab/>
      </w:r>
      <w:r>
        <w:rPr>
          <w:noProof/>
        </w:rPr>
        <w:fldChar w:fldCharType="begin" w:fldLock="1"/>
      </w:r>
      <w:r>
        <w:rPr>
          <w:noProof/>
        </w:rPr>
        <w:instrText xml:space="preserve"> PAGEREF _Toc131151117 \h </w:instrText>
      </w:r>
      <w:r>
        <w:rPr>
          <w:noProof/>
        </w:rPr>
      </w:r>
      <w:r>
        <w:rPr>
          <w:noProof/>
        </w:rPr>
        <w:fldChar w:fldCharType="separate"/>
      </w:r>
      <w:r>
        <w:rPr>
          <w:noProof/>
        </w:rPr>
        <w:t>116</w:t>
      </w:r>
      <w:r>
        <w:rPr>
          <w:noProof/>
        </w:rPr>
        <w:fldChar w:fldCharType="end"/>
      </w:r>
    </w:p>
    <w:p w14:paraId="4DD91A34" w14:textId="4D84E4F1" w:rsidR="005B73A7" w:rsidRDefault="005B73A7">
      <w:pPr>
        <w:pStyle w:val="TOC4"/>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Collaboration 1: MNO provides encoding and packaging</w:t>
      </w:r>
      <w:r>
        <w:rPr>
          <w:noProof/>
        </w:rPr>
        <w:tab/>
      </w:r>
      <w:r>
        <w:rPr>
          <w:noProof/>
        </w:rPr>
        <w:fldChar w:fldCharType="begin" w:fldLock="1"/>
      </w:r>
      <w:r>
        <w:rPr>
          <w:noProof/>
        </w:rPr>
        <w:instrText xml:space="preserve"> PAGEREF _Toc131151118 \h </w:instrText>
      </w:r>
      <w:r>
        <w:rPr>
          <w:noProof/>
        </w:rPr>
      </w:r>
      <w:r>
        <w:rPr>
          <w:noProof/>
        </w:rPr>
        <w:fldChar w:fldCharType="separate"/>
      </w:r>
      <w:r>
        <w:rPr>
          <w:noProof/>
        </w:rPr>
        <w:t>117</w:t>
      </w:r>
      <w:r>
        <w:rPr>
          <w:noProof/>
        </w:rPr>
        <w:fldChar w:fldCharType="end"/>
      </w:r>
    </w:p>
    <w:p w14:paraId="1CCF0A72" w14:textId="2A8A4DBE" w:rsidR="005B73A7" w:rsidRDefault="005B73A7">
      <w:pPr>
        <w:pStyle w:val="TOC4"/>
        <w:rPr>
          <w:rFonts w:asciiTheme="minorHAnsi" w:eastAsiaTheme="minorEastAsia" w:hAnsiTheme="minorHAnsi" w:cstheme="minorBidi"/>
          <w:noProof/>
          <w:sz w:val="22"/>
          <w:szCs w:val="22"/>
          <w:lang w:eastAsia="en-GB"/>
        </w:rPr>
      </w:pPr>
      <w:r>
        <w:rPr>
          <w:noProof/>
        </w:rPr>
        <w:t>5.11.4.3</w:t>
      </w:r>
      <w:r>
        <w:rPr>
          <w:rFonts w:asciiTheme="minorHAnsi" w:eastAsiaTheme="minorEastAsia" w:hAnsiTheme="minorHAnsi" w:cstheme="minorBidi"/>
          <w:noProof/>
          <w:sz w:val="22"/>
          <w:szCs w:val="22"/>
          <w:lang w:eastAsia="en-GB"/>
        </w:rPr>
        <w:tab/>
      </w:r>
      <w:r>
        <w:rPr>
          <w:noProof/>
        </w:rPr>
        <w:t>Collaboration 2: MNO provides DASH distribution</w:t>
      </w:r>
      <w:r>
        <w:rPr>
          <w:noProof/>
        </w:rPr>
        <w:tab/>
      </w:r>
      <w:r>
        <w:rPr>
          <w:noProof/>
        </w:rPr>
        <w:fldChar w:fldCharType="begin" w:fldLock="1"/>
      </w:r>
      <w:r>
        <w:rPr>
          <w:noProof/>
        </w:rPr>
        <w:instrText xml:space="preserve"> PAGEREF _Toc131151119 \h </w:instrText>
      </w:r>
      <w:r>
        <w:rPr>
          <w:noProof/>
        </w:rPr>
      </w:r>
      <w:r>
        <w:rPr>
          <w:noProof/>
        </w:rPr>
        <w:fldChar w:fldCharType="separate"/>
      </w:r>
      <w:r>
        <w:rPr>
          <w:noProof/>
        </w:rPr>
        <w:t>117</w:t>
      </w:r>
      <w:r>
        <w:rPr>
          <w:noProof/>
        </w:rPr>
        <w:fldChar w:fldCharType="end"/>
      </w:r>
    </w:p>
    <w:p w14:paraId="4DD06AD0" w14:textId="041C7180" w:rsidR="005B73A7" w:rsidRDefault="005B73A7">
      <w:pPr>
        <w:pStyle w:val="TOC4"/>
        <w:rPr>
          <w:rFonts w:asciiTheme="minorHAnsi" w:eastAsiaTheme="minorEastAsia" w:hAnsiTheme="minorHAnsi" w:cstheme="minorBidi"/>
          <w:noProof/>
          <w:sz w:val="22"/>
          <w:szCs w:val="22"/>
          <w:lang w:eastAsia="en-GB"/>
        </w:rPr>
      </w:pPr>
      <w:r>
        <w:rPr>
          <w:noProof/>
        </w:rPr>
        <w:t>5.11.4.4</w:t>
      </w:r>
      <w:r>
        <w:rPr>
          <w:rFonts w:asciiTheme="minorHAnsi" w:eastAsiaTheme="minorEastAsia" w:hAnsiTheme="minorHAnsi" w:cstheme="minorBidi"/>
          <w:noProof/>
          <w:sz w:val="22"/>
          <w:szCs w:val="22"/>
          <w:lang w:eastAsia="en-GB"/>
        </w:rPr>
        <w:tab/>
      </w:r>
      <w:r>
        <w:rPr>
          <w:noProof/>
        </w:rPr>
        <w:t>Collaboration 3: MNO acts as CDN</w:t>
      </w:r>
      <w:r>
        <w:rPr>
          <w:noProof/>
        </w:rPr>
        <w:tab/>
      </w:r>
      <w:r>
        <w:rPr>
          <w:noProof/>
        </w:rPr>
        <w:fldChar w:fldCharType="begin" w:fldLock="1"/>
      </w:r>
      <w:r>
        <w:rPr>
          <w:noProof/>
        </w:rPr>
        <w:instrText xml:space="preserve"> PAGEREF _Toc131151120 \h </w:instrText>
      </w:r>
      <w:r>
        <w:rPr>
          <w:noProof/>
        </w:rPr>
      </w:r>
      <w:r>
        <w:rPr>
          <w:noProof/>
        </w:rPr>
        <w:fldChar w:fldCharType="separate"/>
      </w:r>
      <w:r>
        <w:rPr>
          <w:noProof/>
        </w:rPr>
        <w:t>117</w:t>
      </w:r>
      <w:r>
        <w:rPr>
          <w:noProof/>
        </w:rPr>
        <w:fldChar w:fldCharType="end"/>
      </w:r>
    </w:p>
    <w:p w14:paraId="4F9E9EA1" w14:textId="3CA70BA9" w:rsidR="005B73A7" w:rsidRDefault="005B73A7">
      <w:pPr>
        <w:pStyle w:val="TOC4"/>
        <w:rPr>
          <w:rFonts w:asciiTheme="minorHAnsi" w:eastAsiaTheme="minorEastAsia" w:hAnsiTheme="minorHAnsi" w:cstheme="minorBidi"/>
          <w:noProof/>
          <w:sz w:val="22"/>
          <w:szCs w:val="22"/>
          <w:lang w:eastAsia="en-GB"/>
        </w:rPr>
      </w:pPr>
      <w:r>
        <w:rPr>
          <w:noProof/>
        </w:rPr>
        <w:t>5.11.4.5</w:t>
      </w:r>
      <w:r>
        <w:rPr>
          <w:rFonts w:asciiTheme="minorHAnsi" w:eastAsiaTheme="minorEastAsia" w:hAnsiTheme="minorHAnsi" w:cstheme="minorBidi"/>
          <w:noProof/>
          <w:sz w:val="22"/>
          <w:szCs w:val="22"/>
          <w:lang w:eastAsia="en-GB"/>
        </w:rPr>
        <w:tab/>
      </w:r>
      <w:r>
        <w:rPr>
          <w:noProof/>
        </w:rPr>
        <w:t>Operation Point example</w:t>
      </w:r>
      <w:r>
        <w:rPr>
          <w:noProof/>
        </w:rPr>
        <w:tab/>
      </w:r>
      <w:r>
        <w:rPr>
          <w:noProof/>
        </w:rPr>
        <w:fldChar w:fldCharType="begin" w:fldLock="1"/>
      </w:r>
      <w:r>
        <w:rPr>
          <w:noProof/>
        </w:rPr>
        <w:instrText xml:space="preserve"> PAGEREF _Toc131151121 \h </w:instrText>
      </w:r>
      <w:r>
        <w:rPr>
          <w:noProof/>
        </w:rPr>
      </w:r>
      <w:r>
        <w:rPr>
          <w:noProof/>
        </w:rPr>
        <w:fldChar w:fldCharType="separate"/>
      </w:r>
      <w:r>
        <w:rPr>
          <w:noProof/>
        </w:rPr>
        <w:t>118</w:t>
      </w:r>
      <w:r>
        <w:rPr>
          <w:noProof/>
        </w:rPr>
        <w:fldChar w:fldCharType="end"/>
      </w:r>
    </w:p>
    <w:p w14:paraId="13386400" w14:textId="06FDB383" w:rsidR="005B73A7" w:rsidRDefault="005B73A7">
      <w:pPr>
        <w:pStyle w:val="TOC3"/>
        <w:rPr>
          <w:rFonts w:asciiTheme="minorHAnsi" w:eastAsiaTheme="minorEastAsia" w:hAnsiTheme="minorHAnsi" w:cstheme="minorBidi"/>
          <w:noProof/>
          <w:sz w:val="22"/>
          <w:szCs w:val="22"/>
          <w:lang w:eastAsia="en-GB"/>
        </w:rPr>
      </w:pPr>
      <w:r>
        <w:rPr>
          <w:noProof/>
        </w:rPr>
        <w:t>5.11.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22 \h </w:instrText>
      </w:r>
      <w:r>
        <w:rPr>
          <w:noProof/>
        </w:rPr>
      </w:r>
      <w:r>
        <w:rPr>
          <w:noProof/>
        </w:rPr>
        <w:fldChar w:fldCharType="separate"/>
      </w:r>
      <w:r>
        <w:rPr>
          <w:noProof/>
        </w:rPr>
        <w:t>118</w:t>
      </w:r>
      <w:r>
        <w:rPr>
          <w:noProof/>
        </w:rPr>
        <w:fldChar w:fldCharType="end"/>
      </w:r>
    </w:p>
    <w:p w14:paraId="756121D9" w14:textId="1A1E2344" w:rsidR="005B73A7" w:rsidRDefault="005B73A7">
      <w:pPr>
        <w:pStyle w:val="TOC3"/>
        <w:rPr>
          <w:rFonts w:asciiTheme="minorHAnsi" w:eastAsiaTheme="minorEastAsia" w:hAnsiTheme="minorHAnsi" w:cstheme="minorBidi"/>
          <w:noProof/>
          <w:sz w:val="22"/>
          <w:szCs w:val="22"/>
          <w:lang w:eastAsia="en-GB"/>
        </w:rPr>
      </w:pPr>
      <w:r>
        <w:rPr>
          <w:noProof/>
        </w:rPr>
        <w:t>5.11.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23 \h </w:instrText>
      </w:r>
      <w:r>
        <w:rPr>
          <w:noProof/>
        </w:rPr>
      </w:r>
      <w:r>
        <w:rPr>
          <w:noProof/>
        </w:rPr>
        <w:fldChar w:fldCharType="separate"/>
      </w:r>
      <w:r>
        <w:rPr>
          <w:noProof/>
        </w:rPr>
        <w:t>119</w:t>
      </w:r>
      <w:r>
        <w:rPr>
          <w:noProof/>
        </w:rPr>
        <w:fldChar w:fldCharType="end"/>
      </w:r>
    </w:p>
    <w:p w14:paraId="2A5C7779" w14:textId="009E8D2F" w:rsidR="005B73A7" w:rsidRDefault="005B73A7">
      <w:pPr>
        <w:pStyle w:val="TOC3"/>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Conclusions</w:t>
      </w:r>
      <w:r>
        <w:rPr>
          <w:noProof/>
        </w:rPr>
        <w:tab/>
      </w:r>
      <w:r>
        <w:rPr>
          <w:noProof/>
        </w:rPr>
        <w:fldChar w:fldCharType="begin" w:fldLock="1"/>
      </w:r>
      <w:r>
        <w:rPr>
          <w:noProof/>
        </w:rPr>
        <w:instrText xml:space="preserve"> PAGEREF _Toc131151124 \h </w:instrText>
      </w:r>
      <w:r>
        <w:rPr>
          <w:noProof/>
        </w:rPr>
      </w:r>
      <w:r>
        <w:rPr>
          <w:noProof/>
        </w:rPr>
        <w:fldChar w:fldCharType="separate"/>
      </w:r>
      <w:r>
        <w:rPr>
          <w:noProof/>
        </w:rPr>
        <w:t>119</w:t>
      </w:r>
      <w:r>
        <w:rPr>
          <w:noProof/>
        </w:rPr>
        <w:fldChar w:fldCharType="end"/>
      </w:r>
    </w:p>
    <w:p w14:paraId="38601754" w14:textId="3057F1F0" w:rsidR="005B73A7" w:rsidRDefault="005B73A7">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Network Slicing Extensions for 5G Media Streaming</w:t>
      </w:r>
      <w:r>
        <w:rPr>
          <w:noProof/>
        </w:rPr>
        <w:tab/>
      </w:r>
      <w:r>
        <w:rPr>
          <w:noProof/>
        </w:rPr>
        <w:fldChar w:fldCharType="begin" w:fldLock="1"/>
      </w:r>
      <w:r>
        <w:rPr>
          <w:noProof/>
        </w:rPr>
        <w:instrText xml:space="preserve"> PAGEREF _Toc131151125 \h </w:instrText>
      </w:r>
      <w:r>
        <w:rPr>
          <w:noProof/>
        </w:rPr>
      </w:r>
      <w:r>
        <w:rPr>
          <w:noProof/>
        </w:rPr>
        <w:fldChar w:fldCharType="separate"/>
      </w:r>
      <w:r>
        <w:rPr>
          <w:noProof/>
        </w:rPr>
        <w:t>120</w:t>
      </w:r>
      <w:r>
        <w:rPr>
          <w:noProof/>
        </w:rPr>
        <w:fldChar w:fldCharType="end"/>
      </w:r>
    </w:p>
    <w:p w14:paraId="596BB819" w14:textId="3D079A7B" w:rsidR="005B73A7" w:rsidRDefault="005B73A7">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26 \h </w:instrText>
      </w:r>
      <w:r>
        <w:rPr>
          <w:noProof/>
        </w:rPr>
      </w:r>
      <w:r>
        <w:rPr>
          <w:noProof/>
        </w:rPr>
        <w:fldChar w:fldCharType="separate"/>
      </w:r>
      <w:r>
        <w:rPr>
          <w:noProof/>
        </w:rPr>
        <w:t>120</w:t>
      </w:r>
      <w:r>
        <w:rPr>
          <w:noProof/>
        </w:rPr>
        <w:fldChar w:fldCharType="end"/>
      </w:r>
    </w:p>
    <w:p w14:paraId="148274F8" w14:textId="6F619C97" w:rsidR="005B73A7" w:rsidRDefault="005B73A7">
      <w:pPr>
        <w:pStyle w:val="TOC4"/>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127 \h </w:instrText>
      </w:r>
      <w:r>
        <w:rPr>
          <w:noProof/>
        </w:rPr>
      </w:r>
      <w:r>
        <w:rPr>
          <w:noProof/>
        </w:rPr>
        <w:fldChar w:fldCharType="separate"/>
      </w:r>
      <w:r>
        <w:rPr>
          <w:noProof/>
        </w:rPr>
        <w:t>120</w:t>
      </w:r>
      <w:r>
        <w:rPr>
          <w:noProof/>
        </w:rPr>
        <w:fldChar w:fldCharType="end"/>
      </w:r>
    </w:p>
    <w:p w14:paraId="6BCE186C" w14:textId="28705C17" w:rsidR="005B73A7" w:rsidRDefault="005B73A7">
      <w:pPr>
        <w:pStyle w:val="TOC4"/>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Network Slicing Extensions in SA4</w:t>
      </w:r>
      <w:r>
        <w:rPr>
          <w:noProof/>
        </w:rPr>
        <w:tab/>
      </w:r>
      <w:r>
        <w:rPr>
          <w:noProof/>
        </w:rPr>
        <w:fldChar w:fldCharType="begin" w:fldLock="1"/>
      </w:r>
      <w:r>
        <w:rPr>
          <w:noProof/>
        </w:rPr>
        <w:instrText xml:space="preserve"> PAGEREF _Toc131151128 \h </w:instrText>
      </w:r>
      <w:r>
        <w:rPr>
          <w:noProof/>
        </w:rPr>
      </w:r>
      <w:r>
        <w:rPr>
          <w:noProof/>
        </w:rPr>
        <w:fldChar w:fldCharType="separate"/>
      </w:r>
      <w:r>
        <w:rPr>
          <w:noProof/>
        </w:rPr>
        <w:t>121</w:t>
      </w:r>
      <w:r>
        <w:rPr>
          <w:noProof/>
        </w:rPr>
        <w:fldChar w:fldCharType="end"/>
      </w:r>
    </w:p>
    <w:p w14:paraId="5C8BC844" w14:textId="7AB44259" w:rsidR="005B73A7" w:rsidRDefault="005B73A7">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29 \h </w:instrText>
      </w:r>
      <w:r>
        <w:rPr>
          <w:noProof/>
        </w:rPr>
      </w:r>
      <w:r>
        <w:rPr>
          <w:noProof/>
        </w:rPr>
        <w:fldChar w:fldCharType="separate"/>
      </w:r>
      <w:r>
        <w:rPr>
          <w:noProof/>
        </w:rPr>
        <w:t>122</w:t>
      </w:r>
      <w:r>
        <w:rPr>
          <w:noProof/>
        </w:rPr>
        <w:fldChar w:fldCharType="end"/>
      </w:r>
    </w:p>
    <w:p w14:paraId="798EBB3B" w14:textId="58556D4C" w:rsidR="005B73A7" w:rsidRDefault="005B73A7">
      <w:pPr>
        <w:pStyle w:val="TOC3"/>
        <w:rPr>
          <w:rFonts w:asciiTheme="minorHAnsi" w:eastAsiaTheme="minorEastAsia" w:hAnsiTheme="minorHAnsi" w:cstheme="minorBidi"/>
          <w:noProof/>
          <w:sz w:val="22"/>
          <w:szCs w:val="22"/>
          <w:lang w:eastAsia="en-GB"/>
        </w:rPr>
      </w:pPr>
      <w:r>
        <w:rPr>
          <w:noProof/>
        </w:rPr>
        <w:t>5.12.3</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30 \h </w:instrText>
      </w:r>
      <w:r>
        <w:rPr>
          <w:noProof/>
        </w:rPr>
      </w:r>
      <w:r>
        <w:rPr>
          <w:noProof/>
        </w:rPr>
        <w:fldChar w:fldCharType="separate"/>
      </w:r>
      <w:r>
        <w:rPr>
          <w:noProof/>
        </w:rPr>
        <w:t>123</w:t>
      </w:r>
      <w:r>
        <w:rPr>
          <w:noProof/>
        </w:rPr>
        <w:fldChar w:fldCharType="end"/>
      </w:r>
    </w:p>
    <w:p w14:paraId="73B1C12A" w14:textId="0847FF38" w:rsidR="005B73A7" w:rsidRDefault="005B73A7">
      <w:pPr>
        <w:pStyle w:val="TOC3"/>
        <w:rPr>
          <w:rFonts w:asciiTheme="minorHAnsi" w:eastAsiaTheme="minorEastAsia" w:hAnsiTheme="minorHAnsi" w:cstheme="minorBidi"/>
          <w:noProof/>
          <w:sz w:val="22"/>
          <w:szCs w:val="22"/>
          <w:lang w:eastAsia="en-GB"/>
        </w:rPr>
      </w:pPr>
      <w:r>
        <w:rPr>
          <w:noProof/>
        </w:rPr>
        <w:t>5.12.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31 \h </w:instrText>
      </w:r>
      <w:r>
        <w:rPr>
          <w:noProof/>
        </w:rPr>
      </w:r>
      <w:r>
        <w:rPr>
          <w:noProof/>
        </w:rPr>
        <w:fldChar w:fldCharType="separate"/>
      </w:r>
      <w:r>
        <w:rPr>
          <w:noProof/>
        </w:rPr>
        <w:t>123</w:t>
      </w:r>
      <w:r>
        <w:rPr>
          <w:noProof/>
        </w:rPr>
        <w:fldChar w:fldCharType="end"/>
      </w:r>
    </w:p>
    <w:p w14:paraId="054C567B" w14:textId="03C7FFF3" w:rsidR="005B73A7" w:rsidRDefault="005B73A7">
      <w:pPr>
        <w:pStyle w:val="TOC3"/>
        <w:rPr>
          <w:rFonts w:asciiTheme="minorHAnsi" w:eastAsiaTheme="minorEastAsia" w:hAnsiTheme="minorHAnsi" w:cstheme="minorBidi"/>
          <w:noProof/>
          <w:sz w:val="22"/>
          <w:szCs w:val="22"/>
          <w:lang w:eastAsia="en-GB"/>
        </w:rPr>
      </w:pPr>
      <w:r>
        <w:rPr>
          <w:noProof/>
        </w:rPr>
        <w:t>5.12.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32 \h </w:instrText>
      </w:r>
      <w:r>
        <w:rPr>
          <w:noProof/>
        </w:rPr>
      </w:r>
      <w:r>
        <w:rPr>
          <w:noProof/>
        </w:rPr>
        <w:fldChar w:fldCharType="separate"/>
      </w:r>
      <w:r>
        <w:rPr>
          <w:noProof/>
        </w:rPr>
        <w:t>123</w:t>
      </w:r>
      <w:r>
        <w:rPr>
          <w:noProof/>
        </w:rPr>
        <w:fldChar w:fldCharType="end"/>
      </w:r>
    </w:p>
    <w:p w14:paraId="5C9E67A7" w14:textId="7F9E512D" w:rsidR="005B73A7" w:rsidRDefault="005B73A7">
      <w:pPr>
        <w:pStyle w:val="TOC3"/>
        <w:rPr>
          <w:rFonts w:asciiTheme="minorHAnsi" w:eastAsiaTheme="minorEastAsia" w:hAnsiTheme="minorHAnsi" w:cstheme="minorBidi"/>
          <w:noProof/>
          <w:sz w:val="22"/>
          <w:szCs w:val="22"/>
          <w:lang w:eastAsia="en-GB"/>
        </w:rPr>
      </w:pPr>
      <w:r>
        <w:rPr>
          <w:noProof/>
        </w:rPr>
        <w:t>5.12.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33 \h </w:instrText>
      </w:r>
      <w:r>
        <w:rPr>
          <w:noProof/>
        </w:rPr>
      </w:r>
      <w:r>
        <w:rPr>
          <w:noProof/>
        </w:rPr>
        <w:fldChar w:fldCharType="separate"/>
      </w:r>
      <w:r>
        <w:rPr>
          <w:noProof/>
        </w:rPr>
        <w:t>123</w:t>
      </w:r>
      <w:r>
        <w:rPr>
          <w:noProof/>
        </w:rPr>
        <w:fldChar w:fldCharType="end"/>
      </w:r>
    </w:p>
    <w:p w14:paraId="43FB49A2" w14:textId="59238142" w:rsidR="005B73A7" w:rsidRDefault="005B73A7">
      <w:pPr>
        <w:pStyle w:val="TOC4"/>
        <w:rPr>
          <w:rFonts w:asciiTheme="minorHAnsi" w:eastAsiaTheme="minorEastAsia" w:hAnsiTheme="minorHAnsi" w:cstheme="minorBidi"/>
          <w:noProof/>
          <w:sz w:val="22"/>
          <w:szCs w:val="22"/>
          <w:lang w:eastAsia="en-GB"/>
        </w:rPr>
      </w:pPr>
      <w:r>
        <w:rPr>
          <w:noProof/>
        </w:rPr>
        <w:t>5.12.6.1</w:t>
      </w:r>
      <w:r>
        <w:rPr>
          <w:rFonts w:asciiTheme="minorHAnsi" w:eastAsiaTheme="minorEastAsia" w:hAnsiTheme="minorHAnsi" w:cstheme="minorBidi"/>
          <w:noProof/>
          <w:sz w:val="22"/>
          <w:szCs w:val="22"/>
          <w:lang w:eastAsia="en-GB"/>
        </w:rPr>
        <w:tab/>
      </w:r>
      <w:r>
        <w:rPr>
          <w:noProof/>
        </w:rPr>
        <w:t>Network slices and Operation Points provisioned at M1</w:t>
      </w:r>
      <w:r>
        <w:rPr>
          <w:noProof/>
        </w:rPr>
        <w:tab/>
      </w:r>
      <w:r>
        <w:rPr>
          <w:noProof/>
        </w:rPr>
        <w:fldChar w:fldCharType="begin" w:fldLock="1"/>
      </w:r>
      <w:r>
        <w:rPr>
          <w:noProof/>
        </w:rPr>
        <w:instrText xml:space="preserve"> PAGEREF _Toc131151134 \h </w:instrText>
      </w:r>
      <w:r>
        <w:rPr>
          <w:noProof/>
        </w:rPr>
      </w:r>
      <w:r>
        <w:rPr>
          <w:noProof/>
        </w:rPr>
        <w:fldChar w:fldCharType="separate"/>
      </w:r>
      <w:r>
        <w:rPr>
          <w:noProof/>
        </w:rPr>
        <w:t>123</w:t>
      </w:r>
      <w:r>
        <w:rPr>
          <w:noProof/>
        </w:rPr>
        <w:fldChar w:fldCharType="end"/>
      </w:r>
    </w:p>
    <w:p w14:paraId="1A44AF22" w14:textId="6193D418" w:rsidR="005B73A7" w:rsidRDefault="005B73A7">
      <w:pPr>
        <w:pStyle w:val="TOC3"/>
        <w:rPr>
          <w:rFonts w:asciiTheme="minorHAnsi" w:eastAsiaTheme="minorEastAsia" w:hAnsiTheme="minorHAnsi" w:cstheme="minorBidi"/>
          <w:noProof/>
          <w:sz w:val="22"/>
          <w:szCs w:val="22"/>
          <w:lang w:eastAsia="en-GB"/>
        </w:rPr>
      </w:pPr>
      <w:r>
        <w:rPr>
          <w:noProof/>
        </w:rPr>
        <w:t>5.12.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135 \h </w:instrText>
      </w:r>
      <w:r>
        <w:rPr>
          <w:noProof/>
        </w:rPr>
      </w:r>
      <w:r>
        <w:rPr>
          <w:noProof/>
        </w:rPr>
        <w:fldChar w:fldCharType="separate"/>
      </w:r>
      <w:r>
        <w:rPr>
          <w:noProof/>
        </w:rPr>
        <w:t>125</w:t>
      </w:r>
      <w:r>
        <w:rPr>
          <w:noProof/>
        </w:rPr>
        <w:fldChar w:fldCharType="end"/>
      </w:r>
    </w:p>
    <w:p w14:paraId="57FF78AD" w14:textId="1D22DDD0" w:rsidR="005B73A7" w:rsidRDefault="005B73A7">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Key Issue #12: 3GPP Service Handler and URLs</w:t>
      </w:r>
      <w:r>
        <w:rPr>
          <w:noProof/>
        </w:rPr>
        <w:tab/>
      </w:r>
      <w:r>
        <w:rPr>
          <w:noProof/>
        </w:rPr>
        <w:fldChar w:fldCharType="begin" w:fldLock="1"/>
      </w:r>
      <w:r>
        <w:rPr>
          <w:noProof/>
        </w:rPr>
        <w:instrText xml:space="preserve"> PAGEREF _Toc131151136 \h </w:instrText>
      </w:r>
      <w:r>
        <w:rPr>
          <w:noProof/>
        </w:rPr>
      </w:r>
      <w:r>
        <w:rPr>
          <w:noProof/>
        </w:rPr>
        <w:fldChar w:fldCharType="separate"/>
      </w:r>
      <w:r>
        <w:rPr>
          <w:noProof/>
        </w:rPr>
        <w:t>125</w:t>
      </w:r>
      <w:r>
        <w:rPr>
          <w:noProof/>
        </w:rPr>
        <w:fldChar w:fldCharType="end"/>
      </w:r>
    </w:p>
    <w:p w14:paraId="7EC57011" w14:textId="53ABE6D7" w:rsidR="005B73A7" w:rsidRDefault="005B73A7">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37 \h </w:instrText>
      </w:r>
      <w:r>
        <w:rPr>
          <w:noProof/>
        </w:rPr>
      </w:r>
      <w:r>
        <w:rPr>
          <w:noProof/>
        </w:rPr>
        <w:fldChar w:fldCharType="separate"/>
      </w:r>
      <w:r>
        <w:rPr>
          <w:noProof/>
        </w:rPr>
        <w:t>125</w:t>
      </w:r>
      <w:r>
        <w:rPr>
          <w:noProof/>
        </w:rPr>
        <w:fldChar w:fldCharType="end"/>
      </w:r>
    </w:p>
    <w:p w14:paraId="7769399A" w14:textId="47438F61" w:rsidR="005B73A7" w:rsidRDefault="005B73A7">
      <w:pPr>
        <w:pStyle w:val="TOC3"/>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Collaboration Scenarios and Deployment Architectures</w:t>
      </w:r>
      <w:r>
        <w:rPr>
          <w:noProof/>
        </w:rPr>
        <w:tab/>
      </w:r>
      <w:r>
        <w:rPr>
          <w:noProof/>
        </w:rPr>
        <w:fldChar w:fldCharType="begin" w:fldLock="1"/>
      </w:r>
      <w:r>
        <w:rPr>
          <w:noProof/>
        </w:rPr>
        <w:instrText xml:space="preserve"> PAGEREF _Toc131151138 \h </w:instrText>
      </w:r>
      <w:r>
        <w:rPr>
          <w:noProof/>
        </w:rPr>
      </w:r>
      <w:r>
        <w:rPr>
          <w:noProof/>
        </w:rPr>
        <w:fldChar w:fldCharType="separate"/>
      </w:r>
      <w:r>
        <w:rPr>
          <w:noProof/>
        </w:rPr>
        <w:t>127</w:t>
      </w:r>
      <w:r>
        <w:rPr>
          <w:noProof/>
        </w:rPr>
        <w:fldChar w:fldCharType="end"/>
      </w:r>
    </w:p>
    <w:p w14:paraId="1AD3CBD9" w14:textId="0BA0630B" w:rsidR="005B73A7" w:rsidRDefault="005B73A7">
      <w:pPr>
        <w:pStyle w:val="TOC3"/>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39 \h </w:instrText>
      </w:r>
      <w:r>
        <w:rPr>
          <w:noProof/>
        </w:rPr>
      </w:r>
      <w:r>
        <w:rPr>
          <w:noProof/>
        </w:rPr>
        <w:fldChar w:fldCharType="separate"/>
      </w:r>
      <w:r>
        <w:rPr>
          <w:noProof/>
        </w:rPr>
        <w:t>128</w:t>
      </w:r>
      <w:r>
        <w:rPr>
          <w:noProof/>
        </w:rPr>
        <w:fldChar w:fldCharType="end"/>
      </w:r>
    </w:p>
    <w:p w14:paraId="4A4003E5" w14:textId="598BD216" w:rsidR="005B73A7" w:rsidRDefault="005B73A7">
      <w:pPr>
        <w:pStyle w:val="TOC3"/>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40 \h </w:instrText>
      </w:r>
      <w:r>
        <w:rPr>
          <w:noProof/>
        </w:rPr>
      </w:r>
      <w:r>
        <w:rPr>
          <w:noProof/>
        </w:rPr>
        <w:fldChar w:fldCharType="separate"/>
      </w:r>
      <w:r>
        <w:rPr>
          <w:noProof/>
        </w:rPr>
        <w:t>129</w:t>
      </w:r>
      <w:r>
        <w:rPr>
          <w:noProof/>
        </w:rPr>
        <w:fldChar w:fldCharType="end"/>
      </w:r>
    </w:p>
    <w:p w14:paraId="14E24DA6" w14:textId="6F790710" w:rsidR="005B73A7" w:rsidRDefault="005B73A7">
      <w:pPr>
        <w:pStyle w:val="TOC4"/>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51141 \h </w:instrText>
      </w:r>
      <w:r>
        <w:rPr>
          <w:noProof/>
        </w:rPr>
      </w:r>
      <w:r>
        <w:rPr>
          <w:noProof/>
        </w:rPr>
        <w:fldChar w:fldCharType="separate"/>
      </w:r>
      <w:r>
        <w:rPr>
          <w:noProof/>
        </w:rPr>
        <w:t>129</w:t>
      </w:r>
      <w:r>
        <w:rPr>
          <w:noProof/>
        </w:rPr>
        <w:fldChar w:fldCharType="end"/>
      </w:r>
    </w:p>
    <w:p w14:paraId="48C98A88" w14:textId="0AB896A7" w:rsidR="005B73A7" w:rsidRDefault="005B73A7">
      <w:pPr>
        <w:pStyle w:val="TOC4"/>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Network-based resolution</w:t>
      </w:r>
      <w:r>
        <w:rPr>
          <w:noProof/>
        </w:rPr>
        <w:tab/>
      </w:r>
      <w:r>
        <w:rPr>
          <w:noProof/>
        </w:rPr>
        <w:fldChar w:fldCharType="begin" w:fldLock="1"/>
      </w:r>
      <w:r>
        <w:rPr>
          <w:noProof/>
        </w:rPr>
        <w:instrText xml:space="preserve"> PAGEREF _Toc131151142 \h </w:instrText>
      </w:r>
      <w:r>
        <w:rPr>
          <w:noProof/>
        </w:rPr>
      </w:r>
      <w:r>
        <w:rPr>
          <w:noProof/>
        </w:rPr>
        <w:fldChar w:fldCharType="separate"/>
      </w:r>
      <w:r>
        <w:rPr>
          <w:noProof/>
        </w:rPr>
        <w:t>131</w:t>
      </w:r>
      <w:r>
        <w:rPr>
          <w:noProof/>
        </w:rPr>
        <w:fldChar w:fldCharType="end"/>
      </w:r>
    </w:p>
    <w:p w14:paraId="76D46A34" w14:textId="7EA2A615" w:rsidR="005B73A7" w:rsidRDefault="005B73A7">
      <w:pPr>
        <w:pStyle w:val="TOC4"/>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UE-based solution with optional network-based resolution</w:t>
      </w:r>
      <w:r>
        <w:rPr>
          <w:noProof/>
        </w:rPr>
        <w:tab/>
      </w:r>
      <w:r>
        <w:rPr>
          <w:noProof/>
        </w:rPr>
        <w:fldChar w:fldCharType="begin" w:fldLock="1"/>
      </w:r>
      <w:r>
        <w:rPr>
          <w:noProof/>
        </w:rPr>
        <w:instrText xml:space="preserve"> PAGEREF _Toc131151143 \h </w:instrText>
      </w:r>
      <w:r>
        <w:rPr>
          <w:noProof/>
        </w:rPr>
      </w:r>
      <w:r>
        <w:rPr>
          <w:noProof/>
        </w:rPr>
        <w:fldChar w:fldCharType="separate"/>
      </w:r>
      <w:r>
        <w:rPr>
          <w:noProof/>
        </w:rPr>
        <w:t>132</w:t>
      </w:r>
      <w:r>
        <w:rPr>
          <w:noProof/>
        </w:rPr>
        <w:fldChar w:fldCharType="end"/>
      </w:r>
    </w:p>
    <w:p w14:paraId="4DFB552F" w14:textId="1F931A98" w:rsidR="005B73A7" w:rsidRDefault="005B73A7">
      <w:pPr>
        <w:pStyle w:val="TOC3"/>
        <w:rPr>
          <w:rFonts w:asciiTheme="minorHAnsi" w:eastAsiaTheme="minorEastAsia" w:hAnsiTheme="minorHAnsi" w:cstheme="minorBidi"/>
          <w:noProof/>
          <w:sz w:val="22"/>
          <w:szCs w:val="22"/>
          <w:lang w:eastAsia="en-GB"/>
        </w:rPr>
      </w:pPr>
      <w:r>
        <w:rPr>
          <w:noProof/>
        </w:rPr>
        <w:t>5.13.5</w:t>
      </w:r>
      <w:r>
        <w:rPr>
          <w:rFonts w:asciiTheme="minorHAnsi" w:eastAsiaTheme="minorEastAsia" w:hAnsiTheme="minorHAnsi" w:cstheme="minorBidi"/>
          <w:noProof/>
          <w:sz w:val="22"/>
          <w:szCs w:val="22"/>
          <w:lang w:eastAsia="en-GB"/>
        </w:rPr>
        <w:tab/>
      </w:r>
      <w:r>
        <w:rPr>
          <w:noProof/>
        </w:rPr>
        <w:t xml:space="preserve">Candidate Solutions – </w:t>
      </w:r>
      <w:r w:rsidRPr="002618F1">
        <w:rPr>
          <w:noProof/>
          <w:lang w:val="en-US"/>
        </w:rPr>
        <w:t>3GPP Service and URL handler</w:t>
      </w:r>
      <w:r>
        <w:rPr>
          <w:noProof/>
        </w:rPr>
        <w:tab/>
      </w:r>
      <w:r>
        <w:rPr>
          <w:noProof/>
        </w:rPr>
        <w:fldChar w:fldCharType="begin" w:fldLock="1"/>
      </w:r>
      <w:r>
        <w:rPr>
          <w:noProof/>
        </w:rPr>
        <w:instrText xml:space="preserve"> PAGEREF _Toc131151144 \h </w:instrText>
      </w:r>
      <w:r>
        <w:rPr>
          <w:noProof/>
        </w:rPr>
      </w:r>
      <w:r>
        <w:rPr>
          <w:noProof/>
        </w:rPr>
        <w:fldChar w:fldCharType="separate"/>
      </w:r>
      <w:r>
        <w:rPr>
          <w:noProof/>
        </w:rPr>
        <w:t>134</w:t>
      </w:r>
      <w:r>
        <w:rPr>
          <w:noProof/>
        </w:rPr>
        <w:fldChar w:fldCharType="end"/>
      </w:r>
    </w:p>
    <w:p w14:paraId="3DFFD580" w14:textId="0406374D" w:rsidR="005B73A7" w:rsidRDefault="005B73A7">
      <w:pPr>
        <w:pStyle w:val="TOC4"/>
        <w:rPr>
          <w:rFonts w:asciiTheme="minorHAnsi" w:eastAsiaTheme="minorEastAsia" w:hAnsiTheme="minorHAnsi" w:cstheme="minorBidi"/>
          <w:noProof/>
          <w:sz w:val="22"/>
          <w:szCs w:val="22"/>
          <w:lang w:eastAsia="en-GB"/>
        </w:rPr>
      </w:pPr>
      <w:r>
        <w:rPr>
          <w:noProof/>
        </w:rPr>
        <w:t>5.13.5.1</w:t>
      </w:r>
      <w:r>
        <w:rPr>
          <w:rFonts w:asciiTheme="minorHAnsi" w:eastAsiaTheme="minorEastAsia" w:hAnsiTheme="minorHAnsi" w:cstheme="minorBidi"/>
          <w:noProof/>
          <w:sz w:val="22"/>
          <w:szCs w:val="22"/>
          <w:lang w:eastAsia="en-GB"/>
        </w:rPr>
        <w:tab/>
      </w:r>
      <w:r>
        <w:rPr>
          <w:noProof/>
        </w:rPr>
        <w:t xml:space="preserve">Solution 1: </w:t>
      </w:r>
      <w:r w:rsidRPr="002618F1">
        <w:rPr>
          <w:noProof/>
          <w:lang w:val="en-US"/>
        </w:rPr>
        <w:t>3GPP Service and HTTP URL handler</w:t>
      </w:r>
      <w:r>
        <w:rPr>
          <w:noProof/>
        </w:rPr>
        <w:tab/>
      </w:r>
      <w:r>
        <w:rPr>
          <w:noProof/>
        </w:rPr>
        <w:fldChar w:fldCharType="begin" w:fldLock="1"/>
      </w:r>
      <w:r>
        <w:rPr>
          <w:noProof/>
        </w:rPr>
        <w:instrText xml:space="preserve"> PAGEREF _Toc131151145 \h </w:instrText>
      </w:r>
      <w:r>
        <w:rPr>
          <w:noProof/>
        </w:rPr>
      </w:r>
      <w:r>
        <w:rPr>
          <w:noProof/>
        </w:rPr>
        <w:fldChar w:fldCharType="separate"/>
      </w:r>
      <w:r>
        <w:rPr>
          <w:noProof/>
        </w:rPr>
        <w:t>134</w:t>
      </w:r>
      <w:r>
        <w:rPr>
          <w:noProof/>
        </w:rPr>
        <w:fldChar w:fldCharType="end"/>
      </w:r>
    </w:p>
    <w:p w14:paraId="1AAE58C8" w14:textId="72A6247A" w:rsidR="005B73A7" w:rsidRDefault="005B73A7">
      <w:pPr>
        <w:pStyle w:val="TOC4"/>
        <w:rPr>
          <w:rFonts w:asciiTheme="minorHAnsi" w:eastAsiaTheme="minorEastAsia" w:hAnsiTheme="minorHAnsi" w:cstheme="minorBidi"/>
          <w:noProof/>
          <w:sz w:val="22"/>
          <w:szCs w:val="22"/>
          <w:lang w:eastAsia="en-GB"/>
        </w:rPr>
      </w:pPr>
      <w:r>
        <w:rPr>
          <w:noProof/>
        </w:rPr>
        <w:t>5.13.5.2</w:t>
      </w:r>
      <w:r>
        <w:rPr>
          <w:rFonts w:asciiTheme="minorHAnsi" w:eastAsiaTheme="minorEastAsia" w:hAnsiTheme="minorHAnsi" w:cstheme="minorBidi"/>
          <w:noProof/>
          <w:sz w:val="22"/>
          <w:szCs w:val="22"/>
          <w:lang w:eastAsia="en-GB"/>
        </w:rPr>
        <w:tab/>
      </w:r>
      <w:r>
        <w:rPr>
          <w:noProof/>
        </w:rPr>
        <w:t>Solution 2: Extended Media Service Application URL</w:t>
      </w:r>
      <w:r>
        <w:rPr>
          <w:noProof/>
        </w:rPr>
        <w:tab/>
      </w:r>
      <w:r>
        <w:rPr>
          <w:noProof/>
        </w:rPr>
        <w:fldChar w:fldCharType="begin" w:fldLock="1"/>
      </w:r>
      <w:r>
        <w:rPr>
          <w:noProof/>
        </w:rPr>
        <w:instrText xml:space="preserve"> PAGEREF _Toc131151146 \h </w:instrText>
      </w:r>
      <w:r>
        <w:rPr>
          <w:noProof/>
        </w:rPr>
      </w:r>
      <w:r>
        <w:rPr>
          <w:noProof/>
        </w:rPr>
        <w:fldChar w:fldCharType="separate"/>
      </w:r>
      <w:r>
        <w:rPr>
          <w:noProof/>
        </w:rPr>
        <w:t>135</w:t>
      </w:r>
      <w:r>
        <w:rPr>
          <w:noProof/>
        </w:rPr>
        <w:fldChar w:fldCharType="end"/>
      </w:r>
    </w:p>
    <w:p w14:paraId="2D90BCDC" w14:textId="530B8A1B" w:rsidR="005B73A7" w:rsidRDefault="005B73A7">
      <w:pPr>
        <w:pStyle w:val="TOC4"/>
        <w:rPr>
          <w:rFonts w:asciiTheme="minorHAnsi" w:eastAsiaTheme="minorEastAsia" w:hAnsiTheme="minorHAnsi" w:cstheme="minorBidi"/>
          <w:noProof/>
          <w:sz w:val="22"/>
          <w:szCs w:val="22"/>
          <w:lang w:eastAsia="en-GB"/>
        </w:rPr>
      </w:pPr>
      <w:r>
        <w:rPr>
          <w:noProof/>
        </w:rPr>
        <w:t>5.13.5.3</w:t>
      </w:r>
      <w:r>
        <w:rPr>
          <w:rFonts w:asciiTheme="minorHAnsi" w:eastAsiaTheme="minorEastAsia" w:hAnsiTheme="minorHAnsi" w:cstheme="minorBidi"/>
          <w:noProof/>
          <w:sz w:val="22"/>
          <w:szCs w:val="22"/>
          <w:lang w:eastAsia="en-GB"/>
        </w:rPr>
        <w:tab/>
      </w:r>
      <w:r>
        <w:rPr>
          <w:noProof/>
        </w:rPr>
        <w:t>Solution 3: Dedicated URL and DNS Resolution</w:t>
      </w:r>
      <w:r>
        <w:rPr>
          <w:noProof/>
        </w:rPr>
        <w:tab/>
      </w:r>
      <w:r>
        <w:rPr>
          <w:noProof/>
        </w:rPr>
        <w:fldChar w:fldCharType="begin" w:fldLock="1"/>
      </w:r>
      <w:r>
        <w:rPr>
          <w:noProof/>
        </w:rPr>
        <w:instrText xml:space="preserve"> PAGEREF _Toc131151147 \h </w:instrText>
      </w:r>
      <w:r>
        <w:rPr>
          <w:noProof/>
        </w:rPr>
      </w:r>
      <w:r>
        <w:rPr>
          <w:noProof/>
        </w:rPr>
        <w:fldChar w:fldCharType="separate"/>
      </w:r>
      <w:r>
        <w:rPr>
          <w:noProof/>
        </w:rPr>
        <w:t>135</w:t>
      </w:r>
      <w:r>
        <w:rPr>
          <w:noProof/>
        </w:rPr>
        <w:fldChar w:fldCharType="end"/>
      </w:r>
    </w:p>
    <w:p w14:paraId="24AA1359" w14:textId="3AF318D4" w:rsidR="005B73A7" w:rsidRDefault="005B73A7">
      <w:pPr>
        <w:pStyle w:val="TOC4"/>
        <w:rPr>
          <w:rFonts w:asciiTheme="minorHAnsi" w:eastAsiaTheme="minorEastAsia" w:hAnsiTheme="minorHAnsi" w:cstheme="minorBidi"/>
          <w:noProof/>
          <w:sz w:val="22"/>
          <w:szCs w:val="22"/>
          <w:lang w:eastAsia="en-GB"/>
        </w:rPr>
      </w:pPr>
      <w:r>
        <w:rPr>
          <w:noProof/>
        </w:rPr>
        <w:t>5.13.5.4</w:t>
      </w:r>
      <w:r>
        <w:rPr>
          <w:rFonts w:asciiTheme="minorHAnsi" w:eastAsiaTheme="minorEastAsia" w:hAnsiTheme="minorHAnsi" w:cstheme="minorBidi"/>
          <w:noProof/>
          <w:sz w:val="22"/>
          <w:szCs w:val="22"/>
          <w:lang w:eastAsia="en-GB"/>
        </w:rPr>
        <w:tab/>
      </w:r>
      <w:r>
        <w:rPr>
          <w:noProof/>
        </w:rPr>
        <w:t>Assessment of solutions</w:t>
      </w:r>
      <w:r>
        <w:rPr>
          <w:noProof/>
        </w:rPr>
        <w:tab/>
      </w:r>
      <w:r>
        <w:rPr>
          <w:noProof/>
        </w:rPr>
        <w:fldChar w:fldCharType="begin" w:fldLock="1"/>
      </w:r>
      <w:r>
        <w:rPr>
          <w:noProof/>
        </w:rPr>
        <w:instrText xml:space="preserve"> PAGEREF _Toc131151148 \h </w:instrText>
      </w:r>
      <w:r>
        <w:rPr>
          <w:noProof/>
        </w:rPr>
      </w:r>
      <w:r>
        <w:rPr>
          <w:noProof/>
        </w:rPr>
        <w:fldChar w:fldCharType="separate"/>
      </w:r>
      <w:r>
        <w:rPr>
          <w:noProof/>
        </w:rPr>
        <w:t>136</w:t>
      </w:r>
      <w:r>
        <w:rPr>
          <w:noProof/>
        </w:rPr>
        <w:fldChar w:fldCharType="end"/>
      </w:r>
    </w:p>
    <w:p w14:paraId="2BB5057D" w14:textId="25E67F55" w:rsidR="005B73A7" w:rsidRDefault="005B73A7">
      <w:pPr>
        <w:pStyle w:val="TOC4"/>
        <w:rPr>
          <w:rFonts w:asciiTheme="minorHAnsi" w:eastAsiaTheme="minorEastAsia" w:hAnsiTheme="minorHAnsi" w:cstheme="minorBidi"/>
          <w:noProof/>
          <w:sz w:val="22"/>
          <w:szCs w:val="22"/>
          <w:lang w:eastAsia="en-GB"/>
        </w:rPr>
      </w:pPr>
      <w:r w:rsidRPr="002618F1">
        <w:rPr>
          <w:noProof/>
          <w:lang w:val="en-US"/>
        </w:rPr>
        <w:t>5.13.5.5</w:t>
      </w:r>
      <w:r>
        <w:rPr>
          <w:rFonts w:asciiTheme="minorHAnsi" w:eastAsiaTheme="minorEastAsia" w:hAnsiTheme="minorHAnsi" w:cstheme="minorBidi"/>
          <w:noProof/>
          <w:sz w:val="22"/>
          <w:szCs w:val="22"/>
          <w:lang w:eastAsia="en-GB"/>
        </w:rPr>
        <w:tab/>
      </w:r>
      <w:r w:rsidRPr="002618F1">
        <w:rPr>
          <w:noProof/>
          <w:lang w:val="en-US"/>
        </w:rPr>
        <w:t>Open issues</w:t>
      </w:r>
      <w:r>
        <w:rPr>
          <w:noProof/>
        </w:rPr>
        <w:tab/>
      </w:r>
      <w:r>
        <w:rPr>
          <w:noProof/>
        </w:rPr>
        <w:fldChar w:fldCharType="begin" w:fldLock="1"/>
      </w:r>
      <w:r>
        <w:rPr>
          <w:noProof/>
        </w:rPr>
        <w:instrText xml:space="preserve"> PAGEREF _Toc131151149 \h </w:instrText>
      </w:r>
      <w:r>
        <w:rPr>
          <w:noProof/>
        </w:rPr>
      </w:r>
      <w:r>
        <w:rPr>
          <w:noProof/>
        </w:rPr>
        <w:fldChar w:fldCharType="separate"/>
      </w:r>
      <w:r>
        <w:rPr>
          <w:noProof/>
        </w:rPr>
        <w:t>136</w:t>
      </w:r>
      <w:r>
        <w:rPr>
          <w:noProof/>
        </w:rPr>
        <w:fldChar w:fldCharType="end"/>
      </w:r>
    </w:p>
    <w:p w14:paraId="5AA0632D" w14:textId="4D8900DE" w:rsidR="005B73A7" w:rsidRDefault="005B73A7">
      <w:pPr>
        <w:pStyle w:val="TOC3"/>
        <w:rPr>
          <w:rFonts w:asciiTheme="minorHAnsi" w:eastAsiaTheme="minorEastAsia" w:hAnsiTheme="minorHAnsi" w:cstheme="minorBidi"/>
          <w:noProof/>
          <w:sz w:val="22"/>
          <w:szCs w:val="22"/>
          <w:lang w:eastAsia="en-GB"/>
        </w:rPr>
      </w:pPr>
      <w:r>
        <w:rPr>
          <w:noProof/>
        </w:rPr>
        <w:t>5.13.6</w:t>
      </w:r>
      <w:r>
        <w:rPr>
          <w:rFonts w:asciiTheme="minorHAnsi" w:eastAsiaTheme="minorEastAsia" w:hAnsiTheme="minorHAnsi" w:cstheme="minorBidi"/>
          <w:noProof/>
          <w:sz w:val="22"/>
          <w:szCs w:val="22"/>
          <w:lang w:eastAsia="en-GB"/>
        </w:rPr>
        <w:tab/>
      </w:r>
      <w:r>
        <w:rPr>
          <w:noProof/>
        </w:rPr>
        <w:t>Specific case: MBMS-ROM Service + CMAS-based launch of service</w:t>
      </w:r>
      <w:r>
        <w:rPr>
          <w:noProof/>
        </w:rPr>
        <w:tab/>
      </w:r>
      <w:r>
        <w:rPr>
          <w:noProof/>
        </w:rPr>
        <w:fldChar w:fldCharType="begin" w:fldLock="1"/>
      </w:r>
      <w:r>
        <w:rPr>
          <w:noProof/>
        </w:rPr>
        <w:instrText xml:space="preserve"> PAGEREF _Toc131151150 \h </w:instrText>
      </w:r>
      <w:r>
        <w:rPr>
          <w:noProof/>
        </w:rPr>
      </w:r>
      <w:r>
        <w:rPr>
          <w:noProof/>
        </w:rPr>
        <w:fldChar w:fldCharType="separate"/>
      </w:r>
      <w:r>
        <w:rPr>
          <w:noProof/>
        </w:rPr>
        <w:t>137</w:t>
      </w:r>
      <w:r>
        <w:rPr>
          <w:noProof/>
        </w:rPr>
        <w:fldChar w:fldCharType="end"/>
      </w:r>
    </w:p>
    <w:p w14:paraId="56099C39" w14:textId="097A9784" w:rsidR="005B73A7" w:rsidRDefault="005B73A7">
      <w:pPr>
        <w:pStyle w:val="TOC3"/>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31151151 \h </w:instrText>
      </w:r>
      <w:r>
        <w:rPr>
          <w:noProof/>
        </w:rPr>
      </w:r>
      <w:r>
        <w:rPr>
          <w:noProof/>
        </w:rPr>
        <w:fldChar w:fldCharType="separate"/>
      </w:r>
      <w:r>
        <w:rPr>
          <w:noProof/>
        </w:rPr>
        <w:t>139</w:t>
      </w:r>
      <w:r>
        <w:rPr>
          <w:noProof/>
        </w:rPr>
        <w:fldChar w:fldCharType="end"/>
      </w:r>
    </w:p>
    <w:p w14:paraId="49BB1F9B" w14:textId="7DDF29B1" w:rsidR="005B73A7" w:rsidRDefault="005B73A7">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5GMS Application Server configuration and management</w:t>
      </w:r>
      <w:r>
        <w:rPr>
          <w:noProof/>
        </w:rPr>
        <w:tab/>
      </w:r>
      <w:r>
        <w:rPr>
          <w:noProof/>
        </w:rPr>
        <w:fldChar w:fldCharType="begin" w:fldLock="1"/>
      </w:r>
      <w:r>
        <w:rPr>
          <w:noProof/>
        </w:rPr>
        <w:instrText xml:space="preserve"> PAGEREF _Toc131151152 \h </w:instrText>
      </w:r>
      <w:r>
        <w:rPr>
          <w:noProof/>
        </w:rPr>
      </w:r>
      <w:r>
        <w:rPr>
          <w:noProof/>
        </w:rPr>
        <w:fldChar w:fldCharType="separate"/>
      </w:r>
      <w:r>
        <w:rPr>
          <w:noProof/>
        </w:rPr>
        <w:t>139</w:t>
      </w:r>
      <w:r>
        <w:rPr>
          <w:noProof/>
        </w:rPr>
        <w:fldChar w:fldCharType="end"/>
      </w:r>
    </w:p>
    <w:p w14:paraId="2AB8628A" w14:textId="2612A955" w:rsidR="005B73A7" w:rsidRDefault="005B73A7">
      <w:pPr>
        <w:pStyle w:val="TOC3"/>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151153 \h </w:instrText>
      </w:r>
      <w:r>
        <w:rPr>
          <w:noProof/>
        </w:rPr>
      </w:r>
      <w:r>
        <w:rPr>
          <w:noProof/>
        </w:rPr>
        <w:fldChar w:fldCharType="separate"/>
      </w:r>
      <w:r>
        <w:rPr>
          <w:noProof/>
        </w:rPr>
        <w:t>139</w:t>
      </w:r>
      <w:r>
        <w:rPr>
          <w:noProof/>
        </w:rPr>
        <w:fldChar w:fldCharType="end"/>
      </w:r>
    </w:p>
    <w:p w14:paraId="7EA90AD1" w14:textId="63560739" w:rsidR="005B73A7" w:rsidRDefault="005B73A7">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5GMS AS configuration</w:t>
      </w:r>
      <w:r>
        <w:rPr>
          <w:noProof/>
        </w:rPr>
        <w:tab/>
      </w:r>
      <w:r>
        <w:rPr>
          <w:noProof/>
        </w:rPr>
        <w:fldChar w:fldCharType="begin" w:fldLock="1"/>
      </w:r>
      <w:r>
        <w:rPr>
          <w:noProof/>
        </w:rPr>
        <w:instrText xml:space="preserve"> PAGEREF _Toc131151154 \h </w:instrText>
      </w:r>
      <w:r>
        <w:rPr>
          <w:noProof/>
        </w:rPr>
      </w:r>
      <w:r>
        <w:rPr>
          <w:noProof/>
        </w:rPr>
        <w:fldChar w:fldCharType="separate"/>
      </w:r>
      <w:r>
        <w:rPr>
          <w:noProof/>
        </w:rPr>
        <w:t>139</w:t>
      </w:r>
      <w:r>
        <w:rPr>
          <w:noProof/>
        </w:rPr>
        <w:fldChar w:fldCharType="end"/>
      </w:r>
    </w:p>
    <w:p w14:paraId="3610E717" w14:textId="6E2F0726" w:rsidR="005B73A7" w:rsidRDefault="005B73A7">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5GMS AS management</w:t>
      </w:r>
      <w:r>
        <w:rPr>
          <w:noProof/>
        </w:rPr>
        <w:tab/>
      </w:r>
      <w:r>
        <w:rPr>
          <w:noProof/>
        </w:rPr>
        <w:fldChar w:fldCharType="begin" w:fldLock="1"/>
      </w:r>
      <w:r>
        <w:rPr>
          <w:noProof/>
        </w:rPr>
        <w:instrText xml:space="preserve"> PAGEREF _Toc131151155 \h </w:instrText>
      </w:r>
      <w:r>
        <w:rPr>
          <w:noProof/>
        </w:rPr>
      </w:r>
      <w:r>
        <w:rPr>
          <w:noProof/>
        </w:rPr>
        <w:fldChar w:fldCharType="separate"/>
      </w:r>
      <w:r>
        <w:rPr>
          <w:noProof/>
        </w:rPr>
        <w:t>140</w:t>
      </w:r>
      <w:r>
        <w:rPr>
          <w:noProof/>
        </w:rPr>
        <w:fldChar w:fldCharType="end"/>
      </w:r>
    </w:p>
    <w:p w14:paraId="417E3E3D" w14:textId="56D5C5B7" w:rsidR="005B73A7" w:rsidRDefault="005B73A7">
      <w:pPr>
        <w:pStyle w:val="TOC3"/>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Deployment architectures</w:t>
      </w:r>
      <w:r>
        <w:rPr>
          <w:noProof/>
        </w:rPr>
        <w:tab/>
      </w:r>
      <w:r>
        <w:rPr>
          <w:noProof/>
        </w:rPr>
        <w:fldChar w:fldCharType="begin" w:fldLock="1"/>
      </w:r>
      <w:r>
        <w:rPr>
          <w:noProof/>
        </w:rPr>
        <w:instrText xml:space="preserve"> PAGEREF _Toc131151156 \h </w:instrText>
      </w:r>
      <w:r>
        <w:rPr>
          <w:noProof/>
        </w:rPr>
      </w:r>
      <w:r>
        <w:rPr>
          <w:noProof/>
        </w:rPr>
        <w:fldChar w:fldCharType="separate"/>
      </w:r>
      <w:r>
        <w:rPr>
          <w:noProof/>
        </w:rPr>
        <w:t>140</w:t>
      </w:r>
      <w:r>
        <w:rPr>
          <w:noProof/>
        </w:rPr>
        <w:fldChar w:fldCharType="end"/>
      </w:r>
    </w:p>
    <w:p w14:paraId="23267EAE" w14:textId="4CE5EBFD" w:rsidR="005B73A7" w:rsidRDefault="005B73A7">
      <w:pPr>
        <w:pStyle w:val="TOC3"/>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Collaboration scenarios</w:t>
      </w:r>
      <w:r>
        <w:rPr>
          <w:noProof/>
        </w:rPr>
        <w:tab/>
      </w:r>
      <w:r>
        <w:rPr>
          <w:noProof/>
        </w:rPr>
        <w:fldChar w:fldCharType="begin" w:fldLock="1"/>
      </w:r>
      <w:r>
        <w:rPr>
          <w:noProof/>
        </w:rPr>
        <w:instrText xml:space="preserve"> PAGEREF _Toc131151157 \h </w:instrText>
      </w:r>
      <w:r>
        <w:rPr>
          <w:noProof/>
        </w:rPr>
      </w:r>
      <w:r>
        <w:rPr>
          <w:noProof/>
        </w:rPr>
        <w:fldChar w:fldCharType="separate"/>
      </w:r>
      <w:r>
        <w:rPr>
          <w:noProof/>
        </w:rPr>
        <w:t>141</w:t>
      </w:r>
      <w:r>
        <w:rPr>
          <w:noProof/>
        </w:rPr>
        <w:fldChar w:fldCharType="end"/>
      </w:r>
    </w:p>
    <w:p w14:paraId="16D6AEDB" w14:textId="210B6711" w:rsidR="005B73A7" w:rsidRDefault="005B73A7">
      <w:pPr>
        <w:pStyle w:val="TOC3"/>
        <w:rPr>
          <w:rFonts w:asciiTheme="minorHAnsi" w:eastAsiaTheme="minorEastAsia" w:hAnsiTheme="minorHAnsi" w:cstheme="minorBidi"/>
          <w:noProof/>
          <w:sz w:val="22"/>
          <w:szCs w:val="22"/>
          <w:lang w:eastAsia="en-GB"/>
        </w:rPr>
      </w:pPr>
      <w:r>
        <w:rPr>
          <w:noProof/>
        </w:rPr>
        <w:t>5.14.4</w:t>
      </w:r>
      <w:r>
        <w:rPr>
          <w:rFonts w:asciiTheme="minorHAnsi" w:eastAsiaTheme="minorEastAsia" w:hAnsiTheme="minorHAnsi" w:cstheme="minorBidi"/>
          <w:noProof/>
          <w:sz w:val="22"/>
          <w:szCs w:val="22"/>
          <w:lang w:eastAsia="en-GB"/>
        </w:rPr>
        <w:tab/>
      </w:r>
      <w:r>
        <w:rPr>
          <w:noProof/>
        </w:rPr>
        <w:t>Mapping to 5G Media Streaming and high-level call flows</w:t>
      </w:r>
      <w:r>
        <w:rPr>
          <w:noProof/>
        </w:rPr>
        <w:tab/>
      </w:r>
      <w:r>
        <w:rPr>
          <w:noProof/>
        </w:rPr>
        <w:fldChar w:fldCharType="begin" w:fldLock="1"/>
      </w:r>
      <w:r>
        <w:rPr>
          <w:noProof/>
        </w:rPr>
        <w:instrText xml:space="preserve"> PAGEREF _Toc131151158 \h </w:instrText>
      </w:r>
      <w:r>
        <w:rPr>
          <w:noProof/>
        </w:rPr>
      </w:r>
      <w:r>
        <w:rPr>
          <w:noProof/>
        </w:rPr>
        <w:fldChar w:fldCharType="separate"/>
      </w:r>
      <w:r>
        <w:rPr>
          <w:noProof/>
        </w:rPr>
        <w:t>142</w:t>
      </w:r>
      <w:r>
        <w:rPr>
          <w:noProof/>
        </w:rPr>
        <w:fldChar w:fldCharType="end"/>
      </w:r>
    </w:p>
    <w:p w14:paraId="44FED2A3" w14:textId="6E3E3907" w:rsidR="005B73A7" w:rsidRDefault="005B73A7">
      <w:pPr>
        <w:pStyle w:val="TOC4"/>
        <w:rPr>
          <w:rFonts w:asciiTheme="minorHAnsi" w:eastAsiaTheme="minorEastAsia" w:hAnsiTheme="minorHAnsi" w:cstheme="minorBidi"/>
          <w:noProof/>
          <w:sz w:val="22"/>
          <w:szCs w:val="22"/>
          <w:lang w:eastAsia="en-GB"/>
        </w:rPr>
      </w:pPr>
      <w:r>
        <w:rPr>
          <w:noProof/>
        </w:rPr>
        <w:t>5.14.4.1</w:t>
      </w:r>
      <w:r>
        <w:rPr>
          <w:rFonts w:asciiTheme="minorHAnsi" w:eastAsiaTheme="minorEastAsia" w:hAnsiTheme="minorHAnsi" w:cstheme="minorBidi"/>
          <w:noProof/>
          <w:sz w:val="22"/>
          <w:szCs w:val="22"/>
          <w:lang w:eastAsia="en-GB"/>
        </w:rPr>
        <w:tab/>
      </w:r>
      <w:r>
        <w:rPr>
          <w:noProof/>
        </w:rPr>
        <w:t>Configuration of 5GMSd AS</w:t>
      </w:r>
      <w:r>
        <w:rPr>
          <w:noProof/>
        </w:rPr>
        <w:tab/>
      </w:r>
      <w:r>
        <w:rPr>
          <w:noProof/>
        </w:rPr>
        <w:fldChar w:fldCharType="begin" w:fldLock="1"/>
      </w:r>
      <w:r>
        <w:rPr>
          <w:noProof/>
        </w:rPr>
        <w:instrText xml:space="preserve"> PAGEREF _Toc131151159 \h </w:instrText>
      </w:r>
      <w:r>
        <w:rPr>
          <w:noProof/>
        </w:rPr>
      </w:r>
      <w:r>
        <w:rPr>
          <w:noProof/>
        </w:rPr>
        <w:fldChar w:fldCharType="separate"/>
      </w:r>
      <w:r>
        <w:rPr>
          <w:noProof/>
        </w:rPr>
        <w:t>142</w:t>
      </w:r>
      <w:r>
        <w:rPr>
          <w:noProof/>
        </w:rPr>
        <w:fldChar w:fldCharType="end"/>
      </w:r>
    </w:p>
    <w:p w14:paraId="7EE39133" w14:textId="12DF7DB2" w:rsidR="005B73A7" w:rsidRDefault="005B73A7">
      <w:pPr>
        <w:pStyle w:val="TOC4"/>
        <w:rPr>
          <w:rFonts w:asciiTheme="minorHAnsi" w:eastAsiaTheme="minorEastAsia" w:hAnsiTheme="minorHAnsi" w:cstheme="minorBidi"/>
          <w:noProof/>
          <w:sz w:val="22"/>
          <w:szCs w:val="22"/>
          <w:lang w:eastAsia="en-GB"/>
        </w:rPr>
      </w:pPr>
      <w:r>
        <w:rPr>
          <w:noProof/>
        </w:rPr>
        <w:t>5.14.4.2</w:t>
      </w:r>
      <w:r>
        <w:rPr>
          <w:rFonts w:asciiTheme="minorHAnsi" w:eastAsiaTheme="minorEastAsia" w:hAnsiTheme="minorHAnsi" w:cstheme="minorBidi"/>
          <w:noProof/>
          <w:sz w:val="22"/>
          <w:szCs w:val="22"/>
          <w:lang w:eastAsia="en-GB"/>
        </w:rPr>
        <w:tab/>
      </w:r>
      <w:r>
        <w:rPr>
          <w:noProof/>
        </w:rPr>
        <w:t>Configuration of 5GMSu AS</w:t>
      </w:r>
      <w:r>
        <w:rPr>
          <w:noProof/>
        </w:rPr>
        <w:tab/>
      </w:r>
      <w:r>
        <w:rPr>
          <w:noProof/>
        </w:rPr>
        <w:fldChar w:fldCharType="begin" w:fldLock="1"/>
      </w:r>
      <w:r>
        <w:rPr>
          <w:noProof/>
        </w:rPr>
        <w:instrText xml:space="preserve"> PAGEREF _Toc131151160 \h </w:instrText>
      </w:r>
      <w:r>
        <w:rPr>
          <w:noProof/>
        </w:rPr>
      </w:r>
      <w:r>
        <w:rPr>
          <w:noProof/>
        </w:rPr>
        <w:fldChar w:fldCharType="separate"/>
      </w:r>
      <w:r>
        <w:rPr>
          <w:noProof/>
        </w:rPr>
        <w:t>143</w:t>
      </w:r>
      <w:r>
        <w:rPr>
          <w:noProof/>
        </w:rPr>
        <w:fldChar w:fldCharType="end"/>
      </w:r>
    </w:p>
    <w:p w14:paraId="7B46577F" w14:textId="315BBCAD" w:rsidR="005B73A7" w:rsidRDefault="005B73A7">
      <w:pPr>
        <w:pStyle w:val="TOC4"/>
        <w:rPr>
          <w:rFonts w:asciiTheme="minorHAnsi" w:eastAsiaTheme="minorEastAsia" w:hAnsiTheme="minorHAnsi" w:cstheme="minorBidi"/>
          <w:noProof/>
          <w:sz w:val="22"/>
          <w:szCs w:val="22"/>
          <w:lang w:eastAsia="en-GB"/>
        </w:rPr>
      </w:pPr>
      <w:r>
        <w:rPr>
          <w:noProof/>
        </w:rPr>
        <w:t>5.14.4.3</w:t>
      </w:r>
      <w:r>
        <w:rPr>
          <w:rFonts w:asciiTheme="minorHAnsi" w:eastAsiaTheme="minorEastAsia" w:hAnsiTheme="minorHAnsi" w:cstheme="minorBidi"/>
          <w:noProof/>
          <w:sz w:val="22"/>
          <w:szCs w:val="22"/>
          <w:lang w:eastAsia="en-GB"/>
        </w:rPr>
        <w:tab/>
      </w:r>
      <w:r>
        <w:rPr>
          <w:noProof/>
        </w:rPr>
        <w:t>Management of 5GMS AS</w:t>
      </w:r>
      <w:r>
        <w:rPr>
          <w:noProof/>
        </w:rPr>
        <w:tab/>
      </w:r>
      <w:r>
        <w:rPr>
          <w:noProof/>
        </w:rPr>
        <w:fldChar w:fldCharType="begin" w:fldLock="1"/>
      </w:r>
      <w:r>
        <w:rPr>
          <w:noProof/>
        </w:rPr>
        <w:instrText xml:space="preserve"> PAGEREF _Toc131151161 \h </w:instrText>
      </w:r>
      <w:r>
        <w:rPr>
          <w:noProof/>
        </w:rPr>
      </w:r>
      <w:r>
        <w:rPr>
          <w:noProof/>
        </w:rPr>
        <w:fldChar w:fldCharType="separate"/>
      </w:r>
      <w:r>
        <w:rPr>
          <w:noProof/>
        </w:rPr>
        <w:t>145</w:t>
      </w:r>
      <w:r>
        <w:rPr>
          <w:noProof/>
        </w:rPr>
        <w:fldChar w:fldCharType="end"/>
      </w:r>
    </w:p>
    <w:p w14:paraId="54979AA5" w14:textId="6A3EACA7" w:rsidR="005B73A7" w:rsidRDefault="005B73A7">
      <w:pPr>
        <w:pStyle w:val="TOC3"/>
        <w:rPr>
          <w:rFonts w:asciiTheme="minorHAnsi" w:eastAsiaTheme="minorEastAsia" w:hAnsiTheme="minorHAnsi" w:cstheme="minorBidi"/>
          <w:noProof/>
          <w:sz w:val="22"/>
          <w:szCs w:val="22"/>
          <w:lang w:eastAsia="en-GB"/>
        </w:rPr>
      </w:pPr>
      <w:r>
        <w:rPr>
          <w:noProof/>
        </w:rPr>
        <w:t>5.14.5</w:t>
      </w:r>
      <w:r>
        <w:rPr>
          <w:rFonts w:asciiTheme="minorHAnsi" w:eastAsiaTheme="minorEastAsia" w:hAnsiTheme="minorHAnsi" w:cstheme="minorBidi"/>
          <w:noProof/>
          <w:sz w:val="22"/>
          <w:szCs w:val="22"/>
          <w:lang w:eastAsia="en-GB"/>
        </w:rPr>
        <w:tab/>
      </w:r>
      <w:r>
        <w:rPr>
          <w:noProof/>
        </w:rPr>
        <w:t>Potential open issues</w:t>
      </w:r>
      <w:r>
        <w:rPr>
          <w:noProof/>
        </w:rPr>
        <w:tab/>
      </w:r>
      <w:r>
        <w:rPr>
          <w:noProof/>
        </w:rPr>
        <w:fldChar w:fldCharType="begin" w:fldLock="1"/>
      </w:r>
      <w:r>
        <w:rPr>
          <w:noProof/>
        </w:rPr>
        <w:instrText xml:space="preserve"> PAGEREF _Toc131151162 \h </w:instrText>
      </w:r>
      <w:r>
        <w:rPr>
          <w:noProof/>
        </w:rPr>
      </w:r>
      <w:r>
        <w:rPr>
          <w:noProof/>
        </w:rPr>
        <w:fldChar w:fldCharType="separate"/>
      </w:r>
      <w:r>
        <w:rPr>
          <w:noProof/>
        </w:rPr>
        <w:t>146</w:t>
      </w:r>
      <w:r>
        <w:rPr>
          <w:noProof/>
        </w:rPr>
        <w:fldChar w:fldCharType="end"/>
      </w:r>
    </w:p>
    <w:p w14:paraId="5714A15A" w14:textId="4DED85F5" w:rsidR="005B73A7" w:rsidRDefault="005B73A7">
      <w:pPr>
        <w:pStyle w:val="TOC3"/>
        <w:rPr>
          <w:rFonts w:asciiTheme="minorHAnsi" w:eastAsiaTheme="minorEastAsia" w:hAnsiTheme="minorHAnsi" w:cstheme="minorBidi"/>
          <w:noProof/>
          <w:sz w:val="22"/>
          <w:szCs w:val="22"/>
          <w:lang w:eastAsia="en-GB"/>
        </w:rPr>
      </w:pPr>
      <w:r>
        <w:rPr>
          <w:noProof/>
        </w:rPr>
        <w:t>5.14.6</w:t>
      </w:r>
      <w:r>
        <w:rPr>
          <w:rFonts w:asciiTheme="minorHAnsi" w:eastAsiaTheme="minorEastAsia" w:hAnsiTheme="minorHAnsi" w:cstheme="minorBidi"/>
          <w:noProof/>
          <w:sz w:val="22"/>
          <w:szCs w:val="22"/>
          <w:lang w:eastAsia="en-GB"/>
        </w:rPr>
        <w:tab/>
      </w:r>
      <w:r>
        <w:rPr>
          <w:noProof/>
        </w:rPr>
        <w:t>Candidate solutions</w:t>
      </w:r>
      <w:r>
        <w:rPr>
          <w:noProof/>
        </w:rPr>
        <w:tab/>
      </w:r>
      <w:r>
        <w:rPr>
          <w:noProof/>
        </w:rPr>
        <w:fldChar w:fldCharType="begin" w:fldLock="1"/>
      </w:r>
      <w:r>
        <w:rPr>
          <w:noProof/>
        </w:rPr>
        <w:instrText xml:space="preserve"> PAGEREF _Toc131151163 \h </w:instrText>
      </w:r>
      <w:r>
        <w:rPr>
          <w:noProof/>
        </w:rPr>
      </w:r>
      <w:r>
        <w:rPr>
          <w:noProof/>
        </w:rPr>
        <w:fldChar w:fldCharType="separate"/>
      </w:r>
      <w:r>
        <w:rPr>
          <w:noProof/>
        </w:rPr>
        <w:t>147</w:t>
      </w:r>
      <w:r>
        <w:rPr>
          <w:noProof/>
        </w:rPr>
        <w:fldChar w:fldCharType="end"/>
      </w:r>
    </w:p>
    <w:p w14:paraId="4D7EEBBC" w14:textId="3191C1B3" w:rsidR="005B73A7" w:rsidRDefault="005B73A7">
      <w:pPr>
        <w:pStyle w:val="TOC4"/>
        <w:rPr>
          <w:rFonts w:asciiTheme="minorHAnsi" w:eastAsiaTheme="minorEastAsia" w:hAnsiTheme="minorHAnsi" w:cstheme="minorBidi"/>
          <w:noProof/>
          <w:sz w:val="22"/>
          <w:szCs w:val="22"/>
          <w:lang w:eastAsia="en-GB"/>
        </w:rPr>
      </w:pPr>
      <w:r>
        <w:rPr>
          <w:noProof/>
        </w:rPr>
        <w:t>5.14.6.1</w:t>
      </w:r>
      <w:r>
        <w:rPr>
          <w:rFonts w:asciiTheme="minorHAnsi" w:eastAsiaTheme="minorEastAsia" w:hAnsiTheme="minorHAnsi" w:cstheme="minorBidi"/>
          <w:noProof/>
          <w:sz w:val="22"/>
          <w:szCs w:val="22"/>
          <w:lang w:eastAsia="en-GB"/>
        </w:rPr>
        <w:tab/>
      </w:r>
      <w:r>
        <w:rPr>
          <w:noProof/>
        </w:rPr>
        <w:t>Configuration of 5GMS AS</w:t>
      </w:r>
      <w:r>
        <w:rPr>
          <w:noProof/>
        </w:rPr>
        <w:tab/>
      </w:r>
      <w:r>
        <w:rPr>
          <w:noProof/>
        </w:rPr>
        <w:fldChar w:fldCharType="begin" w:fldLock="1"/>
      </w:r>
      <w:r>
        <w:rPr>
          <w:noProof/>
        </w:rPr>
        <w:instrText xml:space="preserve"> PAGEREF _Toc131151164 \h </w:instrText>
      </w:r>
      <w:r>
        <w:rPr>
          <w:noProof/>
        </w:rPr>
      </w:r>
      <w:r>
        <w:rPr>
          <w:noProof/>
        </w:rPr>
        <w:fldChar w:fldCharType="separate"/>
      </w:r>
      <w:r>
        <w:rPr>
          <w:noProof/>
        </w:rPr>
        <w:t>147</w:t>
      </w:r>
      <w:r>
        <w:rPr>
          <w:noProof/>
        </w:rPr>
        <w:fldChar w:fldCharType="end"/>
      </w:r>
    </w:p>
    <w:p w14:paraId="192676AC" w14:textId="165693F2" w:rsidR="005B73A7" w:rsidRDefault="005B73A7">
      <w:pPr>
        <w:pStyle w:val="TOC4"/>
        <w:rPr>
          <w:rFonts w:asciiTheme="minorHAnsi" w:eastAsiaTheme="minorEastAsia" w:hAnsiTheme="minorHAnsi" w:cstheme="minorBidi"/>
          <w:noProof/>
          <w:sz w:val="22"/>
          <w:szCs w:val="22"/>
          <w:lang w:eastAsia="en-GB"/>
        </w:rPr>
      </w:pPr>
      <w:r>
        <w:rPr>
          <w:noProof/>
        </w:rPr>
        <w:t>5.14.6.2</w:t>
      </w:r>
      <w:r>
        <w:rPr>
          <w:rFonts w:asciiTheme="minorHAnsi" w:eastAsiaTheme="minorEastAsia" w:hAnsiTheme="minorHAnsi" w:cstheme="minorBidi"/>
          <w:noProof/>
          <w:sz w:val="22"/>
          <w:szCs w:val="22"/>
          <w:lang w:eastAsia="en-GB"/>
        </w:rPr>
        <w:tab/>
      </w:r>
      <w:r>
        <w:rPr>
          <w:noProof/>
        </w:rPr>
        <w:t>Management of AS</w:t>
      </w:r>
      <w:r>
        <w:rPr>
          <w:noProof/>
        </w:rPr>
        <w:tab/>
      </w:r>
      <w:r>
        <w:rPr>
          <w:noProof/>
        </w:rPr>
        <w:fldChar w:fldCharType="begin" w:fldLock="1"/>
      </w:r>
      <w:r>
        <w:rPr>
          <w:noProof/>
        </w:rPr>
        <w:instrText xml:space="preserve"> PAGEREF _Toc131151165 \h </w:instrText>
      </w:r>
      <w:r>
        <w:rPr>
          <w:noProof/>
        </w:rPr>
      </w:r>
      <w:r>
        <w:rPr>
          <w:noProof/>
        </w:rPr>
        <w:fldChar w:fldCharType="separate"/>
      </w:r>
      <w:r>
        <w:rPr>
          <w:noProof/>
        </w:rPr>
        <w:t>148</w:t>
      </w:r>
      <w:r>
        <w:rPr>
          <w:noProof/>
        </w:rPr>
        <w:fldChar w:fldCharType="end"/>
      </w:r>
    </w:p>
    <w:p w14:paraId="73A3631F" w14:textId="759D512B" w:rsidR="005B73A7" w:rsidRDefault="005B73A7">
      <w:pPr>
        <w:pStyle w:val="TOC3"/>
        <w:rPr>
          <w:rFonts w:asciiTheme="minorHAnsi" w:eastAsiaTheme="minorEastAsia" w:hAnsiTheme="minorHAnsi" w:cstheme="minorBidi"/>
          <w:noProof/>
          <w:sz w:val="22"/>
          <w:szCs w:val="22"/>
          <w:lang w:eastAsia="en-GB"/>
        </w:rPr>
      </w:pPr>
      <w:r>
        <w:rPr>
          <w:noProof/>
        </w:rPr>
        <w:t>5.14.7</w:t>
      </w:r>
      <w:r>
        <w:rPr>
          <w:rFonts w:asciiTheme="minorHAnsi" w:eastAsiaTheme="minorEastAsia" w:hAnsiTheme="minorHAnsi" w:cstheme="minorBidi"/>
          <w:noProof/>
          <w:sz w:val="22"/>
          <w:szCs w:val="22"/>
          <w:lang w:eastAsia="en-GB"/>
        </w:rPr>
        <w:tab/>
      </w:r>
      <w:r>
        <w:rPr>
          <w:noProof/>
        </w:rPr>
        <w:t>Conclusion and recommendations</w:t>
      </w:r>
      <w:r>
        <w:rPr>
          <w:noProof/>
        </w:rPr>
        <w:tab/>
      </w:r>
      <w:r>
        <w:rPr>
          <w:noProof/>
        </w:rPr>
        <w:fldChar w:fldCharType="begin" w:fldLock="1"/>
      </w:r>
      <w:r>
        <w:rPr>
          <w:noProof/>
        </w:rPr>
        <w:instrText xml:space="preserve"> PAGEREF _Toc131151166 \h </w:instrText>
      </w:r>
      <w:r>
        <w:rPr>
          <w:noProof/>
        </w:rPr>
      </w:r>
      <w:r>
        <w:rPr>
          <w:noProof/>
        </w:rPr>
        <w:fldChar w:fldCharType="separate"/>
      </w:r>
      <w:r>
        <w:rPr>
          <w:noProof/>
        </w:rPr>
        <w:t>148</w:t>
      </w:r>
      <w:r>
        <w:rPr>
          <w:noProof/>
        </w:rPr>
        <w:fldChar w:fldCharType="end"/>
      </w:r>
    </w:p>
    <w:p w14:paraId="5E1E96C5" w14:textId="7F0D0D22" w:rsidR="005B73A7" w:rsidRDefault="005B73A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31151167 \h </w:instrText>
      </w:r>
      <w:r>
        <w:rPr>
          <w:noProof/>
        </w:rPr>
      </w:r>
      <w:r>
        <w:rPr>
          <w:noProof/>
        </w:rPr>
        <w:fldChar w:fldCharType="separate"/>
      </w:r>
      <w:r>
        <w:rPr>
          <w:noProof/>
        </w:rPr>
        <w:t>149</w:t>
      </w:r>
      <w:r>
        <w:rPr>
          <w:noProof/>
        </w:rPr>
        <w:fldChar w:fldCharType="end"/>
      </w:r>
    </w:p>
    <w:p w14:paraId="568ADCCE" w14:textId="14E2DB86"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w:t>
      </w:r>
      <w:r>
        <w:rPr>
          <w:rFonts w:asciiTheme="minorHAnsi" w:eastAsiaTheme="minorEastAsia" w:hAnsiTheme="minorHAnsi" w:cstheme="minorBidi"/>
          <w:noProof/>
          <w:sz w:val="22"/>
          <w:szCs w:val="22"/>
          <w:lang w:eastAsia="en-GB"/>
        </w:rPr>
        <w:tab/>
      </w:r>
      <w:r w:rsidRPr="002618F1">
        <w:rPr>
          <w:noProof/>
          <w:lang w:val="en-US"/>
        </w:rPr>
        <w:t>List of Conclusions</w:t>
      </w:r>
      <w:r>
        <w:rPr>
          <w:noProof/>
        </w:rPr>
        <w:tab/>
      </w:r>
      <w:r>
        <w:rPr>
          <w:noProof/>
        </w:rPr>
        <w:fldChar w:fldCharType="begin" w:fldLock="1"/>
      </w:r>
      <w:r>
        <w:rPr>
          <w:noProof/>
        </w:rPr>
        <w:instrText xml:space="preserve"> PAGEREF _Toc131151168 \h </w:instrText>
      </w:r>
      <w:r>
        <w:rPr>
          <w:noProof/>
        </w:rPr>
      </w:r>
      <w:r>
        <w:rPr>
          <w:noProof/>
        </w:rPr>
        <w:fldChar w:fldCharType="separate"/>
      </w:r>
      <w:r>
        <w:rPr>
          <w:noProof/>
        </w:rPr>
        <w:t>149</w:t>
      </w:r>
      <w:r>
        <w:rPr>
          <w:noProof/>
        </w:rPr>
        <w:fldChar w:fldCharType="end"/>
      </w:r>
    </w:p>
    <w:p w14:paraId="2845B17D" w14:textId="5DB4F7A7" w:rsidR="005B73A7" w:rsidRDefault="005B73A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sidRPr="002618F1">
        <w:rPr>
          <w:noProof/>
          <w:lang w:val="en-US"/>
        </w:rPr>
        <w:t>Content</w:t>
      </w:r>
      <w:r>
        <w:rPr>
          <w:noProof/>
        </w:rPr>
        <w:t xml:space="preserve"> preparation</w:t>
      </w:r>
      <w:r>
        <w:rPr>
          <w:noProof/>
        </w:rPr>
        <w:tab/>
      </w:r>
      <w:r>
        <w:rPr>
          <w:noProof/>
        </w:rPr>
        <w:fldChar w:fldCharType="begin" w:fldLock="1"/>
      </w:r>
      <w:r>
        <w:rPr>
          <w:noProof/>
        </w:rPr>
        <w:instrText xml:space="preserve"> PAGEREF _Toc131151169 \h </w:instrText>
      </w:r>
      <w:r>
        <w:rPr>
          <w:noProof/>
        </w:rPr>
      </w:r>
      <w:r>
        <w:rPr>
          <w:noProof/>
        </w:rPr>
        <w:fldChar w:fldCharType="separate"/>
      </w:r>
      <w:r>
        <w:rPr>
          <w:noProof/>
        </w:rPr>
        <w:t>149</w:t>
      </w:r>
      <w:r>
        <w:rPr>
          <w:noProof/>
        </w:rPr>
        <w:fldChar w:fldCharType="end"/>
      </w:r>
    </w:p>
    <w:p w14:paraId="14B6DC68" w14:textId="13FF90C9"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3</w:t>
      </w:r>
      <w:r>
        <w:rPr>
          <w:rFonts w:asciiTheme="minorHAnsi" w:eastAsiaTheme="minorEastAsia" w:hAnsiTheme="minorHAnsi" w:cstheme="minorBidi"/>
          <w:noProof/>
          <w:sz w:val="22"/>
          <w:szCs w:val="22"/>
          <w:lang w:eastAsia="en-GB"/>
        </w:rPr>
        <w:tab/>
      </w:r>
      <w:r w:rsidRPr="002618F1">
        <w:rPr>
          <w:noProof/>
          <w:lang w:val="en-US"/>
        </w:rPr>
        <w:t>Traffic</w:t>
      </w:r>
      <w:r w:rsidRPr="002618F1">
        <w:rPr>
          <w:b/>
          <w:bCs/>
          <w:noProof/>
        </w:rPr>
        <w:t xml:space="preserve"> i</w:t>
      </w:r>
      <w:r w:rsidRPr="002618F1">
        <w:rPr>
          <w:noProof/>
          <w:lang w:val="en-US"/>
        </w:rPr>
        <w:t>dentification</w:t>
      </w:r>
      <w:r>
        <w:rPr>
          <w:noProof/>
        </w:rPr>
        <w:tab/>
      </w:r>
      <w:r>
        <w:rPr>
          <w:noProof/>
        </w:rPr>
        <w:fldChar w:fldCharType="begin" w:fldLock="1"/>
      </w:r>
      <w:r>
        <w:rPr>
          <w:noProof/>
        </w:rPr>
        <w:instrText xml:space="preserve"> PAGEREF _Toc131151170 \h </w:instrText>
      </w:r>
      <w:r>
        <w:rPr>
          <w:noProof/>
        </w:rPr>
      </w:r>
      <w:r>
        <w:rPr>
          <w:noProof/>
        </w:rPr>
        <w:fldChar w:fldCharType="separate"/>
      </w:r>
      <w:r>
        <w:rPr>
          <w:noProof/>
        </w:rPr>
        <w:t>149</w:t>
      </w:r>
      <w:r>
        <w:rPr>
          <w:noProof/>
        </w:rPr>
        <w:fldChar w:fldCharType="end"/>
      </w:r>
    </w:p>
    <w:p w14:paraId="46324D02" w14:textId="122C691B"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4</w:t>
      </w:r>
      <w:r>
        <w:rPr>
          <w:rFonts w:asciiTheme="minorHAnsi" w:eastAsiaTheme="minorEastAsia" w:hAnsiTheme="minorHAnsi" w:cstheme="minorBidi"/>
          <w:noProof/>
          <w:sz w:val="22"/>
          <w:szCs w:val="22"/>
          <w:lang w:eastAsia="en-GB"/>
        </w:rPr>
        <w:tab/>
      </w:r>
      <w:r w:rsidRPr="002618F1">
        <w:rPr>
          <w:noProof/>
          <w:lang w:val="en-US"/>
        </w:rPr>
        <w:t>Additional/new transport protocols</w:t>
      </w:r>
      <w:r>
        <w:rPr>
          <w:noProof/>
        </w:rPr>
        <w:tab/>
      </w:r>
      <w:r>
        <w:rPr>
          <w:noProof/>
        </w:rPr>
        <w:fldChar w:fldCharType="begin" w:fldLock="1"/>
      </w:r>
      <w:r>
        <w:rPr>
          <w:noProof/>
        </w:rPr>
        <w:instrText xml:space="preserve"> PAGEREF _Toc131151171 \h </w:instrText>
      </w:r>
      <w:r>
        <w:rPr>
          <w:noProof/>
        </w:rPr>
      </w:r>
      <w:r>
        <w:rPr>
          <w:noProof/>
        </w:rPr>
        <w:fldChar w:fldCharType="separate"/>
      </w:r>
      <w:r>
        <w:rPr>
          <w:noProof/>
        </w:rPr>
        <w:t>150</w:t>
      </w:r>
      <w:r>
        <w:rPr>
          <w:noProof/>
        </w:rPr>
        <w:fldChar w:fldCharType="end"/>
      </w:r>
    </w:p>
    <w:p w14:paraId="12C12DA8" w14:textId="161C6BB9"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5</w:t>
      </w:r>
      <w:r>
        <w:rPr>
          <w:rFonts w:asciiTheme="minorHAnsi" w:eastAsiaTheme="minorEastAsia" w:hAnsiTheme="minorHAnsi" w:cstheme="minorBidi"/>
          <w:noProof/>
          <w:sz w:val="22"/>
          <w:szCs w:val="22"/>
          <w:lang w:eastAsia="en-GB"/>
        </w:rPr>
        <w:tab/>
      </w:r>
      <w:r w:rsidRPr="002618F1">
        <w:rPr>
          <w:noProof/>
          <w:lang w:val="en-US"/>
        </w:rPr>
        <w:t>Uplink media streaming</w:t>
      </w:r>
      <w:r>
        <w:rPr>
          <w:noProof/>
        </w:rPr>
        <w:tab/>
      </w:r>
      <w:r>
        <w:rPr>
          <w:noProof/>
        </w:rPr>
        <w:fldChar w:fldCharType="begin" w:fldLock="1"/>
      </w:r>
      <w:r>
        <w:rPr>
          <w:noProof/>
        </w:rPr>
        <w:instrText xml:space="preserve"> PAGEREF _Toc131151172 \h </w:instrText>
      </w:r>
      <w:r>
        <w:rPr>
          <w:noProof/>
        </w:rPr>
      </w:r>
      <w:r>
        <w:rPr>
          <w:noProof/>
        </w:rPr>
        <w:fldChar w:fldCharType="separate"/>
      </w:r>
      <w:r>
        <w:rPr>
          <w:noProof/>
        </w:rPr>
        <w:t>150</w:t>
      </w:r>
      <w:r>
        <w:rPr>
          <w:noProof/>
        </w:rPr>
        <w:fldChar w:fldCharType="end"/>
      </w:r>
    </w:p>
    <w:p w14:paraId="1801370A" w14:textId="1E7285E3"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6</w:t>
      </w:r>
      <w:r>
        <w:rPr>
          <w:rFonts w:asciiTheme="minorHAnsi" w:eastAsiaTheme="minorEastAsia" w:hAnsiTheme="minorHAnsi" w:cstheme="minorBidi"/>
          <w:noProof/>
          <w:sz w:val="22"/>
          <w:szCs w:val="22"/>
          <w:lang w:eastAsia="en-GB"/>
        </w:rPr>
        <w:tab/>
      </w:r>
      <w:r w:rsidRPr="002618F1">
        <w:rPr>
          <w:noProof/>
          <w:lang w:val="en-US"/>
        </w:rPr>
        <w:t>Background traffic</w:t>
      </w:r>
      <w:r>
        <w:rPr>
          <w:noProof/>
        </w:rPr>
        <w:tab/>
      </w:r>
      <w:r>
        <w:rPr>
          <w:noProof/>
        </w:rPr>
        <w:fldChar w:fldCharType="begin" w:fldLock="1"/>
      </w:r>
      <w:r>
        <w:rPr>
          <w:noProof/>
        </w:rPr>
        <w:instrText xml:space="preserve"> PAGEREF _Toc131151173 \h </w:instrText>
      </w:r>
      <w:r>
        <w:rPr>
          <w:noProof/>
        </w:rPr>
      </w:r>
      <w:r>
        <w:rPr>
          <w:noProof/>
        </w:rPr>
        <w:fldChar w:fldCharType="separate"/>
      </w:r>
      <w:r>
        <w:rPr>
          <w:noProof/>
        </w:rPr>
        <w:t>150</w:t>
      </w:r>
      <w:r>
        <w:rPr>
          <w:noProof/>
        </w:rPr>
        <w:fldChar w:fldCharType="end"/>
      </w:r>
    </w:p>
    <w:p w14:paraId="01A9262C" w14:textId="0112EA1C"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7</w:t>
      </w:r>
      <w:r>
        <w:rPr>
          <w:rFonts w:asciiTheme="minorHAnsi" w:eastAsiaTheme="minorEastAsia" w:hAnsiTheme="minorHAnsi" w:cstheme="minorBidi"/>
          <w:noProof/>
          <w:sz w:val="22"/>
          <w:szCs w:val="22"/>
          <w:lang w:eastAsia="en-GB"/>
        </w:rPr>
        <w:tab/>
      </w:r>
      <w:r w:rsidRPr="002618F1">
        <w:rPr>
          <w:noProof/>
          <w:lang w:val="en-US"/>
        </w:rPr>
        <w:t>Content-aware streaming</w:t>
      </w:r>
      <w:r>
        <w:rPr>
          <w:noProof/>
        </w:rPr>
        <w:tab/>
      </w:r>
      <w:r>
        <w:rPr>
          <w:noProof/>
        </w:rPr>
        <w:fldChar w:fldCharType="begin" w:fldLock="1"/>
      </w:r>
      <w:r>
        <w:rPr>
          <w:noProof/>
        </w:rPr>
        <w:instrText xml:space="preserve"> PAGEREF _Toc131151174 \h </w:instrText>
      </w:r>
      <w:r>
        <w:rPr>
          <w:noProof/>
        </w:rPr>
      </w:r>
      <w:r>
        <w:rPr>
          <w:noProof/>
        </w:rPr>
        <w:fldChar w:fldCharType="separate"/>
      </w:r>
      <w:r>
        <w:rPr>
          <w:noProof/>
        </w:rPr>
        <w:t>150</w:t>
      </w:r>
      <w:r>
        <w:rPr>
          <w:noProof/>
        </w:rPr>
        <w:fldChar w:fldCharType="end"/>
      </w:r>
    </w:p>
    <w:p w14:paraId="512A078D" w14:textId="7870719E"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8</w:t>
      </w:r>
      <w:r>
        <w:rPr>
          <w:rFonts w:asciiTheme="minorHAnsi" w:eastAsiaTheme="minorEastAsia" w:hAnsiTheme="minorHAnsi" w:cstheme="minorBidi"/>
          <w:noProof/>
          <w:sz w:val="22"/>
          <w:szCs w:val="22"/>
          <w:lang w:eastAsia="en-GB"/>
        </w:rPr>
        <w:tab/>
      </w:r>
      <w:r w:rsidRPr="002618F1">
        <w:rPr>
          <w:noProof/>
          <w:lang w:val="en-US"/>
        </w:rPr>
        <w:t>Network Event usage</w:t>
      </w:r>
      <w:r>
        <w:rPr>
          <w:noProof/>
        </w:rPr>
        <w:tab/>
      </w:r>
      <w:r>
        <w:rPr>
          <w:noProof/>
        </w:rPr>
        <w:fldChar w:fldCharType="begin" w:fldLock="1"/>
      </w:r>
      <w:r>
        <w:rPr>
          <w:noProof/>
        </w:rPr>
        <w:instrText xml:space="preserve"> PAGEREF _Toc131151175 \h </w:instrText>
      </w:r>
      <w:r>
        <w:rPr>
          <w:noProof/>
        </w:rPr>
      </w:r>
      <w:r>
        <w:rPr>
          <w:noProof/>
        </w:rPr>
        <w:fldChar w:fldCharType="separate"/>
      </w:r>
      <w:r>
        <w:rPr>
          <w:noProof/>
        </w:rPr>
        <w:t>151</w:t>
      </w:r>
      <w:r>
        <w:rPr>
          <w:noProof/>
        </w:rPr>
        <w:fldChar w:fldCharType="end"/>
      </w:r>
    </w:p>
    <w:p w14:paraId="54709473" w14:textId="2599C3F1"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9</w:t>
      </w:r>
      <w:r>
        <w:rPr>
          <w:rFonts w:asciiTheme="minorHAnsi" w:eastAsiaTheme="minorEastAsia" w:hAnsiTheme="minorHAnsi" w:cstheme="minorBidi"/>
          <w:noProof/>
          <w:sz w:val="22"/>
          <w:szCs w:val="22"/>
          <w:lang w:eastAsia="en-GB"/>
        </w:rPr>
        <w:tab/>
      </w:r>
      <w:r w:rsidRPr="002618F1">
        <w:rPr>
          <w:noProof/>
          <w:lang w:val="en-US"/>
        </w:rPr>
        <w:t>Per-application-authorization</w:t>
      </w:r>
      <w:r>
        <w:rPr>
          <w:noProof/>
        </w:rPr>
        <w:tab/>
      </w:r>
      <w:r>
        <w:rPr>
          <w:noProof/>
        </w:rPr>
        <w:fldChar w:fldCharType="begin" w:fldLock="1"/>
      </w:r>
      <w:r>
        <w:rPr>
          <w:noProof/>
        </w:rPr>
        <w:instrText xml:space="preserve"> PAGEREF _Toc131151176 \h </w:instrText>
      </w:r>
      <w:r>
        <w:rPr>
          <w:noProof/>
        </w:rPr>
      </w:r>
      <w:r>
        <w:rPr>
          <w:noProof/>
        </w:rPr>
        <w:fldChar w:fldCharType="separate"/>
      </w:r>
      <w:r>
        <w:rPr>
          <w:noProof/>
        </w:rPr>
        <w:t>151</w:t>
      </w:r>
      <w:r>
        <w:rPr>
          <w:noProof/>
        </w:rPr>
        <w:fldChar w:fldCharType="end"/>
      </w:r>
    </w:p>
    <w:p w14:paraId="7DFBD81D" w14:textId="3A817478"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0</w:t>
      </w:r>
      <w:r>
        <w:rPr>
          <w:rFonts w:asciiTheme="minorHAnsi" w:eastAsiaTheme="minorEastAsia" w:hAnsiTheme="minorHAnsi" w:cstheme="minorBidi"/>
          <w:noProof/>
          <w:sz w:val="22"/>
          <w:szCs w:val="22"/>
          <w:lang w:eastAsia="en-GB"/>
        </w:rPr>
        <w:tab/>
      </w:r>
      <w:r w:rsidRPr="002618F1">
        <w:rPr>
          <w:noProof/>
          <w:lang w:val="en-US"/>
        </w:rPr>
        <w:t>Support for encrypted and high-value content</w:t>
      </w:r>
      <w:r>
        <w:rPr>
          <w:noProof/>
        </w:rPr>
        <w:tab/>
      </w:r>
      <w:r>
        <w:rPr>
          <w:noProof/>
        </w:rPr>
        <w:fldChar w:fldCharType="begin" w:fldLock="1"/>
      </w:r>
      <w:r>
        <w:rPr>
          <w:noProof/>
        </w:rPr>
        <w:instrText xml:space="preserve"> PAGEREF _Toc131151177 \h </w:instrText>
      </w:r>
      <w:r>
        <w:rPr>
          <w:noProof/>
        </w:rPr>
      </w:r>
      <w:r>
        <w:rPr>
          <w:noProof/>
        </w:rPr>
        <w:fldChar w:fldCharType="separate"/>
      </w:r>
      <w:r>
        <w:rPr>
          <w:noProof/>
        </w:rPr>
        <w:t>151</w:t>
      </w:r>
      <w:r>
        <w:rPr>
          <w:noProof/>
        </w:rPr>
        <w:fldChar w:fldCharType="end"/>
      </w:r>
    </w:p>
    <w:p w14:paraId="419ED6A8" w14:textId="05677E73"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1</w:t>
      </w:r>
      <w:r>
        <w:rPr>
          <w:rFonts w:asciiTheme="minorHAnsi" w:eastAsiaTheme="minorEastAsia" w:hAnsiTheme="minorHAnsi" w:cstheme="minorBidi"/>
          <w:noProof/>
          <w:sz w:val="22"/>
          <w:szCs w:val="22"/>
          <w:lang w:eastAsia="en-GB"/>
        </w:rPr>
        <w:tab/>
      </w:r>
      <w:r w:rsidRPr="002618F1">
        <w:rPr>
          <w:noProof/>
          <w:lang w:val="en-US"/>
        </w:rPr>
        <w:t>TV-grade mass distribution of unicast Live Services</w:t>
      </w:r>
      <w:r>
        <w:rPr>
          <w:noProof/>
        </w:rPr>
        <w:tab/>
      </w:r>
      <w:r>
        <w:rPr>
          <w:noProof/>
        </w:rPr>
        <w:fldChar w:fldCharType="begin" w:fldLock="1"/>
      </w:r>
      <w:r>
        <w:rPr>
          <w:noProof/>
        </w:rPr>
        <w:instrText xml:space="preserve"> PAGEREF _Toc131151178 \h </w:instrText>
      </w:r>
      <w:r>
        <w:rPr>
          <w:noProof/>
        </w:rPr>
      </w:r>
      <w:r>
        <w:rPr>
          <w:noProof/>
        </w:rPr>
        <w:fldChar w:fldCharType="separate"/>
      </w:r>
      <w:r>
        <w:rPr>
          <w:noProof/>
        </w:rPr>
        <w:t>151</w:t>
      </w:r>
      <w:r>
        <w:rPr>
          <w:noProof/>
        </w:rPr>
        <w:fldChar w:fldCharType="end"/>
      </w:r>
    </w:p>
    <w:p w14:paraId="059DCA45" w14:textId="4039451F"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2</w:t>
      </w:r>
      <w:r>
        <w:rPr>
          <w:rFonts w:asciiTheme="minorHAnsi" w:eastAsiaTheme="minorEastAsia" w:hAnsiTheme="minorHAnsi" w:cstheme="minorBidi"/>
          <w:noProof/>
          <w:sz w:val="22"/>
          <w:szCs w:val="22"/>
          <w:lang w:eastAsia="en-GB"/>
        </w:rPr>
        <w:tab/>
      </w:r>
      <w:r w:rsidRPr="002618F1">
        <w:rPr>
          <w:noProof/>
          <w:lang w:val="en-US"/>
        </w:rPr>
        <w:t>Network Slicing Extensions for 5G Media Streaming</w:t>
      </w:r>
      <w:r>
        <w:rPr>
          <w:noProof/>
        </w:rPr>
        <w:tab/>
      </w:r>
      <w:r>
        <w:rPr>
          <w:noProof/>
        </w:rPr>
        <w:fldChar w:fldCharType="begin" w:fldLock="1"/>
      </w:r>
      <w:r>
        <w:rPr>
          <w:noProof/>
        </w:rPr>
        <w:instrText xml:space="preserve"> PAGEREF _Toc131151179 \h </w:instrText>
      </w:r>
      <w:r>
        <w:rPr>
          <w:noProof/>
        </w:rPr>
      </w:r>
      <w:r>
        <w:rPr>
          <w:noProof/>
        </w:rPr>
        <w:fldChar w:fldCharType="separate"/>
      </w:r>
      <w:r>
        <w:rPr>
          <w:noProof/>
        </w:rPr>
        <w:t>152</w:t>
      </w:r>
      <w:r>
        <w:rPr>
          <w:noProof/>
        </w:rPr>
        <w:fldChar w:fldCharType="end"/>
      </w:r>
    </w:p>
    <w:p w14:paraId="11656760" w14:textId="41D8CD48" w:rsidR="005B73A7" w:rsidRDefault="005B73A7">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3GPP Service Handler and URLs</w:t>
      </w:r>
      <w:r>
        <w:rPr>
          <w:noProof/>
        </w:rPr>
        <w:tab/>
      </w:r>
      <w:r>
        <w:rPr>
          <w:noProof/>
        </w:rPr>
        <w:fldChar w:fldCharType="begin" w:fldLock="1"/>
      </w:r>
      <w:r>
        <w:rPr>
          <w:noProof/>
        </w:rPr>
        <w:instrText xml:space="preserve"> PAGEREF _Toc131151180 \h </w:instrText>
      </w:r>
      <w:r>
        <w:rPr>
          <w:noProof/>
        </w:rPr>
      </w:r>
      <w:r>
        <w:rPr>
          <w:noProof/>
        </w:rPr>
        <w:fldChar w:fldCharType="separate"/>
      </w:r>
      <w:r>
        <w:rPr>
          <w:noProof/>
        </w:rPr>
        <w:t>152</w:t>
      </w:r>
      <w:r>
        <w:rPr>
          <w:noProof/>
        </w:rPr>
        <w:fldChar w:fldCharType="end"/>
      </w:r>
    </w:p>
    <w:p w14:paraId="7A3B8B17" w14:textId="19FB487A" w:rsidR="005B73A7" w:rsidRDefault="005B73A7">
      <w:pPr>
        <w:pStyle w:val="TOC2"/>
        <w:rPr>
          <w:rFonts w:asciiTheme="minorHAnsi" w:eastAsiaTheme="minorEastAsia" w:hAnsiTheme="minorHAnsi" w:cstheme="minorBidi"/>
          <w:noProof/>
          <w:sz w:val="22"/>
          <w:szCs w:val="22"/>
          <w:lang w:eastAsia="en-GB"/>
        </w:rPr>
      </w:pPr>
      <w:r w:rsidRPr="002618F1">
        <w:rPr>
          <w:noProof/>
          <w:lang w:val="en-US"/>
        </w:rPr>
        <w:t>6.14</w:t>
      </w:r>
      <w:r>
        <w:rPr>
          <w:rFonts w:asciiTheme="minorHAnsi" w:eastAsiaTheme="minorEastAsia" w:hAnsiTheme="minorHAnsi" w:cstheme="minorBidi"/>
          <w:noProof/>
          <w:sz w:val="22"/>
          <w:szCs w:val="22"/>
          <w:lang w:eastAsia="en-GB"/>
        </w:rPr>
        <w:tab/>
      </w:r>
      <w:r w:rsidRPr="002618F1">
        <w:rPr>
          <w:noProof/>
          <w:lang w:val="en-US"/>
        </w:rPr>
        <w:t>5GMS Application Server configuration and management</w:t>
      </w:r>
      <w:r>
        <w:rPr>
          <w:noProof/>
        </w:rPr>
        <w:tab/>
      </w:r>
      <w:r>
        <w:rPr>
          <w:noProof/>
        </w:rPr>
        <w:fldChar w:fldCharType="begin" w:fldLock="1"/>
      </w:r>
      <w:r>
        <w:rPr>
          <w:noProof/>
        </w:rPr>
        <w:instrText xml:space="preserve"> PAGEREF _Toc131151181 \h </w:instrText>
      </w:r>
      <w:r>
        <w:rPr>
          <w:noProof/>
        </w:rPr>
      </w:r>
      <w:r>
        <w:rPr>
          <w:noProof/>
        </w:rPr>
        <w:fldChar w:fldCharType="separate"/>
      </w:r>
      <w:r>
        <w:rPr>
          <w:noProof/>
        </w:rPr>
        <w:t>153</w:t>
      </w:r>
      <w:r>
        <w:rPr>
          <w:noProof/>
        </w:rPr>
        <w:fldChar w:fldCharType="end"/>
      </w:r>
    </w:p>
    <w:p w14:paraId="5953DA8E" w14:textId="3CC93CF8" w:rsidR="005B73A7" w:rsidRDefault="005B73A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commendations</w:t>
      </w:r>
      <w:r>
        <w:rPr>
          <w:noProof/>
        </w:rPr>
        <w:tab/>
      </w:r>
      <w:r>
        <w:rPr>
          <w:noProof/>
        </w:rPr>
        <w:fldChar w:fldCharType="begin" w:fldLock="1"/>
      </w:r>
      <w:r>
        <w:rPr>
          <w:noProof/>
        </w:rPr>
        <w:instrText xml:space="preserve"> PAGEREF _Toc131151182 \h </w:instrText>
      </w:r>
      <w:r>
        <w:rPr>
          <w:noProof/>
        </w:rPr>
      </w:r>
      <w:r>
        <w:rPr>
          <w:noProof/>
        </w:rPr>
        <w:fldChar w:fldCharType="separate"/>
      </w:r>
      <w:r>
        <w:rPr>
          <w:noProof/>
        </w:rPr>
        <w:t>154</w:t>
      </w:r>
      <w:r>
        <w:rPr>
          <w:noProof/>
        </w:rPr>
        <w:fldChar w:fldCharType="end"/>
      </w:r>
    </w:p>
    <w:p w14:paraId="00F45454" w14:textId="3409E201" w:rsidR="005B73A7" w:rsidRDefault="005B73A7">
      <w:pPr>
        <w:pStyle w:val="TOC8"/>
        <w:rPr>
          <w:rFonts w:asciiTheme="minorHAnsi" w:eastAsiaTheme="minorEastAsia" w:hAnsiTheme="minorHAnsi" w:cstheme="minorBidi"/>
          <w:b w:val="0"/>
          <w:noProof/>
          <w:szCs w:val="22"/>
          <w:lang w:eastAsia="en-GB"/>
        </w:rPr>
      </w:pPr>
      <w:r>
        <w:rPr>
          <w:noProof/>
        </w:rPr>
        <w:t>Annex A: Media Streaming Protocols</w:t>
      </w:r>
      <w:r>
        <w:rPr>
          <w:noProof/>
        </w:rPr>
        <w:tab/>
      </w:r>
      <w:r>
        <w:rPr>
          <w:noProof/>
        </w:rPr>
        <w:fldChar w:fldCharType="begin" w:fldLock="1"/>
      </w:r>
      <w:r>
        <w:rPr>
          <w:noProof/>
        </w:rPr>
        <w:instrText xml:space="preserve"> PAGEREF _Toc131151183 \h </w:instrText>
      </w:r>
      <w:r>
        <w:rPr>
          <w:noProof/>
        </w:rPr>
      </w:r>
      <w:r>
        <w:rPr>
          <w:noProof/>
        </w:rPr>
        <w:fldChar w:fldCharType="separate"/>
      </w:r>
      <w:r>
        <w:rPr>
          <w:noProof/>
        </w:rPr>
        <w:t>156</w:t>
      </w:r>
      <w:r>
        <w:rPr>
          <w:noProof/>
        </w:rPr>
        <w:fldChar w:fldCharType="end"/>
      </w:r>
    </w:p>
    <w:p w14:paraId="3853CCB8" w14:textId="58531437" w:rsidR="005B73A7" w:rsidRDefault="005B73A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tatus and usage of Web protocols</w:t>
      </w:r>
      <w:r>
        <w:rPr>
          <w:noProof/>
        </w:rPr>
        <w:tab/>
      </w:r>
      <w:r>
        <w:rPr>
          <w:noProof/>
        </w:rPr>
        <w:fldChar w:fldCharType="begin" w:fldLock="1"/>
      </w:r>
      <w:r>
        <w:rPr>
          <w:noProof/>
        </w:rPr>
        <w:instrText xml:space="preserve"> PAGEREF _Toc131151184 \h </w:instrText>
      </w:r>
      <w:r>
        <w:rPr>
          <w:noProof/>
        </w:rPr>
      </w:r>
      <w:r>
        <w:rPr>
          <w:noProof/>
        </w:rPr>
        <w:fldChar w:fldCharType="separate"/>
      </w:r>
      <w:r>
        <w:rPr>
          <w:noProof/>
        </w:rPr>
        <w:t>156</w:t>
      </w:r>
      <w:r>
        <w:rPr>
          <w:noProof/>
        </w:rPr>
        <w:fldChar w:fldCharType="end"/>
      </w:r>
    </w:p>
    <w:p w14:paraId="01E17D26" w14:textId="22D5AB3F" w:rsidR="005B73A7" w:rsidRDefault="005B73A7">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M4d protocol usage</w:t>
      </w:r>
      <w:r>
        <w:rPr>
          <w:noProof/>
        </w:rPr>
        <w:tab/>
      </w:r>
      <w:r>
        <w:rPr>
          <w:noProof/>
        </w:rPr>
        <w:fldChar w:fldCharType="begin" w:fldLock="1"/>
      </w:r>
      <w:r>
        <w:rPr>
          <w:noProof/>
        </w:rPr>
        <w:instrText xml:space="preserve"> PAGEREF _Toc131151185 \h </w:instrText>
      </w:r>
      <w:r>
        <w:rPr>
          <w:noProof/>
        </w:rPr>
      </w:r>
      <w:r>
        <w:rPr>
          <w:noProof/>
        </w:rPr>
        <w:fldChar w:fldCharType="separate"/>
      </w:r>
      <w:r>
        <w:rPr>
          <w:noProof/>
        </w:rPr>
        <w:t>156</w:t>
      </w:r>
      <w:r>
        <w:rPr>
          <w:noProof/>
        </w:rPr>
        <w:fldChar w:fldCharType="end"/>
      </w:r>
    </w:p>
    <w:p w14:paraId="428AD2A0" w14:textId="0F3AEB6F" w:rsidR="005B73A7" w:rsidRDefault="005B73A7">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Results of HTTP protocol version usage study</w:t>
      </w:r>
      <w:r>
        <w:rPr>
          <w:noProof/>
        </w:rPr>
        <w:tab/>
      </w:r>
      <w:r>
        <w:rPr>
          <w:noProof/>
        </w:rPr>
        <w:fldChar w:fldCharType="begin" w:fldLock="1"/>
      </w:r>
      <w:r>
        <w:rPr>
          <w:noProof/>
        </w:rPr>
        <w:instrText xml:space="preserve"> PAGEREF _Toc131151186 \h </w:instrText>
      </w:r>
      <w:r>
        <w:rPr>
          <w:noProof/>
        </w:rPr>
      </w:r>
      <w:r>
        <w:rPr>
          <w:noProof/>
        </w:rPr>
        <w:fldChar w:fldCharType="separate"/>
      </w:r>
      <w:r>
        <w:rPr>
          <w:noProof/>
        </w:rPr>
        <w:t>156</w:t>
      </w:r>
      <w:r>
        <w:rPr>
          <w:noProof/>
        </w:rPr>
        <w:fldChar w:fldCharType="end"/>
      </w:r>
    </w:p>
    <w:p w14:paraId="62BF2A54" w14:textId="054BD635" w:rsidR="005B73A7" w:rsidRDefault="005B73A7">
      <w:pPr>
        <w:pStyle w:val="TOC8"/>
        <w:rPr>
          <w:rFonts w:asciiTheme="minorHAnsi" w:eastAsiaTheme="minorEastAsia" w:hAnsiTheme="minorHAnsi" w:cstheme="minorBidi"/>
          <w:b w:val="0"/>
          <w:noProof/>
          <w:szCs w:val="22"/>
          <w:lang w:eastAsia="en-GB"/>
        </w:rPr>
      </w:pPr>
      <w:r>
        <w:rPr>
          <w:noProof/>
        </w:rPr>
        <w:t>Annex X (informative): Change history</w:t>
      </w:r>
      <w:r>
        <w:rPr>
          <w:noProof/>
        </w:rPr>
        <w:tab/>
      </w:r>
      <w:r>
        <w:rPr>
          <w:noProof/>
        </w:rPr>
        <w:fldChar w:fldCharType="begin" w:fldLock="1"/>
      </w:r>
      <w:r>
        <w:rPr>
          <w:noProof/>
        </w:rPr>
        <w:instrText xml:space="preserve"> PAGEREF _Toc131151187 \h </w:instrText>
      </w:r>
      <w:r>
        <w:rPr>
          <w:noProof/>
        </w:rPr>
      </w:r>
      <w:r>
        <w:rPr>
          <w:noProof/>
        </w:rPr>
        <w:fldChar w:fldCharType="separate"/>
      </w:r>
      <w:r>
        <w:rPr>
          <w:noProof/>
        </w:rPr>
        <w:t>157</w:t>
      </w:r>
      <w:r>
        <w:rPr>
          <w:noProof/>
        </w:rPr>
        <w:fldChar w:fldCharType="end"/>
      </w:r>
    </w:p>
    <w:p w14:paraId="4BA60CC6" w14:textId="5AC7C011"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131150924"/>
      <w:bookmarkEnd w:id="15"/>
      <w:r w:rsidRPr="004D3578">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131150925"/>
      <w:bookmarkEnd w:id="19"/>
      <w:r w:rsidRPr="004D3578">
        <w:t>1</w:t>
      </w:r>
      <w:r w:rsidRPr="004D3578">
        <w:tab/>
        <w:t>Scope</w:t>
      </w:r>
      <w:bookmarkEnd w:id="20"/>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7E72F860" w:rsidR="00977AFD" w:rsidRDefault="00977AFD" w:rsidP="00752784">
      <w:pPr>
        <w:pStyle w:val="B1"/>
      </w:pPr>
      <w:r>
        <w:t>-</w:t>
      </w:r>
      <w:r>
        <w:tab/>
      </w:r>
      <w:r w:rsidRPr="00752784">
        <w:t>Scalable distribution of unicast Live Services</w:t>
      </w:r>
    </w:p>
    <w:p w14:paraId="437F6523" w14:textId="77777777" w:rsidR="00D62EF9" w:rsidRDefault="00D62EF9" w:rsidP="00D62EF9">
      <w:pPr>
        <w:pStyle w:val="B1"/>
      </w:pPr>
      <w:r>
        <w:t>-</w:t>
      </w:r>
      <w:r>
        <w:tab/>
        <w:t>Network Slicing Extensions for 5G Media Streaming</w:t>
      </w:r>
    </w:p>
    <w:p w14:paraId="1BAF8379" w14:textId="394759B4" w:rsidR="00D62EF9" w:rsidRDefault="00D62EF9" w:rsidP="00752784">
      <w:pPr>
        <w:pStyle w:val="B1"/>
      </w:pPr>
      <w:r>
        <w:t>-</w:t>
      </w:r>
      <w:r>
        <w:tab/>
        <w:t>3GPP Service Handler and URL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13115092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t xml:space="preserve">Netflix, "Optimized shot-based encodes: Now Streaming!", Netflix Blog, May 2018, </w:t>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4"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5"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t>IETF RFC 8673</w:t>
      </w:r>
      <w:r w:rsidR="0068315F">
        <w:rPr>
          <w:lang w:val="en-US"/>
        </w:rPr>
        <w:t>:</w:t>
      </w:r>
      <w:r>
        <w:rPr>
          <w:lang w:val="en-US"/>
        </w:rPr>
        <w:t xml:space="preserve"> "</w:t>
      </w:r>
      <w:r w:rsidRPr="006B0A6C">
        <w:rPr>
          <w:lang w:val="en-US"/>
        </w:rPr>
        <w:t>HTTP Random Access and Live Content</w:t>
      </w:r>
      <w:r>
        <w:rPr>
          <w:lang w:val="en-US"/>
        </w:rPr>
        <w:t>".</w:t>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16"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A25B349" w:rsidR="007E1BF5" w:rsidRDefault="007E1BF5" w:rsidP="0015606F">
      <w:pPr>
        <w:pStyle w:val="EX"/>
      </w:pPr>
      <w:r>
        <w:t>[</w:t>
      </w:r>
      <w:r w:rsidR="0075762F">
        <w:t>21</w:t>
      </w:r>
      <w:r>
        <w:t>]</w:t>
      </w:r>
      <w:r>
        <w:tab/>
        <w:t>VSF TR-06-01</w:t>
      </w:r>
      <w:r w:rsidR="0068315F">
        <w:t>:</w:t>
      </w:r>
      <w:r w:rsidR="00E7503F">
        <w:t>2020,</w:t>
      </w:r>
      <w:r>
        <w:t xml:space="preserve"> </w:t>
      </w:r>
      <w:r w:rsidR="0068315F">
        <w:t>"</w:t>
      </w:r>
      <w:r>
        <w:t>RIST Simple Profile</w:t>
      </w:r>
      <w:r w:rsidR="0068315F">
        <w:t>"</w:t>
      </w:r>
      <w:r>
        <w:t xml:space="preserve">, </w:t>
      </w:r>
      <w:r w:rsidR="00E7503F" w:rsidRPr="008172C2">
        <w:t>https://vsf.tv/download/technical_recommendations/VSF_TR-06-1_2020_06_25.pdf</w:t>
      </w:r>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17"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235BDE79" w:rsidR="001007DD" w:rsidRDefault="001007DD" w:rsidP="001007DD">
      <w:pPr>
        <w:pStyle w:val="EX"/>
      </w:pPr>
      <w:r>
        <w:t>[34]</w:t>
      </w:r>
      <w:r>
        <w:tab/>
      </w:r>
      <w:r w:rsidR="0068315F">
        <w:t xml:space="preserve">IETF, </w:t>
      </w:r>
      <w:r w:rsidR="00C674E4">
        <w:t xml:space="preserve">RFC </w:t>
      </w:r>
      <w:r w:rsidR="0068315F">
        <w:t>9002:</w:t>
      </w:r>
      <w:r>
        <w:t xml:space="preserve"> "</w:t>
      </w:r>
      <w:r w:rsidRPr="00DE1B21">
        <w:t>QUIC Loss Detection and Congestion Control</w:t>
      </w:r>
      <w:r>
        <w:t xml:space="preserve">", </w:t>
      </w:r>
      <w:bookmarkStart w:id="23" w:name="_Hlk68099484"/>
      <w:r w:rsidR="0068315F">
        <w:t>May</w:t>
      </w:r>
      <w:r>
        <w:t xml:space="preserve"> 2021</w:t>
      </w:r>
      <w:bookmarkEnd w:id="23"/>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4433CF9" w:rsidR="001007DD" w:rsidRDefault="001007DD" w:rsidP="001007DD">
      <w:pPr>
        <w:pStyle w:val="EX"/>
      </w:pPr>
      <w:r>
        <w:t>[36]</w:t>
      </w:r>
      <w:r>
        <w:tab/>
      </w:r>
      <w:r w:rsidRPr="000B5F12">
        <w:t>M. Kuehlewind</w:t>
      </w:r>
      <w:r>
        <w:t xml:space="preserve"> and B. Trammell, </w:t>
      </w:r>
      <w:r w:rsidRPr="000B5F12">
        <w:t>draft-ietf-quic-manageability-1</w:t>
      </w:r>
      <w:r w:rsidR="00711918">
        <w:t>1</w:t>
      </w:r>
      <w:r>
        <w:t xml:space="preserve">, </w:t>
      </w:r>
      <w:r w:rsidR="00144183">
        <w:t>"</w:t>
      </w:r>
      <w:r w:rsidRPr="002633D3">
        <w:t>Manageability of the QUIC Transport Protocol</w:t>
      </w:r>
      <w:r w:rsidR="00144183">
        <w:t>"</w:t>
      </w:r>
      <w:r>
        <w:t xml:space="preserve">, </w:t>
      </w:r>
      <w:r w:rsidRPr="000B5F12">
        <w:t xml:space="preserve">Work in Progress, Internet-Draft, </w:t>
      </w:r>
      <w:r w:rsidR="0068315F">
        <w:t>30 June</w:t>
      </w:r>
      <w:r w:rsidR="00711918">
        <w:t xml:space="preserve"> </w:t>
      </w:r>
      <w:r w:rsidRPr="000B5F12">
        <w:t>2021</w:t>
      </w:r>
      <w:r w:rsidR="0068315F">
        <w:t>.</w:t>
      </w:r>
    </w:p>
    <w:p w14:paraId="0ADEF19F" w14:textId="70F97861" w:rsidR="001007DD" w:rsidRDefault="001007DD" w:rsidP="001007DD">
      <w:pPr>
        <w:pStyle w:val="EX"/>
      </w:pPr>
      <w:r>
        <w:t>[37]</w:t>
      </w:r>
      <w:r>
        <w:tab/>
        <w:t xml:space="preserve">N. Cardwell et. al. </w:t>
      </w:r>
      <w:r w:rsidR="00144183">
        <w:t>"</w:t>
      </w:r>
      <w:r>
        <w:t>BBR Updates: Internal Deployment, Code, Draft Plans</w:t>
      </w:r>
      <w:r w:rsidR="00144183">
        <w:t>"</w:t>
      </w:r>
      <w:r>
        <w:t xml:space="preserve">, 9 March 2021, </w:t>
      </w:r>
      <w:r w:rsidRPr="00F9728D">
        <w:t>https://datatracker.ietf.org/meeting/110/materials/slides-110-iccrg-bbr-updates-00.pdf</w:t>
      </w:r>
    </w:p>
    <w:p w14:paraId="29AC46F1" w14:textId="229E6003" w:rsidR="0054116C" w:rsidRPr="0055631E" w:rsidRDefault="0054116C" w:rsidP="0054116C">
      <w:pPr>
        <w:pStyle w:val="EX"/>
        <w:rPr>
          <w:lang w:val="fr-FR"/>
        </w:rPr>
      </w:pPr>
      <w:r w:rsidRPr="0055631E">
        <w:rPr>
          <w:lang w:val="fr-FR"/>
        </w:rPr>
        <w:t xml:space="preserve">[38] </w:t>
      </w:r>
      <w:r w:rsidRPr="0055631E">
        <w:rPr>
          <w:lang w:val="fr-FR"/>
        </w:rPr>
        <w:tab/>
        <w:t>ETSI TS 103 799</w:t>
      </w:r>
      <w:r w:rsidR="0003714F" w:rsidRPr="0055631E">
        <w:rPr>
          <w:lang w:val="fr-FR"/>
        </w:rPr>
        <w:t>:</w:t>
      </w:r>
      <w:r w:rsidRPr="0055631E">
        <w:rPr>
          <w:lang w:val="fr-FR"/>
        </w:rPr>
        <w:t xml:space="preserve"> </w:t>
      </w:r>
      <w:r w:rsidR="0003714F" w:rsidRPr="0055631E">
        <w:rPr>
          <w:lang w:val="fr-FR"/>
        </w:rPr>
        <w:t>"</w:t>
      </w:r>
      <w:r w:rsidRPr="0055631E">
        <w:rPr>
          <w:lang w:val="fr-FR"/>
        </w:rPr>
        <w:t>Publicly Available Specification (PAS); DASH-IF Content Protection Information Exchange Format</w:t>
      </w:r>
      <w:r w:rsidR="0003714F" w:rsidRPr="0055631E">
        <w:rPr>
          <w:lang w:val="fr-FR"/>
        </w:rPr>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24" w:name="_Hlk72969183"/>
      <w:r>
        <w:rPr>
          <w:lang w:val="en-US"/>
        </w:rPr>
        <w:t>[46]</w:t>
      </w:r>
      <w:r>
        <w:rPr>
          <w:lang w:val="en-US"/>
        </w:rPr>
        <w:tab/>
        <w:t>3GPP TS</w:t>
      </w:r>
      <w:r>
        <w:t> 26.803: "</w:t>
      </w:r>
      <w:r w:rsidR="005570EF" w:rsidRPr="005570EF">
        <w:t>5G Media Streaming (5GMS); Architecture extensions</w:t>
      </w:r>
      <w:r>
        <w:t>"</w:t>
      </w:r>
      <w:bookmarkEnd w:id="24"/>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pPr>
      <w:r w:rsidRPr="001552F4">
        <w:t>[</w:t>
      </w:r>
      <w:r>
        <w:t>73</w:t>
      </w:r>
      <w:r w:rsidRPr="001552F4">
        <w:t>]</w:t>
      </w:r>
      <w:r w:rsidRPr="001552F4">
        <w:tab/>
        <w:t>3GPP TR 26.802: "Multicast Architecture Enhancement for 5G Media Streaming".</w:t>
      </w:r>
    </w:p>
    <w:p w14:paraId="2987EA95" w14:textId="71E09555" w:rsidR="007B6F95" w:rsidRDefault="007B6F95" w:rsidP="007B6F95">
      <w:pPr>
        <w:pStyle w:val="EX"/>
      </w:pPr>
      <w:r>
        <w:t xml:space="preserve">[74] </w:t>
      </w:r>
      <w:r>
        <w:tab/>
        <w:t xml:space="preserve">IETF RFC 822: </w:t>
      </w:r>
      <w:r w:rsidR="00144183">
        <w:t>"</w:t>
      </w:r>
      <w:r>
        <w:t>STANDARD FOR THE FORMAT OF ARPA INTERNET TEXT MESSAGES</w:t>
      </w:r>
      <w:r w:rsidR="00144183">
        <w:t>"</w:t>
      </w:r>
      <w:r>
        <w:t>, August 13, 1982.</w:t>
      </w:r>
    </w:p>
    <w:p w14:paraId="5E3F30B7" w14:textId="4FCDD35E" w:rsidR="007B6F95" w:rsidRDefault="007B6F95" w:rsidP="007B6F95">
      <w:pPr>
        <w:pStyle w:val="EX"/>
      </w:pPr>
      <w:r>
        <w:t>[75]</w:t>
      </w:r>
      <w:r>
        <w:tab/>
        <w:t>IETF RFC 1521: "MIME (Multipurpose Internet Mail Extensions)</w:t>
      </w:r>
      <w:r w:rsidR="00144183">
        <w:t>"</w:t>
      </w:r>
      <w:r>
        <w:t>, September 1993.</w:t>
      </w:r>
    </w:p>
    <w:p w14:paraId="48E5ACEF" w14:textId="4863AD5B" w:rsidR="005976A9" w:rsidRDefault="005976A9" w:rsidP="005976A9">
      <w:pPr>
        <w:pStyle w:val="EX"/>
      </w:pPr>
      <w:r>
        <w:t>[76]</w:t>
      </w:r>
      <w:r>
        <w:tab/>
        <w:t>IETF RFC 2474: "Definition of the Differentiated Services Field (DS Field) in the IPv4 and IPv6 Headers".</w:t>
      </w:r>
    </w:p>
    <w:p w14:paraId="2E282C0F" w14:textId="2A7C6B55" w:rsidR="005976A9" w:rsidRDefault="005976A9" w:rsidP="005976A9">
      <w:pPr>
        <w:pStyle w:val="EX"/>
      </w:pPr>
      <w:r>
        <w:t>[77]</w:t>
      </w:r>
      <w:r>
        <w:tab/>
        <w:t>IETF RFC 2475: "</w:t>
      </w:r>
      <w:r w:rsidRPr="00C8051D">
        <w:t>An Architecture for Differentiated Services</w:t>
      </w:r>
      <w:r>
        <w:t>".</w:t>
      </w:r>
    </w:p>
    <w:p w14:paraId="562F101E" w14:textId="64A7A31E" w:rsidR="005976A9" w:rsidRDefault="005976A9" w:rsidP="005976A9">
      <w:pPr>
        <w:pStyle w:val="EX"/>
      </w:pPr>
      <w:r>
        <w:t>[78]</w:t>
      </w:r>
      <w:r>
        <w:tab/>
        <w:t>IETF RFC 3246: "</w:t>
      </w:r>
      <w:r w:rsidRPr="00C8051D">
        <w:t>An Expedited Forwarding PHB (Per-Hop Behavior)</w:t>
      </w:r>
      <w:r>
        <w:t>".</w:t>
      </w:r>
    </w:p>
    <w:p w14:paraId="3237615E" w14:textId="5B367313" w:rsidR="007B6F95" w:rsidRDefault="005976A9" w:rsidP="000A2627">
      <w:pPr>
        <w:pStyle w:val="EX"/>
      </w:pPr>
      <w:r>
        <w:t>[79]</w:t>
      </w:r>
      <w:r>
        <w:tab/>
        <w:t>IETF RFC 2597: "</w:t>
      </w:r>
      <w:r w:rsidRPr="00AD3800">
        <w:t>Assured Forwarding PHB Group</w:t>
      </w:r>
      <w:r>
        <w:t>".</w:t>
      </w:r>
    </w:p>
    <w:p w14:paraId="7841183B" w14:textId="6128E823" w:rsidR="00C674E4" w:rsidRDefault="00C674E4" w:rsidP="00C674E4">
      <w:pPr>
        <w:keepLines/>
        <w:ind w:left="1702" w:hanging="1418"/>
      </w:pPr>
      <w:r>
        <w:t>[80]</w:t>
      </w:r>
      <w:r>
        <w:tab/>
        <w:t>S. Hurst, draft-hurst-quic-rtp-tunnelling: "QRT: QUIC RTP Tunnelling", Internet-Draft, Work in Progress.</w:t>
      </w:r>
    </w:p>
    <w:p w14:paraId="744B8FEF" w14:textId="73E20268" w:rsidR="00C674E4" w:rsidRDefault="00C674E4" w:rsidP="00C674E4">
      <w:pPr>
        <w:keepLines/>
        <w:ind w:left="1702" w:hanging="1418"/>
      </w:pPr>
      <w:r>
        <w:t>[81]</w:t>
      </w:r>
      <w:r>
        <w:tab/>
        <w:t>J. Ott and M. Engelbart, draft-engelbart-rtp-over-quic: "RTP over QUIC", Internet-Draft, Work in Progress.</w:t>
      </w:r>
    </w:p>
    <w:p w14:paraId="11DDB173" w14:textId="52B28198" w:rsidR="00C674E4" w:rsidRDefault="00C674E4" w:rsidP="00C674E4">
      <w:pPr>
        <w:keepLines/>
        <w:ind w:left="1702" w:hanging="1418"/>
      </w:pPr>
      <w:r>
        <w:t>[82]</w:t>
      </w:r>
      <w:r>
        <w:tab/>
        <w:t>SRT Alliance, “Secure Reliable Transport (SRT) Protocol”, https://github.com/Haivision/srt</w:t>
      </w:r>
    </w:p>
    <w:p w14:paraId="00ED325E" w14:textId="64044873" w:rsidR="00C674E4" w:rsidRDefault="00C674E4" w:rsidP="00C674E4">
      <w:pPr>
        <w:keepLines/>
        <w:ind w:left="1702" w:hanging="1418"/>
      </w:pPr>
      <w:r>
        <w:t>[83]</w:t>
      </w:r>
      <w:r>
        <w:tab/>
        <w:t>M.P. Sharabayko and M.A. Sharabayko, draft-sharabayko-srt-over-quic-00 ,“Tunnelling SRT over QUIC”, Internet-Draft, Work in Progress, 28 July 2021.</w:t>
      </w:r>
    </w:p>
    <w:p w14:paraId="04CEA57F" w14:textId="26328FCC" w:rsidR="00BC4A6F" w:rsidRPr="00756D51" w:rsidRDefault="00BC4A6F" w:rsidP="00BC4A6F">
      <w:pPr>
        <w:keepLines/>
        <w:ind w:left="1702" w:hanging="1418"/>
      </w:pPr>
      <w:r>
        <w:t>[</w:t>
      </w:r>
      <w:r w:rsidR="00E7503F">
        <w:t>84</w:t>
      </w:r>
      <w:r>
        <w:t>]</w:t>
      </w:r>
      <w:r>
        <w:tab/>
      </w:r>
      <w:bookmarkStart w:id="25"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25"/>
      <w:r>
        <w:t>.</w:t>
      </w:r>
    </w:p>
    <w:p w14:paraId="06AFA1AD" w14:textId="7CEEA1E8" w:rsidR="00BC4A6F" w:rsidRPr="00756D51" w:rsidRDefault="00BC4A6F" w:rsidP="00BC4A6F">
      <w:pPr>
        <w:keepLines/>
        <w:ind w:left="1702" w:hanging="1418"/>
      </w:pPr>
      <w:r>
        <w:t>[</w:t>
      </w:r>
      <w:r w:rsidR="00E7503F">
        <w:t>85</w:t>
      </w:r>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p>
    <w:p w14:paraId="1ADA2797" w14:textId="69C647DA" w:rsidR="00BC4A6F" w:rsidRDefault="00BC4A6F" w:rsidP="00BC4A6F">
      <w:pPr>
        <w:keepLines/>
        <w:ind w:left="1702" w:hanging="1418"/>
      </w:pPr>
      <w:r>
        <w:t>[</w:t>
      </w:r>
      <w:r w:rsidR="00E7503F">
        <w:t>86</w:t>
      </w:r>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p>
    <w:p w14:paraId="3E2D991B" w14:textId="24003A03" w:rsidR="00BC4A6F" w:rsidRDefault="00BC4A6F" w:rsidP="00BC4A6F">
      <w:pPr>
        <w:keepLines/>
        <w:ind w:left="1702" w:hanging="1418"/>
      </w:pPr>
      <w:r>
        <w:t>[</w:t>
      </w:r>
      <w:r w:rsidR="00E7503F">
        <w:t>87</w:t>
      </w:r>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469B842A" w14:textId="577915E5" w:rsidR="00397A14" w:rsidRDefault="00397A14" w:rsidP="00397A14">
      <w:pPr>
        <w:pStyle w:val="EX"/>
      </w:pPr>
      <w:r>
        <w:rPr>
          <w:lang w:val="en-US"/>
        </w:rPr>
        <w:t>[88]</w:t>
      </w:r>
      <w:r>
        <w:rPr>
          <w:lang w:val="en-US"/>
        </w:rPr>
        <w:tab/>
        <w:t>3GPP TR 26.925: "</w:t>
      </w:r>
      <w:r>
        <w:t>Typical traffic characteristics of media services on 3GPP networks</w:t>
      </w:r>
      <w:r>
        <w:rPr>
          <w:lang w:val="en-US"/>
        </w:rPr>
        <w:t>".</w:t>
      </w:r>
    </w:p>
    <w:p w14:paraId="572A28E8" w14:textId="61CA16CA" w:rsidR="00397A14" w:rsidRPr="007121E0" w:rsidRDefault="00397A14" w:rsidP="00397A14">
      <w:pPr>
        <w:pStyle w:val="EX"/>
      </w:pPr>
      <w:r>
        <w:rPr>
          <w:lang w:val="en-US"/>
        </w:rPr>
        <w:t>[89]</w:t>
      </w:r>
      <w:r>
        <w:rPr>
          <w:lang w:val="en-US"/>
        </w:rPr>
        <w:tab/>
        <w:t>3GPP TR 26.917: "</w:t>
      </w:r>
      <w:r w:rsidRPr="009958BF">
        <w:t>Multimedia Broadcast Multicast Services (MBMS) and Packet-switchedStreaming Service (PSS) enhancements to support television services</w:t>
      </w:r>
      <w:r>
        <w:rPr>
          <w:lang w:val="en-US"/>
        </w:rPr>
        <w:t>".</w:t>
      </w:r>
    </w:p>
    <w:p w14:paraId="07702A78" w14:textId="20D933C7" w:rsidR="00397A14" w:rsidRPr="0007760B" w:rsidRDefault="00397A14" w:rsidP="00397A14">
      <w:pPr>
        <w:pStyle w:val="EX"/>
      </w:pPr>
      <w:r>
        <w:t>[90]</w:t>
      </w:r>
      <w:r>
        <w:tab/>
      </w:r>
      <w:r>
        <w:tab/>
        <w:t>"</w:t>
      </w:r>
      <w:r w:rsidRPr="00B64590">
        <w:t>DASH-IF W</w:t>
      </w:r>
      <w:r w:rsidR="00C91EAF">
        <w:t>eb</w:t>
      </w:r>
      <w:r w:rsidRPr="00B64590">
        <w:t>RTC-</w:t>
      </w:r>
      <w:r>
        <w:t>based</w:t>
      </w:r>
      <w:r w:rsidRPr="00B64590">
        <w:t xml:space="preserve"> </w:t>
      </w:r>
      <w:r>
        <w:t xml:space="preserve">Streaming", </w:t>
      </w:r>
      <w:r w:rsidRPr="00A26AC2">
        <w:t>https://dashif.org/news/webrtc/</w:t>
      </w:r>
    </w:p>
    <w:p w14:paraId="5B12F991" w14:textId="38F971D0" w:rsidR="00F432A6" w:rsidRDefault="00F432A6" w:rsidP="00F432A6">
      <w:pPr>
        <w:pStyle w:val="EX"/>
        <w:rPr>
          <w:noProof/>
        </w:rPr>
      </w:pPr>
      <w:r>
        <w:rPr>
          <w:noProof/>
        </w:rPr>
        <w:t>[91]</w:t>
      </w:r>
      <w:r>
        <w:rPr>
          <w:noProof/>
        </w:rPr>
        <w:tab/>
        <w:t>IETF RFC 6749: "</w:t>
      </w:r>
      <w:r w:rsidRPr="007E3CFC">
        <w:rPr>
          <w:noProof/>
        </w:rPr>
        <w:t>The OAuth 2.0 Authorization Framework</w:t>
      </w:r>
      <w:r>
        <w:rPr>
          <w:noProof/>
        </w:rPr>
        <w:t>".</w:t>
      </w:r>
    </w:p>
    <w:p w14:paraId="01FD2910" w14:textId="4D171012" w:rsidR="00F432A6" w:rsidRDefault="00F432A6" w:rsidP="00F432A6">
      <w:pPr>
        <w:pStyle w:val="EX"/>
        <w:rPr>
          <w:noProof/>
        </w:rPr>
      </w:pPr>
      <w:r>
        <w:rPr>
          <w:noProof/>
        </w:rPr>
        <w:t>[92]</w:t>
      </w:r>
      <w:r>
        <w:rPr>
          <w:noProof/>
        </w:rPr>
        <w:tab/>
        <w:t>IETF RFC 6750: "</w:t>
      </w:r>
      <w:r w:rsidRPr="007E3CFC">
        <w:rPr>
          <w:noProof/>
        </w:rPr>
        <w:t>The OAuth 2.0 Authorization Framework: Bearer Token Usage</w:t>
      </w:r>
      <w:r>
        <w:rPr>
          <w:noProof/>
        </w:rPr>
        <w:t>".</w:t>
      </w:r>
    </w:p>
    <w:p w14:paraId="3137681E" w14:textId="56FA3F49" w:rsidR="00F432A6" w:rsidRDefault="00F432A6" w:rsidP="00F432A6">
      <w:pPr>
        <w:pStyle w:val="EX"/>
        <w:rPr>
          <w:lang w:val="en-US"/>
        </w:rPr>
      </w:pPr>
      <w:r>
        <w:rPr>
          <w:noProof/>
        </w:rPr>
        <w:t>[93]</w:t>
      </w:r>
      <w:r>
        <w:rPr>
          <w:noProof/>
        </w:rPr>
        <w:tab/>
        <w:t xml:space="preserve">3GPP TS 33.501: </w:t>
      </w:r>
      <w:r>
        <w:rPr>
          <w:lang w:val="en-US"/>
        </w:rPr>
        <w:t>"</w:t>
      </w:r>
      <w:r w:rsidR="00BA270C" w:rsidRPr="00BA270C">
        <w:rPr>
          <w:lang w:val="en-US"/>
        </w:rPr>
        <w:t>Security architecture and procedures for 5G System</w:t>
      </w:r>
      <w:r>
        <w:rPr>
          <w:lang w:val="en-US"/>
        </w:rPr>
        <w:t>"</w:t>
      </w:r>
      <w:r w:rsidR="00EB29D5">
        <w:rPr>
          <w:lang w:val="en-US"/>
        </w:rPr>
        <w:t>.</w:t>
      </w:r>
    </w:p>
    <w:p w14:paraId="259E2D60" w14:textId="08035731" w:rsidR="00397A14" w:rsidRDefault="00BA270C" w:rsidP="00BC4A6F">
      <w:pPr>
        <w:keepLines/>
        <w:ind w:left="1702" w:hanging="1418"/>
        <w:rPr>
          <w:lang w:val="en-US"/>
        </w:rPr>
      </w:pPr>
      <w:r>
        <w:t>[9</w:t>
      </w:r>
      <w:r w:rsidR="00535F05">
        <w:t>4</w:t>
      </w:r>
      <w:r>
        <w:t>]</w:t>
      </w:r>
      <w:r>
        <w:tab/>
        <w:t>3GPP TS 26.531</w:t>
      </w:r>
      <w:r>
        <w:rPr>
          <w:noProof/>
        </w:rPr>
        <w:t xml:space="preserve">: </w:t>
      </w:r>
      <w:r>
        <w:rPr>
          <w:lang w:val="en-US"/>
        </w:rPr>
        <w:t>"</w:t>
      </w:r>
      <w:r w:rsidRPr="00BA270C">
        <w:rPr>
          <w:lang w:val="en-US"/>
        </w:rPr>
        <w:t>Data Collection and Reporting; General Description and Architecture</w:t>
      </w:r>
      <w:r>
        <w:rPr>
          <w:lang w:val="en-US"/>
        </w:rPr>
        <w:t>".</w:t>
      </w:r>
    </w:p>
    <w:p w14:paraId="69C46DF5" w14:textId="76038027" w:rsidR="00EB29D5" w:rsidRDefault="00BA270C" w:rsidP="00EB29D5">
      <w:pPr>
        <w:keepLines/>
        <w:ind w:left="1702" w:hanging="1418"/>
        <w:rPr>
          <w:lang w:val="en-US"/>
        </w:rPr>
      </w:pPr>
      <w:r>
        <w:rPr>
          <w:lang w:val="en-US"/>
        </w:rPr>
        <w:t>[9</w:t>
      </w:r>
      <w:r w:rsidR="00535F05">
        <w:rPr>
          <w:lang w:val="en-US"/>
        </w:rPr>
        <w:t>5</w:t>
      </w:r>
      <w:r>
        <w:rPr>
          <w:lang w:val="en-US"/>
        </w:rPr>
        <w:t>]</w:t>
      </w:r>
      <w:r>
        <w:rPr>
          <w:lang w:val="en-US"/>
        </w:rPr>
        <w:tab/>
      </w:r>
      <w:r>
        <w:t>3GPP TS 26.532</w:t>
      </w:r>
      <w:r>
        <w:rPr>
          <w:noProof/>
        </w:rPr>
        <w:t xml:space="preserve">: </w:t>
      </w:r>
      <w:r>
        <w:rPr>
          <w:lang w:val="en-US"/>
        </w:rPr>
        <w:t>"</w:t>
      </w:r>
      <w:r w:rsidRPr="00BA270C">
        <w:rPr>
          <w:lang w:val="en-US"/>
        </w:rPr>
        <w:t>Data Collection and Reporting; Protocols and Formats</w:t>
      </w:r>
      <w:r>
        <w:rPr>
          <w:lang w:val="en-US"/>
        </w:rPr>
        <w:t>".</w:t>
      </w:r>
    </w:p>
    <w:p w14:paraId="68F4E12F" w14:textId="77777777" w:rsidR="00D62EF9" w:rsidRDefault="00D62EF9" w:rsidP="00D62EF9">
      <w:pPr>
        <w:keepLines/>
        <w:ind w:left="1702" w:hanging="1418"/>
        <w:rPr>
          <w:lang w:val="en-US"/>
        </w:rPr>
      </w:pPr>
      <w:r>
        <w:rPr>
          <w:lang w:val="en-US"/>
        </w:rPr>
        <w:t>[96]</w:t>
      </w:r>
      <w:r>
        <w:rPr>
          <w:lang w:val="en-US"/>
        </w:rPr>
        <w:tab/>
      </w:r>
      <w:r>
        <w:t>3GPP TS 26.511</w:t>
      </w:r>
      <w:r>
        <w:rPr>
          <w:noProof/>
        </w:rPr>
        <w:t xml:space="preserve">: </w:t>
      </w:r>
      <w:r>
        <w:rPr>
          <w:lang w:val="en-US"/>
        </w:rPr>
        <w:t>"</w:t>
      </w:r>
      <w:r w:rsidRPr="00AA4BF4">
        <w:rPr>
          <w:lang w:val="en-US"/>
        </w:rPr>
        <w:t>5G Media Streaming (5GMS); Profiles, codecs and formats</w:t>
      </w:r>
      <w:r>
        <w:rPr>
          <w:lang w:val="en-US"/>
        </w:rPr>
        <w:t>".</w:t>
      </w:r>
    </w:p>
    <w:p w14:paraId="156FA596" w14:textId="77777777" w:rsidR="00D62EF9" w:rsidRDefault="00D62EF9" w:rsidP="00D62EF9">
      <w:pPr>
        <w:keepLines/>
        <w:ind w:left="1702" w:hanging="1418"/>
      </w:pPr>
      <w:r>
        <w:rPr>
          <w:lang w:val="en-US"/>
        </w:rPr>
        <w:t>[97]</w:t>
      </w:r>
      <w:r>
        <w:rPr>
          <w:lang w:val="en-US"/>
        </w:rPr>
        <w:tab/>
        <w:t>ETSI TS 103 770: "</w:t>
      </w:r>
      <w:r w:rsidRPr="00BD62BE">
        <w:rPr>
          <w:lang w:val="en-US"/>
        </w:rPr>
        <w:t>Digital Video Broadcasting (DVB); Service Discovery and Programme Metadata for DVB-I</w:t>
      </w:r>
      <w:r>
        <w:rPr>
          <w:lang w:val="en-US"/>
        </w:rPr>
        <w:t>".</w:t>
      </w:r>
    </w:p>
    <w:p w14:paraId="77303957" w14:textId="77777777" w:rsidR="00D62EF9" w:rsidRDefault="00D62EF9" w:rsidP="00D62EF9">
      <w:pPr>
        <w:pStyle w:val="EX"/>
      </w:pPr>
      <w:r w:rsidRPr="00184290">
        <w:t>[98]</w:t>
      </w:r>
      <w:r w:rsidRPr="00184290">
        <w:tab/>
        <w:t>Android Developer Documentation: "Handling Android App Links",</w:t>
      </w:r>
      <w:r w:rsidRPr="00184290">
        <w:br/>
      </w:r>
      <w:hyperlink r:id="rId18" w:history="1">
        <w:r w:rsidRPr="00184290">
          <w:rPr>
            <w:rStyle w:val="Hyperlink"/>
          </w:rPr>
          <w:t>https://developer.android.com/training/app-links</w:t>
        </w:r>
      </w:hyperlink>
    </w:p>
    <w:p w14:paraId="1014B43F" w14:textId="77777777" w:rsidR="00D62EF9" w:rsidRDefault="00D62EF9" w:rsidP="00D62EF9">
      <w:pPr>
        <w:pStyle w:val="EX"/>
      </w:pPr>
      <w:r>
        <w:t>[99]</w:t>
      </w:r>
      <w:r>
        <w:tab/>
        <w:t>3GPP TS 26.347: "</w:t>
      </w:r>
      <w:r w:rsidRPr="00BF524F">
        <w:t>Multimedia Broadcast/Multicast Service (MBMS); Application Programming Interface and URL</w:t>
      </w:r>
      <w:r>
        <w:t>".</w:t>
      </w:r>
    </w:p>
    <w:p w14:paraId="05538F43" w14:textId="77777777" w:rsidR="00D62EF9" w:rsidRPr="00CA3C62" w:rsidRDefault="00D62EF9" w:rsidP="00D62EF9">
      <w:pPr>
        <w:pStyle w:val="EX"/>
      </w:pPr>
      <w:r>
        <w:t>[100]</w:t>
      </w:r>
      <w:r>
        <w:tab/>
        <w:t>ETSI TS 103 769: "Digital Video Broadcasting (DVB); Adaptive media streaming over IP multicast".</w:t>
      </w:r>
    </w:p>
    <w:p w14:paraId="7F5844A9" w14:textId="2E83F87C" w:rsidR="00D62EF9" w:rsidRDefault="00D62EF9" w:rsidP="00D62EF9">
      <w:pPr>
        <w:pStyle w:val="EX"/>
      </w:pPr>
      <w:r>
        <w:t>[101]</w:t>
      </w:r>
      <w:r>
        <w:tab/>
        <w:t>3GPP TS 23.247: "</w:t>
      </w:r>
      <w:r w:rsidRPr="007B74A2">
        <w:t>Architectural enhancements for 5G multicast-broadcast services</w:t>
      </w:r>
      <w:r>
        <w:t>".</w:t>
      </w:r>
    </w:p>
    <w:p w14:paraId="17E067CB" w14:textId="3885F91C" w:rsidR="00514DD3" w:rsidRDefault="00514DD3" w:rsidP="00514DD3">
      <w:pPr>
        <w:keepLines/>
        <w:ind w:left="1702" w:hanging="1418"/>
        <w:rPr>
          <w:lang w:val="en-US"/>
        </w:rPr>
      </w:pPr>
      <w:r>
        <w:rPr>
          <w:lang w:val="en-US"/>
        </w:rPr>
        <w:t>[102]</w:t>
      </w:r>
      <w:r>
        <w:rPr>
          <w:lang w:val="en-US"/>
        </w:rPr>
        <w:tab/>
      </w:r>
      <w:r>
        <w:t>3GPP TS</w:t>
      </w:r>
      <w:r w:rsidR="00561932">
        <w:t> </w:t>
      </w:r>
      <w:r w:rsidRPr="003718D5">
        <w:t>29.558</w:t>
      </w:r>
      <w:r w:rsidRPr="003718D5">
        <w:rPr>
          <w:noProof/>
        </w:rPr>
        <w:t>:</w:t>
      </w:r>
      <w:r>
        <w:rPr>
          <w:noProof/>
        </w:rPr>
        <w:t xml:space="preserve"> </w:t>
      </w:r>
      <w:r>
        <w:rPr>
          <w:lang w:val="en-US"/>
        </w:rPr>
        <w:t>"</w:t>
      </w:r>
      <w:r w:rsidRPr="00A62D61">
        <w:rPr>
          <w:lang w:val="en-US"/>
        </w:rPr>
        <w:t>Enabling Edge Applications;</w:t>
      </w:r>
      <w:r>
        <w:rPr>
          <w:lang w:val="en-US"/>
        </w:rPr>
        <w:t xml:space="preserve"> </w:t>
      </w:r>
      <w:r w:rsidRPr="00A62D61">
        <w:rPr>
          <w:lang w:val="en-US"/>
        </w:rPr>
        <w:t>Application Programming Interface (API) specification;</w:t>
      </w:r>
      <w:r>
        <w:rPr>
          <w:lang w:val="en-US"/>
        </w:rPr>
        <w:t xml:space="preserve"> </w:t>
      </w:r>
      <w:r w:rsidRPr="00A62D61">
        <w:rPr>
          <w:lang w:val="en-US"/>
        </w:rPr>
        <w:t>Stage 3</w:t>
      </w:r>
      <w:r>
        <w:rPr>
          <w:lang w:val="en-US"/>
        </w:rPr>
        <w:t>".</w:t>
      </w:r>
    </w:p>
    <w:p w14:paraId="4D4A635B" w14:textId="77777777" w:rsidR="00BC222C" w:rsidRDefault="00BC222C" w:rsidP="00BC222C">
      <w:pPr>
        <w:pStyle w:val="EX"/>
      </w:pPr>
      <w:r w:rsidRPr="004D3578">
        <w:t>[1</w:t>
      </w:r>
      <w:r>
        <w:t>03</w:t>
      </w:r>
      <w:r w:rsidRPr="004D3578">
        <w:t>]</w:t>
      </w:r>
      <w:r w:rsidRPr="004D3578">
        <w:tab/>
      </w:r>
      <w:r>
        <w:t>IETF RFC 2045: "Multipurpose Internet Mail Extensions Part One: Format of Internet Message Bodies"</w:t>
      </w:r>
      <w:r w:rsidRPr="004D3578">
        <w:t>.</w:t>
      </w:r>
    </w:p>
    <w:p w14:paraId="63996154" w14:textId="062FFBE2" w:rsidR="00BC222C" w:rsidRDefault="00BC222C" w:rsidP="00926041">
      <w:pPr>
        <w:pStyle w:val="EX"/>
      </w:pPr>
      <w:r w:rsidRPr="004D3578">
        <w:t>[1</w:t>
      </w:r>
      <w:r>
        <w:t>04</w:t>
      </w:r>
      <w:r w:rsidRPr="004D3578">
        <w:t>]</w:t>
      </w:r>
      <w:r w:rsidRPr="004D3578">
        <w:tab/>
      </w:r>
      <w:r>
        <w:t>IETF RFC 3986: "</w:t>
      </w:r>
      <w:r w:rsidRPr="0050095D">
        <w:t>Uniform Resource Identifier (URI): Generic Syntax</w:t>
      </w:r>
      <w:r>
        <w:t>"</w:t>
      </w:r>
      <w:r w:rsidRPr="004D3578">
        <w:t>.</w:t>
      </w:r>
    </w:p>
    <w:p w14:paraId="036499B4" w14:textId="77777777" w:rsidR="00080512" w:rsidRPr="004D3578" w:rsidRDefault="00080512">
      <w:pPr>
        <w:pStyle w:val="Heading1"/>
      </w:pPr>
      <w:bookmarkStart w:id="26" w:name="definitions"/>
      <w:bookmarkStart w:id="27" w:name="_Toc131150927"/>
      <w:bookmarkEnd w:id="26"/>
      <w:r w:rsidRPr="004D3578">
        <w:t>3</w:t>
      </w:r>
      <w:r w:rsidRPr="004D3578">
        <w:tab/>
        <w:t>Definitions</w:t>
      </w:r>
      <w:r w:rsidR="00602AEA">
        <w:t xml:space="preserve"> of terms, symbols and abbreviations</w:t>
      </w:r>
      <w:bookmarkEnd w:id="27"/>
    </w:p>
    <w:p w14:paraId="72754ECB" w14:textId="77777777" w:rsidR="00080512" w:rsidRPr="004D3578" w:rsidRDefault="00080512">
      <w:pPr>
        <w:pStyle w:val="Heading2"/>
      </w:pPr>
      <w:bookmarkStart w:id="28" w:name="_Toc131150928"/>
      <w:r w:rsidRPr="004D3578">
        <w:t>3.1</w:t>
      </w:r>
      <w:r w:rsidRPr="004D3578">
        <w:tab/>
      </w:r>
      <w:r w:rsidR="002B6339">
        <w:t>Terms</w:t>
      </w:r>
      <w:bookmarkEnd w:id="28"/>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CB1C54" w14:textId="77777777" w:rsidR="00080512" w:rsidRPr="004D3578" w:rsidRDefault="00080512">
      <w:pPr>
        <w:pStyle w:val="Heading2"/>
      </w:pPr>
      <w:bookmarkStart w:id="29" w:name="_Toc131150929"/>
      <w:r w:rsidRPr="004D3578">
        <w:t>3.2</w:t>
      </w:r>
      <w:r w:rsidRPr="004D3578">
        <w:tab/>
        <w:t>Symbols</w:t>
      </w:r>
      <w:bookmarkEnd w:id="29"/>
    </w:p>
    <w:p w14:paraId="4328ACDC" w14:textId="3CA61690" w:rsidR="0068315F" w:rsidRDefault="0068315F" w:rsidP="0068315F">
      <w:r>
        <w:t>Void.</w:t>
      </w:r>
    </w:p>
    <w:p w14:paraId="396A37BF" w14:textId="4896257B" w:rsidR="00080512" w:rsidRPr="004D3578" w:rsidRDefault="00080512">
      <w:pPr>
        <w:pStyle w:val="Heading2"/>
      </w:pPr>
      <w:bookmarkStart w:id="30" w:name="_Toc131150930"/>
      <w:r w:rsidRPr="004D3578">
        <w:t>3.3</w:t>
      </w:r>
      <w:r w:rsidRPr="004D3578">
        <w:tab/>
        <w:t>Abbreviations</w:t>
      </w:r>
      <w:bookmarkEnd w:id="30"/>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pPr>
      <w:r>
        <w:t>CDN</w:t>
      </w:r>
      <w:r>
        <w:tab/>
        <w:t>Content Delivery Network</w:t>
      </w:r>
    </w:p>
    <w:p w14:paraId="2AF4E44F" w14:textId="2975D451" w:rsidR="005976A9" w:rsidRDefault="005976A9" w:rsidP="005E1589">
      <w:pPr>
        <w:pStyle w:val="EW"/>
      </w:pPr>
      <w:r>
        <w:t>DS</w:t>
      </w:r>
      <w:r>
        <w:tab/>
        <w:t>Differentiated Service</w:t>
      </w:r>
    </w:p>
    <w:p w14:paraId="5F15E093" w14:textId="77777777" w:rsidR="00514DD3" w:rsidRDefault="00514DD3" w:rsidP="00514DD3">
      <w:pPr>
        <w:pStyle w:val="EW"/>
      </w:pPr>
      <w:r>
        <w:t>EAS</w:t>
      </w:r>
      <w:r>
        <w:tab/>
        <w:t>Edge Application Server</w:t>
      </w:r>
    </w:p>
    <w:p w14:paraId="4A7FCAAB" w14:textId="77777777" w:rsidR="00561932" w:rsidRDefault="00514DD3" w:rsidP="00514DD3">
      <w:pPr>
        <w:pStyle w:val="EW"/>
      </w:pPr>
      <w:r>
        <w:t>EES</w:t>
      </w:r>
      <w:r>
        <w:tab/>
        <w:t>Edge Enabler Server</w:t>
      </w:r>
    </w:p>
    <w:p w14:paraId="7DAA4987" w14:textId="49DD512B" w:rsidR="005E1589" w:rsidRDefault="005E1589" w:rsidP="00514DD3">
      <w:pPr>
        <w:pStyle w:val="EW"/>
      </w:pPr>
      <w:r>
        <w:t>FAR</w:t>
      </w:r>
      <w:r>
        <w:tab/>
        <w:t>Forward Action Rule</w:t>
      </w:r>
    </w:p>
    <w:p w14:paraId="08D3BC6D" w14:textId="77777777" w:rsidR="005E1589" w:rsidRDefault="005E1589" w:rsidP="005E1589">
      <w:pPr>
        <w:pStyle w:val="EW"/>
      </w:pPr>
      <w:r>
        <w:t>MAR</w:t>
      </w:r>
      <w:r>
        <w:tab/>
        <w:t>Multi-Access Rule</w:t>
      </w:r>
    </w:p>
    <w:p w14:paraId="20882727" w14:textId="77777777" w:rsidR="00514DD3" w:rsidRDefault="00514DD3" w:rsidP="005E1589">
      <w:pPr>
        <w:pStyle w:val="EW"/>
      </w:pPr>
      <w:r w:rsidRPr="00514DD3">
        <w:t>NRF</w:t>
      </w:r>
      <w:r w:rsidRPr="00514DD3">
        <w:tab/>
        <w:t>Network Repository Function</w:t>
      </w:r>
    </w:p>
    <w:p w14:paraId="3DF06928" w14:textId="7524D18E"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369D7B95" w:rsidR="005E1589" w:rsidRDefault="005E1589" w:rsidP="005E1589">
      <w:pPr>
        <w:pStyle w:val="EW"/>
      </w:pPr>
      <w:r>
        <w:t>QER</w:t>
      </w:r>
      <w:r>
        <w:tab/>
        <w:t>QoS Enforcement Rule</w:t>
      </w:r>
    </w:p>
    <w:p w14:paraId="529AD8B2" w14:textId="6ABF43FB" w:rsidR="00BC4A6F" w:rsidRDefault="00BC4A6F" w:rsidP="005E1589">
      <w:pPr>
        <w:pStyle w:val="EW"/>
      </w:pPr>
      <w:r>
        <w:t>QLOG</w:t>
      </w:r>
      <w:r>
        <w:tab/>
        <w:t>QUIC Logging</w:t>
      </w:r>
    </w:p>
    <w:p w14:paraId="6E80068C" w14:textId="53510EBB" w:rsidR="005976A9" w:rsidRDefault="005976A9" w:rsidP="005E1589">
      <w:pPr>
        <w:pStyle w:val="EW"/>
      </w:pPr>
      <w:r>
        <w:t>PHB</w:t>
      </w:r>
      <w:r>
        <w:tab/>
        <w:t>Per-Hop Behaviour</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4F574554" w:rsidR="005E1589" w:rsidRDefault="005E1589">
      <w:pPr>
        <w:pStyle w:val="EW"/>
      </w:pPr>
      <w:r>
        <w:t>URR</w:t>
      </w:r>
      <w:r>
        <w:tab/>
        <w:t>Usage Reporting Rule</w:t>
      </w:r>
    </w:p>
    <w:p w14:paraId="40D32ADD" w14:textId="77777777" w:rsidR="004D59F0" w:rsidRDefault="004D59F0" w:rsidP="003718D5">
      <w:pPr>
        <w:pStyle w:val="Heading1"/>
      </w:pPr>
      <w:bookmarkStart w:id="31" w:name="_Toc131150931"/>
      <w:r>
        <w:t>4</w:t>
      </w:r>
      <w:r w:rsidRPr="004D3578">
        <w:tab/>
      </w:r>
      <w:r>
        <w:t>5G Media Streaming</w:t>
      </w:r>
      <w:bookmarkEnd w:id="31"/>
    </w:p>
    <w:p w14:paraId="00203675" w14:textId="77777777" w:rsidR="004D59F0" w:rsidRDefault="004D59F0" w:rsidP="004D59F0">
      <w:pPr>
        <w:keepNext/>
      </w:pPr>
      <w:r>
        <w:t>The 5G Media Streaming architecture is defined in TS 26.501 [15].</w:t>
      </w:r>
    </w:p>
    <w:p w14:paraId="6ED5D5A2" w14:textId="6469C759" w:rsidR="004D59F0" w:rsidRDefault="004D59F0" w:rsidP="004D59F0">
      <w:r>
        <w:t>Protocols and APIs are specified in TS 26.512 [16].</w:t>
      </w:r>
    </w:p>
    <w:p w14:paraId="1C718B5C" w14:textId="77777777" w:rsidR="004D59F0" w:rsidRDefault="004D59F0" w:rsidP="004D59F0">
      <w:r w:rsidRPr="00AA4BF4">
        <w:t>Profiles, codecs and formats</w:t>
      </w:r>
      <w:r>
        <w:t xml:space="preserve"> are provided in TS 26.511 [96].</w:t>
      </w:r>
    </w:p>
    <w:p w14:paraId="0F4B32FD" w14:textId="77777777" w:rsidR="0008350E" w:rsidRDefault="0008350E" w:rsidP="0008350E">
      <w:pPr>
        <w:pStyle w:val="Heading1"/>
      </w:pPr>
      <w:bookmarkStart w:id="32" w:name="clause4"/>
      <w:bookmarkStart w:id="33" w:name="_Toc61872326"/>
      <w:bookmarkStart w:id="34" w:name="_Toc131150932"/>
      <w:bookmarkEnd w:id="32"/>
      <w:r>
        <w:t>5</w:t>
      </w:r>
      <w:r w:rsidRPr="004D3578">
        <w:tab/>
      </w:r>
      <w:bookmarkEnd w:id="33"/>
      <w:r>
        <w:t>Key Topics</w:t>
      </w:r>
      <w:bookmarkEnd w:id="34"/>
    </w:p>
    <w:p w14:paraId="52EFC7FC" w14:textId="46284F66" w:rsidR="0008350E" w:rsidRDefault="0008350E" w:rsidP="0008350E">
      <w:pPr>
        <w:pStyle w:val="Heading2"/>
      </w:pPr>
      <w:bookmarkStart w:id="35" w:name="_Toc61872327"/>
      <w:bookmarkStart w:id="36" w:name="_Toc131150933"/>
      <w:r>
        <w:t>5</w:t>
      </w:r>
      <w:r w:rsidRPr="004D3578">
        <w:t>.</w:t>
      </w:r>
      <w:r>
        <w:t>1</w:t>
      </w:r>
      <w:r w:rsidRPr="004D3578">
        <w:tab/>
      </w:r>
      <w:r>
        <w:t>Introduction</w:t>
      </w:r>
      <w:bookmarkEnd w:id="35"/>
      <w:bookmarkEnd w:id="36"/>
    </w:p>
    <w:p w14:paraId="137AE93A" w14:textId="2105E74A" w:rsidR="004D59F0" w:rsidRPr="004D59F0" w:rsidRDefault="004D59F0" w:rsidP="00BA7246">
      <w:r>
        <w:t>This clause introduces several key topics related to 5G Media Streaming.</w:t>
      </w:r>
    </w:p>
    <w:p w14:paraId="290F43E4" w14:textId="36BD3832" w:rsidR="0085384D" w:rsidRDefault="0085384D" w:rsidP="0085384D">
      <w:pPr>
        <w:pStyle w:val="Heading2"/>
      </w:pPr>
      <w:bookmarkStart w:id="37" w:name="_Toc131150934"/>
      <w:r>
        <w:t>5</w:t>
      </w:r>
      <w:r w:rsidRPr="004D3578">
        <w:t>.</w:t>
      </w:r>
      <w:r>
        <w:t>2</w:t>
      </w:r>
      <w:r w:rsidRPr="004D3578">
        <w:tab/>
      </w:r>
      <w:r w:rsidRPr="0085384D">
        <w:t>Content Preparation</w:t>
      </w:r>
      <w:bookmarkEnd w:id="37"/>
    </w:p>
    <w:p w14:paraId="702BE4D7" w14:textId="77777777" w:rsidR="007E1BF5" w:rsidRDefault="007E1BF5" w:rsidP="007E1BF5">
      <w:pPr>
        <w:pStyle w:val="Heading3"/>
      </w:pPr>
      <w:bookmarkStart w:id="38" w:name="_Toc131150935"/>
      <w:r>
        <w:t>5.2.1</w:t>
      </w:r>
      <w:r>
        <w:tab/>
        <w:t>Overview</w:t>
      </w:r>
      <w:bookmarkEnd w:id="38"/>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2A665696" w:rsidR="007E1BF5" w:rsidRDefault="007323C8" w:rsidP="007323C8">
      <w:pPr>
        <w:pStyle w:val="List"/>
        <w:keepNext/>
        <w:ind w:left="720" w:hanging="360"/>
      </w:pPr>
      <w:r>
        <w:t>1.</w:t>
      </w:r>
      <w:r>
        <w:tab/>
      </w:r>
      <w:r w:rsidR="007E1BF5">
        <w:t>In uplink streaming: on an uplinked stream, providing the resulting content to Application Provider.</w:t>
      </w:r>
    </w:p>
    <w:p w14:paraId="1353503A" w14:textId="0EC4AE7B" w:rsidR="007E1BF5" w:rsidRDefault="007323C8" w:rsidP="007323C8">
      <w:pPr>
        <w:pStyle w:val="List"/>
        <w:keepNext/>
        <w:ind w:left="720" w:hanging="360"/>
      </w:pPr>
      <w:r>
        <w:t>2.</w:t>
      </w:r>
      <w:r>
        <w:tab/>
      </w:r>
      <w:r w:rsidR="007E1BF5">
        <w:t>In downlink streaming: on an input stream from an Application Provider, providing the result</w:t>
      </w:r>
      <w:r w:rsidR="00110839">
        <w:t>ing content</w:t>
      </w:r>
      <w:r w:rsidR="007E1BF5">
        <w:t xml:space="preserve"> for distribution.</w:t>
      </w:r>
    </w:p>
    <w:p w14:paraId="7E397ECF" w14:textId="442D0925" w:rsidR="007E1BF5" w:rsidRDefault="007323C8" w:rsidP="007323C8">
      <w:pPr>
        <w:pStyle w:val="List"/>
        <w:ind w:left="720" w:hanging="360"/>
      </w:pPr>
      <w:r>
        <w:t>3.</w:t>
      </w:r>
      <w:r>
        <w:tab/>
      </w:r>
      <w:r w:rsidR="007E1BF5">
        <w:t>Between uplink and downlink streaming: on an uplink stream, providing the result</w:t>
      </w:r>
      <w:r w:rsidR="00110839">
        <w:t>ing content</w:t>
      </w:r>
      <w:r w:rsidR="007E1BF5">
        <w:t xml:space="preserve"> for distribution.</w:t>
      </w:r>
    </w:p>
    <w:p w14:paraId="7EC2BECF" w14:textId="77777777" w:rsidR="007E1BF5" w:rsidRDefault="007E1BF5" w:rsidP="007E1BF5">
      <w:r>
        <w:t>Two aspects are of relevance for the discussion on Content Preparation:</w:t>
      </w:r>
    </w:p>
    <w:p w14:paraId="101F15E5" w14:textId="2C39E5AE" w:rsidR="007E1BF5" w:rsidRDefault="007323C8" w:rsidP="007323C8">
      <w:pPr>
        <w:pStyle w:val="List"/>
        <w:ind w:left="644" w:hanging="360"/>
      </w:pPr>
      <w:r>
        <w:t>-</w:t>
      </w:r>
      <w:r>
        <w:tab/>
      </w:r>
      <w:r w:rsidR="007E1BF5">
        <w:t>Uplink ingest content formats and protocols</w:t>
      </w:r>
    </w:p>
    <w:p w14:paraId="1397AE10" w14:textId="1671F111" w:rsidR="007E1BF5" w:rsidRDefault="007323C8" w:rsidP="007323C8">
      <w:pPr>
        <w:pStyle w:val="List"/>
        <w:ind w:left="644" w:hanging="360"/>
      </w:pPr>
      <w:r>
        <w:t>-</w:t>
      </w:r>
      <w:r>
        <w:tab/>
      </w:r>
      <w:r w:rsidR="007E1BF5">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774E6B29" w:rsidR="007E1BF5" w:rsidRDefault="007323C8" w:rsidP="007323C8">
      <w:pPr>
        <w:pStyle w:val="List"/>
        <w:ind w:left="720" w:hanging="360"/>
      </w:pPr>
      <w:r>
        <w:t>1)</w:t>
      </w:r>
      <w:r>
        <w:tab/>
      </w:r>
      <w:r w:rsidR="007E1BF5">
        <w:t>MPEG-2 Transport Stream [</w:t>
      </w:r>
      <w:r w:rsidR="0075762F">
        <w:t>17</w:t>
      </w:r>
      <w:r w:rsidR="007E1BF5">
        <w:t>] with SCTE metadata [</w:t>
      </w:r>
      <w:r w:rsidR="0075762F">
        <w:t>18</w:t>
      </w:r>
      <w:r w:rsidR="007E1BF5">
        <w:t>].</w:t>
      </w:r>
    </w:p>
    <w:p w14:paraId="32E526A7" w14:textId="7A3C5323" w:rsidR="007E1BF5" w:rsidRDefault="007323C8" w:rsidP="007323C8">
      <w:pPr>
        <w:pStyle w:val="List"/>
        <w:ind w:left="720" w:hanging="360"/>
      </w:pPr>
      <w:r>
        <w:t>2)</w:t>
      </w:r>
      <w:r>
        <w:tab/>
      </w:r>
      <w:r w:rsidR="007E1BF5">
        <w:t>CMAF content [</w:t>
      </w:r>
      <w:r w:rsidR="0075762F">
        <w:t>19</w:t>
      </w:r>
      <w:r w:rsidR="007E1BF5">
        <w:t>] with timed metadata tracks.</w:t>
      </w:r>
    </w:p>
    <w:p w14:paraId="1C0895A2" w14:textId="3E2706CA" w:rsidR="007E1BF5" w:rsidRDefault="007323C8" w:rsidP="007323C8">
      <w:pPr>
        <w:pStyle w:val="List"/>
        <w:ind w:left="720" w:hanging="360"/>
      </w:pPr>
      <w:r>
        <w:t>3)</w:t>
      </w:r>
      <w:r>
        <w:tab/>
      </w:r>
      <w:r w:rsidR="007E1BF5">
        <w:t>CMAF content [</w:t>
      </w:r>
      <w:r w:rsidR="0075762F">
        <w:t>19</w:t>
      </w:r>
      <w:r w:rsidR="007E1BF5">
        <w:t>] with a manifest such as the MPD [</w:t>
      </w:r>
      <w:r w:rsidR="0075762F">
        <w:t>20</w:t>
      </w:r>
      <w:r w:rsidR="007E1BF5">
        <w:t>].</w:t>
      </w:r>
    </w:p>
    <w:p w14:paraId="10612DD6" w14:textId="4E3ABB0F" w:rsidR="007E1BF5" w:rsidRDefault="007323C8" w:rsidP="007323C8">
      <w:pPr>
        <w:pStyle w:val="List"/>
        <w:ind w:left="720" w:hanging="360"/>
      </w:pPr>
      <w:r>
        <w:t>4)</w:t>
      </w:r>
      <w:r>
        <w:tab/>
      </w:r>
      <w:r w:rsidR="007E1BF5" w:rsidRPr="006C1772">
        <w:t>Reliable Internet Stream Transport</w:t>
      </w:r>
      <w:r w:rsidR="007E1BF5">
        <w:t xml:space="preserve"> (RIST)</w:t>
      </w:r>
      <w:r w:rsidR="007E1BF5"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rsidR="007E1BF5">
        <w:t xml:space="preserve"> </w:t>
      </w:r>
      <w:r w:rsidR="007E1BF5" w:rsidRPr="0004187A">
        <w:t>To date, two open specifications have been produced: </w:t>
      </w:r>
    </w:p>
    <w:p w14:paraId="7B28373E" w14:textId="6A22A5AD" w:rsidR="007E1BF5" w:rsidRDefault="007323C8" w:rsidP="007323C8">
      <w:pPr>
        <w:pStyle w:val="List"/>
        <w:ind w:left="1440" w:hanging="360"/>
      </w:pPr>
      <w:r>
        <w:t>a.</w:t>
      </w:r>
      <w:r>
        <w:tab/>
      </w:r>
      <w:hyperlink r:id="rId19"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3124C191" w:rsidR="007E1BF5" w:rsidRDefault="007323C8" w:rsidP="007323C8">
      <w:pPr>
        <w:pStyle w:val="List"/>
        <w:ind w:left="1440" w:hanging="360"/>
      </w:pPr>
      <w:r>
        <w:t>b.</w:t>
      </w:r>
      <w:r>
        <w:tab/>
      </w:r>
      <w:hyperlink r:id="rId20"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A134AAD" w:rsidR="007E1BF5" w:rsidRDefault="007323C8" w:rsidP="007323C8">
      <w:pPr>
        <w:pStyle w:val="List"/>
        <w:ind w:left="720" w:hanging="360"/>
      </w:pPr>
      <w:r>
        <w:t>5)</w:t>
      </w:r>
      <w:r>
        <w:tab/>
      </w:r>
      <w:r w:rsidR="007E1BF5" w:rsidRPr="0069111D">
        <w:t xml:space="preserve">Secure Reliable Transport </w:t>
      </w:r>
      <w:r w:rsidR="007E1BF5">
        <w:t xml:space="preserve">(SRT) </w:t>
      </w:r>
      <w:r w:rsidR="007E1BF5" w:rsidRPr="0069111D">
        <w:t>is an open</w:t>
      </w:r>
      <w:r w:rsidR="0064236B">
        <w:t>-</w:t>
      </w:r>
      <w:r w:rsidR="007E1BF5" w:rsidRPr="0069111D">
        <w:t>source video transport protocol</w:t>
      </w:r>
      <w:r w:rsidR="007E1BF5">
        <w:t xml:space="preserve"> maintained by the</w:t>
      </w:r>
      <w:r w:rsidR="007E1BF5" w:rsidRPr="0069111D">
        <w:t xml:space="preserve"> SRT Alliance</w:t>
      </w:r>
      <w:r w:rsidR="00E7503F" w:rsidRPr="0004187A">
        <w:t> </w:t>
      </w:r>
      <w:r w:rsidR="00E7503F">
        <w:t>[82]</w:t>
      </w:r>
      <w:r w:rsidR="007E1BF5">
        <w:t>.</w:t>
      </w:r>
    </w:p>
    <w:p w14:paraId="6B4A366A" w14:textId="77777777" w:rsidR="007E1BF5" w:rsidRDefault="007E1BF5" w:rsidP="007E1BF5">
      <w:pPr>
        <w:pStyle w:val="Heading3"/>
      </w:pPr>
      <w:bookmarkStart w:id="39" w:name="_Toc131150936"/>
      <w:r>
        <w:t>5.2.2</w:t>
      </w:r>
      <w:r>
        <w:tab/>
        <w:t>Gap Analysis of 26.512</w:t>
      </w:r>
      <w:bookmarkEnd w:id="39"/>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40" w:name="_Toc131150937"/>
      <w:r>
        <w:t>5.2.3</w:t>
      </w:r>
      <w:r>
        <w:tab/>
        <w:t>Use-cases</w:t>
      </w:r>
      <w:bookmarkEnd w:id="40"/>
    </w:p>
    <w:p w14:paraId="6073F42D" w14:textId="74A2E709" w:rsidR="007E1BF5" w:rsidRDefault="007E1BF5" w:rsidP="007E1BF5">
      <w:pPr>
        <w:pStyle w:val="Heading4"/>
      </w:pPr>
      <w:bookmarkStart w:id="41" w:name="_Toc131150938"/>
      <w:r>
        <w:t>5.2.3.1</w:t>
      </w:r>
      <w:r>
        <w:tab/>
      </w:r>
      <w:r w:rsidRPr="004F64BC">
        <w:t xml:space="preserve">Basic </w:t>
      </w:r>
      <w:r>
        <w:t xml:space="preserve">CMAF/DASH/HLS </w:t>
      </w:r>
      <w:r w:rsidRPr="004F64BC">
        <w:t>multi-rate live streaming of user</w:t>
      </w:r>
      <w:r>
        <w:t>-</w:t>
      </w:r>
      <w:r w:rsidRPr="004F64BC">
        <w:t>generated content</w:t>
      </w:r>
      <w:bookmarkEnd w:id="41"/>
    </w:p>
    <w:p w14:paraId="28863291" w14:textId="77777777" w:rsidR="001B3DFC" w:rsidRPr="001B3DFC" w:rsidRDefault="001B3DFC" w:rsidP="001B3DF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01E8C67D" w:rsidR="007E1BF5" w:rsidRPr="007323C8" w:rsidRDefault="007323C8" w:rsidP="007323C8">
            <w:pPr>
              <w:widowControl w:val="0"/>
              <w:spacing w:after="120" w:line="240" w:lineRule="atLeast"/>
              <w:ind w:left="360" w:hanging="360"/>
            </w:pPr>
            <w:r w:rsidRPr="00770BFF">
              <w:rPr>
                <w:szCs w:val="22"/>
                <w:lang w:val="en-US"/>
              </w:rPr>
              <w:t>1.</w:t>
            </w:r>
            <w:r w:rsidRPr="00770BFF">
              <w:rPr>
                <w:szCs w:val="22"/>
                <w:lang w:val="en-US"/>
              </w:rPr>
              <w:tab/>
            </w:r>
            <w:r w:rsidR="007E1BF5" w:rsidRPr="007323C8">
              <w:t>On the device:</w:t>
            </w:r>
          </w:p>
          <w:p w14:paraId="767F5079" w14:textId="134D0CB0" w:rsidR="007E1BF5" w:rsidRPr="007323C8" w:rsidRDefault="007323C8" w:rsidP="007323C8">
            <w:pPr>
              <w:widowControl w:val="0"/>
              <w:spacing w:after="120" w:line="240" w:lineRule="atLeast"/>
              <w:ind w:left="1080" w:hanging="360"/>
            </w:pPr>
            <w:r w:rsidRPr="00770BFF">
              <w:rPr>
                <w:szCs w:val="22"/>
                <w:lang w:val="en-US"/>
              </w:rPr>
              <w:t>a.</w:t>
            </w:r>
            <w:r w:rsidRPr="00770BFF">
              <w:rPr>
                <w:szCs w:val="22"/>
                <w:lang w:val="en-US"/>
              </w:rPr>
              <w:tab/>
            </w:r>
            <w:r w:rsidR="007E1BF5" w:rsidRPr="007323C8">
              <w:t>A 3GPP supported encoder is installed.</w:t>
            </w:r>
          </w:p>
          <w:p w14:paraId="0D3F3620" w14:textId="0FC0474B" w:rsidR="007E1BF5" w:rsidRPr="007323C8" w:rsidRDefault="007323C8" w:rsidP="007323C8">
            <w:pPr>
              <w:widowControl w:val="0"/>
              <w:spacing w:after="120" w:line="240" w:lineRule="atLeast"/>
              <w:ind w:left="1080" w:hanging="360"/>
            </w:pPr>
            <w:r w:rsidRPr="00770BFF">
              <w:rPr>
                <w:szCs w:val="22"/>
                <w:lang w:val="en-US"/>
              </w:rPr>
              <w:t>b.</w:t>
            </w:r>
            <w:r w:rsidRPr="00770BFF">
              <w:rPr>
                <w:szCs w:val="22"/>
                <w:lang w:val="en-US"/>
              </w:rPr>
              <w:tab/>
            </w:r>
            <w:r w:rsidR="007E1BF5" w:rsidRPr="007323C8">
              <w:t>UE is 5GMS capable.</w:t>
            </w:r>
          </w:p>
          <w:p w14:paraId="4D0C1DD9" w14:textId="1F2A64DA" w:rsidR="007E1BF5" w:rsidRPr="007323C8" w:rsidRDefault="007323C8" w:rsidP="007323C8">
            <w:pPr>
              <w:widowControl w:val="0"/>
              <w:spacing w:after="120" w:line="240" w:lineRule="atLeast"/>
              <w:ind w:left="1080" w:hanging="360"/>
            </w:pPr>
            <w:r w:rsidRPr="00770BFF">
              <w:rPr>
                <w:szCs w:val="22"/>
                <w:lang w:val="en-US"/>
              </w:rPr>
              <w:t>c.</w:t>
            </w:r>
            <w:r w:rsidRPr="00770BFF">
              <w:rPr>
                <w:szCs w:val="22"/>
                <w:lang w:val="en-US"/>
              </w:rPr>
              <w:tab/>
            </w:r>
            <w:r w:rsidR="007E1BF5" w:rsidRPr="007323C8">
              <w:t>UE’s Application is installed which supports 5GMS.</w:t>
            </w:r>
          </w:p>
          <w:p w14:paraId="64E1FED2" w14:textId="7612D8FD" w:rsidR="007E1BF5" w:rsidRPr="007323C8" w:rsidRDefault="007323C8" w:rsidP="007323C8">
            <w:pPr>
              <w:widowControl w:val="0"/>
              <w:spacing w:after="120" w:line="240" w:lineRule="atLeast"/>
              <w:ind w:left="360" w:hanging="360"/>
            </w:pPr>
            <w:r w:rsidRPr="00770BFF">
              <w:rPr>
                <w:szCs w:val="22"/>
                <w:lang w:val="en-US"/>
              </w:rPr>
              <w:t>2.</w:t>
            </w:r>
            <w:r w:rsidRPr="00770BFF">
              <w:rPr>
                <w:szCs w:val="22"/>
                <w:lang w:val="en-US"/>
              </w:rPr>
              <w:tab/>
            </w:r>
            <w:r w:rsidR="007E1BF5" w:rsidRPr="007323C8">
              <w:t>On the network:</w:t>
            </w:r>
          </w:p>
          <w:p w14:paraId="4CF9BB32" w14:textId="345B3F37" w:rsidR="007E1BF5" w:rsidRPr="007323C8" w:rsidRDefault="007323C8" w:rsidP="007323C8">
            <w:pPr>
              <w:widowControl w:val="0"/>
              <w:spacing w:after="120" w:line="240" w:lineRule="atLeast"/>
              <w:ind w:left="1080" w:hanging="360"/>
            </w:pPr>
            <w:r w:rsidRPr="00F644E8">
              <w:rPr>
                <w:rFonts w:ascii="Calibri" w:hAnsi="Calibri"/>
                <w:szCs w:val="22"/>
                <w:lang w:val="en-US"/>
              </w:rPr>
              <w:t>a.</w:t>
            </w:r>
            <w:r w:rsidRPr="00F644E8">
              <w:rPr>
                <w:rFonts w:ascii="Calibri" w:hAnsi="Calibri"/>
                <w:szCs w:val="22"/>
                <w:lang w:val="en-US"/>
              </w:rPr>
              <w:tab/>
            </w:r>
            <w:r w:rsidR="007E1BF5" w:rsidRPr="007323C8">
              <w:t>The AS may or may not have resources for running a requested content preparation with the update to the Content Preparation Template and responds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52E303B8" w:rsidR="007E1BF5" w:rsidRPr="007323C8" w:rsidRDefault="007323C8" w:rsidP="007323C8">
            <w:pPr>
              <w:keepNext/>
              <w:widowControl w:val="0"/>
              <w:spacing w:after="120" w:line="240" w:lineRule="atLeast"/>
              <w:ind w:left="1080" w:hanging="360"/>
              <w:rPr>
                <w:rFonts w:asciiTheme="majorBidi" w:hAnsiTheme="majorBidi" w:cstheme="majorBidi"/>
              </w:rPr>
            </w:pPr>
            <w:r w:rsidRPr="00500BBB">
              <w:rPr>
                <w:rFonts w:asciiTheme="majorBidi" w:eastAsia="Calibri" w:hAnsiTheme="majorBidi" w:cstheme="majorBidi"/>
                <w:lang w:val="en-US"/>
              </w:rPr>
              <w:t>1.</w:t>
            </w:r>
            <w:r w:rsidRPr="00500BBB">
              <w:rPr>
                <w:rFonts w:asciiTheme="majorBidi" w:eastAsia="Calibri" w:hAnsiTheme="majorBidi" w:cstheme="majorBidi"/>
                <w:lang w:val="en-US"/>
              </w:rPr>
              <w:tab/>
            </w:r>
            <w:r w:rsidR="007E1BF5" w:rsidRPr="007323C8">
              <w:rPr>
                <w:rFonts w:asciiTheme="majorBidi" w:hAnsiTheme="majorBidi" w:cstheme="majorBidi"/>
              </w:rPr>
              <w:t>Uplink ingest characteristics such as:</w:t>
            </w:r>
          </w:p>
          <w:p w14:paraId="07B3E24A" w14:textId="43978888"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a.</w:t>
            </w:r>
            <w:r w:rsidRPr="00500BBB">
              <w:rPr>
                <w:rFonts w:asciiTheme="majorBidi" w:eastAsia="Calibri" w:hAnsiTheme="majorBidi" w:cstheme="majorBidi"/>
                <w:lang w:val="en-US"/>
              </w:rPr>
              <w:tab/>
            </w:r>
            <w:r w:rsidR="007E1BF5" w:rsidRPr="007323C8">
              <w:rPr>
                <w:rFonts w:asciiTheme="majorBidi" w:hAnsiTheme="majorBidi" w:cstheme="majorBidi"/>
              </w:rPr>
              <w:t>Video characteristics</w:t>
            </w:r>
          </w:p>
          <w:p w14:paraId="1AFCE1AA" w14:textId="5DACFD88"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b.</w:t>
            </w:r>
            <w:r w:rsidRPr="00500BBB">
              <w:rPr>
                <w:rFonts w:asciiTheme="majorBidi" w:eastAsia="Calibri" w:hAnsiTheme="majorBidi" w:cstheme="majorBidi"/>
                <w:lang w:val="en-US"/>
              </w:rPr>
              <w:tab/>
            </w:r>
            <w:r w:rsidR="007E1BF5" w:rsidRPr="007323C8">
              <w:rPr>
                <w:rFonts w:asciiTheme="majorBidi" w:hAnsiTheme="majorBidi" w:cstheme="majorBidi"/>
              </w:rPr>
              <w:t>Audio characteristics</w:t>
            </w:r>
          </w:p>
          <w:p w14:paraId="7269F3BF" w14:textId="13EEE64C"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c.</w:t>
            </w:r>
            <w:r w:rsidRPr="00500BBB">
              <w:rPr>
                <w:rFonts w:asciiTheme="majorBidi" w:eastAsia="Calibri" w:hAnsiTheme="majorBidi" w:cstheme="majorBidi"/>
                <w:lang w:val="en-US"/>
              </w:rPr>
              <w:tab/>
            </w:r>
            <w:r w:rsidR="007E1BF5" w:rsidRPr="007323C8">
              <w:rPr>
                <w:rFonts w:asciiTheme="majorBidi" w:hAnsiTheme="majorBidi" w:cstheme="majorBidi"/>
              </w:rPr>
              <w:t>Format of the subtitle track(s)</w:t>
            </w:r>
          </w:p>
          <w:p w14:paraId="65B8E10B" w14:textId="37519B52"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d.</w:t>
            </w:r>
            <w:r w:rsidRPr="00500BBB">
              <w:rPr>
                <w:rFonts w:asciiTheme="majorBidi" w:eastAsia="Calibri" w:hAnsiTheme="majorBidi" w:cstheme="majorBidi"/>
                <w:lang w:val="en-US"/>
              </w:rPr>
              <w:tab/>
            </w:r>
            <w:r w:rsidR="007E1BF5" w:rsidRPr="007323C8">
              <w:rPr>
                <w:rFonts w:asciiTheme="majorBidi" w:hAnsiTheme="majorBidi" w:cstheme="majorBidi"/>
              </w:rPr>
              <w:t>Metadata tracks and presence of media track events</w:t>
            </w:r>
          </w:p>
          <w:p w14:paraId="009E4A2D" w14:textId="0B8ED785"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e.</w:t>
            </w:r>
            <w:r w:rsidRPr="00500BBB">
              <w:rPr>
                <w:rFonts w:asciiTheme="majorBidi" w:eastAsia="Calibri" w:hAnsiTheme="majorBidi" w:cstheme="majorBidi"/>
                <w:lang w:val="en-US"/>
              </w:rPr>
              <w:tab/>
            </w:r>
            <w:r w:rsidR="007E1BF5" w:rsidRPr="007323C8">
              <w:rPr>
                <w:rFonts w:asciiTheme="majorBidi" w:hAnsiTheme="majorBidi" w:cstheme="majorBidi"/>
              </w:rPr>
              <w:t>Ingest protocols</w:t>
            </w:r>
          </w:p>
          <w:p w14:paraId="53905865" w14:textId="59880F14" w:rsidR="007E1BF5" w:rsidRPr="007323C8" w:rsidRDefault="007323C8" w:rsidP="007323C8">
            <w:pPr>
              <w:widowControl w:val="0"/>
              <w:spacing w:after="120" w:line="240" w:lineRule="atLeast"/>
              <w:ind w:left="1080" w:hanging="360"/>
              <w:rPr>
                <w:rFonts w:asciiTheme="majorBidi" w:hAnsiTheme="majorBidi" w:cstheme="majorBidi"/>
              </w:rPr>
            </w:pPr>
            <w:r w:rsidRPr="00500BBB">
              <w:rPr>
                <w:rFonts w:asciiTheme="majorBidi" w:eastAsia="Calibri" w:hAnsiTheme="majorBidi" w:cstheme="majorBidi"/>
                <w:lang w:val="en-US"/>
              </w:rPr>
              <w:t>2.</w:t>
            </w:r>
            <w:r w:rsidRPr="00500BBB">
              <w:rPr>
                <w:rFonts w:asciiTheme="majorBidi" w:eastAsia="Calibri" w:hAnsiTheme="majorBidi" w:cstheme="majorBidi"/>
                <w:lang w:val="en-US"/>
              </w:rPr>
              <w:tab/>
            </w:r>
            <w:r w:rsidR="007E1BF5" w:rsidRPr="007323C8">
              <w:rPr>
                <w:rFonts w:asciiTheme="majorBidi" w:hAnsiTheme="majorBidi" w:cstheme="majorBidi"/>
              </w:rPr>
              <w:t>Instructions such as</w:t>
            </w:r>
            <w:r w:rsidR="00E67FF9" w:rsidRPr="007323C8">
              <w:rPr>
                <w:rFonts w:asciiTheme="majorBidi" w:hAnsiTheme="majorBidi" w:cstheme="majorBidi"/>
              </w:rPr>
              <w:t>:</w:t>
            </w:r>
          </w:p>
          <w:p w14:paraId="639BEF6F" w14:textId="6F38332A"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a.</w:t>
            </w:r>
            <w:r w:rsidRPr="00500BBB">
              <w:rPr>
                <w:rFonts w:asciiTheme="majorBidi" w:eastAsia="Calibri" w:hAnsiTheme="majorBidi" w:cstheme="majorBidi"/>
                <w:lang w:val="en-US"/>
              </w:rPr>
              <w:tab/>
            </w:r>
            <w:r w:rsidR="007E1BF5" w:rsidRPr="007323C8">
              <w:rPr>
                <w:rFonts w:asciiTheme="majorBidi" w:hAnsiTheme="majorBidi" w:cstheme="majorBidi"/>
              </w:rPr>
              <w:t>CMAF/DASH publishing profile</w:t>
            </w:r>
          </w:p>
          <w:p w14:paraId="703D6B55" w14:textId="01AADF35" w:rsidR="007E1BF5" w:rsidRPr="007323C8" w:rsidRDefault="007323C8" w:rsidP="007323C8">
            <w:pPr>
              <w:keepNext/>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b.</w:t>
            </w:r>
            <w:r w:rsidRPr="00500BBB">
              <w:rPr>
                <w:rFonts w:asciiTheme="majorBidi" w:eastAsia="Calibri" w:hAnsiTheme="majorBidi" w:cstheme="majorBidi"/>
                <w:lang w:val="en-US"/>
              </w:rPr>
              <w:tab/>
            </w:r>
            <w:r w:rsidR="007E1BF5" w:rsidRPr="007323C8">
              <w:rPr>
                <w:rFonts w:asciiTheme="majorBidi" w:hAnsiTheme="majorBidi" w:cstheme="majorBidi"/>
              </w:rPr>
              <w:t>Configuration of Switching sets:</w:t>
            </w:r>
          </w:p>
          <w:p w14:paraId="7F4B9F4D" w14:textId="5D1DA342"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w:t>
            </w:r>
            <w:r w:rsidRPr="00500BBB">
              <w:rPr>
                <w:rFonts w:asciiTheme="majorBidi" w:eastAsia="Calibri" w:hAnsiTheme="majorBidi" w:cstheme="majorBidi"/>
                <w:lang w:val="en-US"/>
              </w:rPr>
              <w:tab/>
            </w:r>
            <w:r w:rsidR="007E1BF5" w:rsidRPr="007323C8">
              <w:rPr>
                <w:rFonts w:asciiTheme="majorBidi" w:hAnsiTheme="majorBidi" w:cstheme="majorBidi"/>
              </w:rPr>
              <w:t>Ladder of bit rate/quality</w:t>
            </w:r>
          </w:p>
          <w:p w14:paraId="132B3DE5" w14:textId="1426AD53"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i.</w:t>
            </w:r>
            <w:r w:rsidRPr="00500BBB">
              <w:rPr>
                <w:rFonts w:asciiTheme="majorBidi" w:eastAsia="Calibri" w:hAnsiTheme="majorBidi" w:cstheme="majorBidi"/>
                <w:lang w:val="en-US"/>
              </w:rPr>
              <w:tab/>
            </w:r>
            <w:r w:rsidR="007E1BF5" w:rsidRPr="007323C8">
              <w:rPr>
                <w:rFonts w:asciiTheme="majorBidi" w:hAnsiTheme="majorBidi" w:cstheme="majorBidi"/>
              </w:rPr>
              <w:t>The encoder configuration for each track</w:t>
            </w:r>
          </w:p>
          <w:p w14:paraId="7CF22379" w14:textId="0B95BB37" w:rsidR="007E1BF5" w:rsidRPr="007323C8" w:rsidRDefault="007323C8" w:rsidP="007323C8">
            <w:pPr>
              <w:keepNext/>
              <w:widowControl w:val="0"/>
              <w:spacing w:after="120" w:line="240" w:lineRule="atLeast"/>
              <w:ind w:left="2520" w:hanging="180"/>
              <w:rPr>
                <w:rFonts w:asciiTheme="majorBidi" w:hAnsiTheme="majorBidi" w:cstheme="majorBidi"/>
              </w:rPr>
            </w:pPr>
            <w:r w:rsidRPr="00500BBB">
              <w:rPr>
                <w:rFonts w:asciiTheme="majorBidi" w:eastAsia="Calibri" w:hAnsiTheme="majorBidi" w:cstheme="majorBidi"/>
                <w:lang w:val="en-US"/>
              </w:rPr>
              <w:t>iii.</w:t>
            </w:r>
            <w:r w:rsidRPr="00500BBB">
              <w:rPr>
                <w:rFonts w:asciiTheme="majorBidi" w:eastAsia="Calibri" w:hAnsiTheme="majorBidi" w:cstheme="majorBidi"/>
                <w:lang w:val="en-US"/>
              </w:rPr>
              <w:tab/>
            </w:r>
            <w:r w:rsidR="007E1BF5" w:rsidRPr="007323C8">
              <w:rPr>
                <w:rFonts w:asciiTheme="majorBidi" w:hAnsiTheme="majorBidi" w:cstheme="majorBidi"/>
              </w:rPr>
              <w:t xml:space="preserve">Nominal and maximum segment duration </w:t>
            </w:r>
          </w:p>
          <w:p w14:paraId="7047DC61" w14:textId="1EC13CFD"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iv.</w:t>
            </w:r>
            <w:r w:rsidRPr="00500BBB">
              <w:rPr>
                <w:rFonts w:asciiTheme="majorBidi" w:eastAsia="Calibri" w:hAnsiTheme="majorBidi" w:cstheme="majorBidi"/>
                <w:lang w:val="en-US"/>
              </w:rPr>
              <w:tab/>
            </w:r>
            <w:r w:rsidR="007E1BF5" w:rsidRPr="007323C8">
              <w:rPr>
                <w:rFonts w:asciiTheme="majorBidi" w:hAnsiTheme="majorBidi" w:cstheme="majorBidi"/>
              </w:rPr>
              <w:t>Frequency and characteristics of random access and switching points</w:t>
            </w:r>
          </w:p>
          <w:p w14:paraId="0FDE6629" w14:textId="1ED06862"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w:t>
            </w:r>
            <w:r w:rsidRPr="00500BBB">
              <w:rPr>
                <w:rFonts w:asciiTheme="majorBidi" w:eastAsia="Calibri" w:hAnsiTheme="majorBidi" w:cstheme="majorBidi"/>
                <w:lang w:val="en-US"/>
              </w:rPr>
              <w:tab/>
            </w:r>
            <w:r w:rsidR="007E1BF5" w:rsidRPr="007323C8">
              <w:rPr>
                <w:rFonts w:asciiTheme="majorBidi" w:hAnsiTheme="majorBidi" w:cstheme="majorBidi"/>
              </w:rPr>
              <w:t>Initialization segment characteristics</w:t>
            </w:r>
          </w:p>
          <w:p w14:paraId="6201DC2E" w14:textId="65F2A9DF"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w:t>
            </w:r>
            <w:r w:rsidRPr="00500BBB">
              <w:rPr>
                <w:rFonts w:asciiTheme="majorBidi" w:eastAsia="Calibri" w:hAnsiTheme="majorBidi" w:cstheme="majorBidi"/>
                <w:lang w:val="en-US"/>
              </w:rPr>
              <w:tab/>
            </w:r>
            <w:r w:rsidR="007E1BF5" w:rsidRPr="007323C8">
              <w:rPr>
                <w:rFonts w:asciiTheme="majorBidi" w:hAnsiTheme="majorBidi" w:cstheme="majorBidi"/>
              </w:rPr>
              <w:t>Content protection scheme and encryption mode</w:t>
            </w:r>
          </w:p>
          <w:p w14:paraId="7C68ADC5" w14:textId="43646E3E"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i.</w:t>
            </w:r>
            <w:r w:rsidRPr="00500BBB">
              <w:rPr>
                <w:rFonts w:asciiTheme="majorBidi" w:eastAsia="Calibri" w:hAnsiTheme="majorBidi" w:cstheme="majorBidi"/>
                <w:lang w:val="en-US"/>
              </w:rPr>
              <w:tab/>
            </w:r>
            <w:r w:rsidR="007E1BF5" w:rsidRPr="007323C8">
              <w:rPr>
                <w:rFonts w:asciiTheme="majorBidi" w:hAnsiTheme="majorBidi" w:cstheme="majorBidi"/>
              </w:rPr>
              <w:t>Metadata and annotation such as roles, languages, ratings, and accessibility</w:t>
            </w:r>
          </w:p>
          <w:p w14:paraId="56DF4F55" w14:textId="2C7BDF63"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viii.</w:t>
            </w:r>
            <w:r w:rsidRPr="00500BBB">
              <w:rPr>
                <w:rFonts w:asciiTheme="majorBidi" w:eastAsia="Calibri" w:hAnsiTheme="majorBidi" w:cstheme="majorBidi"/>
                <w:lang w:val="en-US"/>
              </w:rPr>
              <w:tab/>
            </w:r>
            <w:r w:rsidR="007E1BF5" w:rsidRPr="007323C8">
              <w:rPr>
                <w:rFonts w:asciiTheme="majorBidi" w:hAnsiTheme="majorBidi" w:cstheme="majorBidi"/>
              </w:rPr>
              <w:t>Metadata tracks associated with the switching set or individual tracks</w:t>
            </w:r>
          </w:p>
          <w:p w14:paraId="4FF357F4" w14:textId="03998CF1" w:rsidR="007E1BF5" w:rsidRPr="007323C8" w:rsidRDefault="007323C8" w:rsidP="007323C8">
            <w:pPr>
              <w:keepNext/>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ix.</w:t>
            </w:r>
            <w:r w:rsidRPr="00500BBB">
              <w:rPr>
                <w:rFonts w:asciiTheme="majorBidi" w:eastAsia="Calibri" w:hAnsiTheme="majorBidi" w:cstheme="majorBidi"/>
                <w:lang w:val="en-US"/>
              </w:rPr>
              <w:tab/>
            </w:r>
            <w:r w:rsidR="007E1BF5" w:rsidRPr="007323C8">
              <w:rPr>
                <w:rFonts w:asciiTheme="majorBidi" w:hAnsiTheme="majorBidi" w:cstheme="majorBidi"/>
              </w:rPr>
              <w:t>Media track events to be included in each track</w:t>
            </w:r>
          </w:p>
          <w:p w14:paraId="458210F2" w14:textId="56CC06C8" w:rsidR="007E1BF5" w:rsidRPr="007323C8" w:rsidRDefault="007323C8" w:rsidP="007323C8">
            <w:pPr>
              <w:tabs>
                <w:tab w:val="right" w:pos="9639"/>
              </w:tabs>
              <w:ind w:left="2520" w:right="43" w:hanging="180"/>
              <w:rPr>
                <w:rFonts w:asciiTheme="majorBidi" w:hAnsiTheme="majorBidi" w:cstheme="majorBidi"/>
              </w:rPr>
            </w:pPr>
            <w:r w:rsidRPr="00500BBB">
              <w:rPr>
                <w:rFonts w:asciiTheme="majorBidi" w:eastAsia="Calibri" w:hAnsiTheme="majorBidi" w:cstheme="majorBidi"/>
                <w:lang w:val="en-US"/>
              </w:rPr>
              <w:t>x.</w:t>
            </w:r>
            <w:r w:rsidRPr="00500BBB">
              <w:rPr>
                <w:rFonts w:asciiTheme="majorBidi" w:eastAsia="Calibri" w:hAnsiTheme="majorBidi" w:cstheme="majorBidi"/>
                <w:lang w:val="en-US"/>
              </w:rPr>
              <w:tab/>
            </w:r>
            <w:r w:rsidR="007E1BF5" w:rsidRPr="007323C8">
              <w:rPr>
                <w:rFonts w:asciiTheme="majorBidi" w:hAnsiTheme="majorBidi" w:cstheme="majorBidi"/>
              </w:rPr>
              <w:t>Chunk encoding for low latency streaming</w:t>
            </w:r>
          </w:p>
          <w:p w14:paraId="29D0DD92" w14:textId="39F340CB" w:rsidR="007E1BF5" w:rsidRPr="007323C8" w:rsidRDefault="007323C8" w:rsidP="007323C8">
            <w:pPr>
              <w:widowControl w:val="0"/>
              <w:spacing w:after="120" w:line="240" w:lineRule="atLeast"/>
              <w:ind w:left="1800" w:hanging="360"/>
              <w:rPr>
                <w:rFonts w:asciiTheme="majorBidi" w:hAnsiTheme="majorBidi" w:cstheme="majorBidi"/>
              </w:rPr>
            </w:pPr>
            <w:r w:rsidRPr="00500BBB">
              <w:rPr>
                <w:rFonts w:asciiTheme="majorBidi" w:eastAsia="Calibri" w:hAnsiTheme="majorBidi" w:cstheme="majorBidi"/>
                <w:lang w:val="en-US"/>
              </w:rPr>
              <w:t>c.</w:t>
            </w:r>
            <w:r w:rsidRPr="00500BBB">
              <w:rPr>
                <w:rFonts w:asciiTheme="majorBidi" w:eastAsia="Calibri" w:hAnsiTheme="majorBidi" w:cstheme="majorBidi"/>
                <w:lang w:val="en-US"/>
              </w:rPr>
              <w:tab/>
            </w:r>
            <w:r w:rsidR="007E1BF5" w:rsidRPr="007323C8">
              <w:rPr>
                <w:rFonts w:asciiTheme="majorBidi" w:hAnsiTheme="majorBidi" w:cstheme="majorBidi"/>
              </w:rPr>
              <w:t>Period structure, splicing opportunities, and conditions</w:t>
            </w:r>
          </w:p>
          <w:p w14:paraId="4CD0F2B8" w14:textId="41FFC062"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d.</w:t>
            </w:r>
            <w:r w:rsidRPr="00500BBB">
              <w:rPr>
                <w:rFonts w:asciiTheme="majorBidi" w:eastAsia="Calibri" w:hAnsiTheme="majorBidi" w:cstheme="majorBidi"/>
                <w:lang w:val="en-US"/>
              </w:rPr>
              <w:tab/>
            </w:r>
            <w:r w:rsidR="007E1BF5" w:rsidRPr="007323C8">
              <w:rPr>
                <w:rFonts w:asciiTheme="majorBidi" w:hAnsiTheme="majorBidi" w:cstheme="majorBidi"/>
              </w:rPr>
              <w:t>5GMSd AS URL exposed at M4</w:t>
            </w:r>
          </w:p>
          <w:p w14:paraId="06FC5E08" w14:textId="2E6FA92B"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e.</w:t>
            </w:r>
            <w:r w:rsidRPr="00500BBB">
              <w:rPr>
                <w:rFonts w:asciiTheme="majorBidi" w:eastAsia="Calibri" w:hAnsiTheme="majorBidi" w:cstheme="majorBidi"/>
                <w:lang w:val="en-US"/>
              </w:rPr>
              <w:tab/>
            </w:r>
            <w:r w:rsidR="007E1BF5" w:rsidRPr="007323C8">
              <w:rPr>
                <w:rFonts w:asciiTheme="majorBidi" w:hAnsiTheme="majorBidi" w:cstheme="majorBidi"/>
              </w:rPr>
              <w:t>Segments Addressing modes</w:t>
            </w:r>
          </w:p>
          <w:p w14:paraId="1AAFFC93" w14:textId="325685A7"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lang w:val="en-US"/>
              </w:rPr>
              <w:t>f.</w:t>
            </w:r>
            <w:r w:rsidRPr="00500BBB">
              <w:rPr>
                <w:rFonts w:asciiTheme="majorBidi" w:eastAsia="Calibri" w:hAnsiTheme="majorBidi" w:cstheme="majorBidi"/>
                <w:lang w:val="en-US"/>
              </w:rPr>
              <w:tab/>
            </w:r>
            <w:r w:rsidR="007E1BF5" w:rsidRPr="007323C8">
              <w:rPr>
                <w:rFonts w:asciiTheme="majorBidi" w:hAnsiTheme="majorBidi" w:cstheme="majorBidi"/>
              </w:rPr>
              <w:t>Trick mode and thumbnail navigation tracks</w:t>
            </w:r>
          </w:p>
          <w:p w14:paraId="6C79588F" w14:textId="32A893CA"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g.</w:t>
            </w:r>
            <w:r>
              <w:rPr>
                <w:rFonts w:asciiTheme="majorBidi" w:eastAsia="Calibri" w:hAnsiTheme="majorBidi" w:cstheme="majorBidi"/>
                <w:lang w:val="en-US"/>
              </w:rPr>
              <w:tab/>
            </w:r>
            <w:r w:rsidR="007E1BF5" w:rsidRPr="007323C8">
              <w:rPr>
                <w:rFonts w:asciiTheme="majorBidi" w:hAnsiTheme="majorBidi" w:cstheme="majorBidi"/>
              </w:rPr>
              <w:t>Service description</w:t>
            </w:r>
          </w:p>
          <w:p w14:paraId="064758E5" w14:textId="4F7BF449"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h.</w:t>
            </w:r>
            <w:r>
              <w:rPr>
                <w:rFonts w:asciiTheme="majorBidi" w:eastAsia="Calibri" w:hAnsiTheme="majorBidi" w:cstheme="majorBidi"/>
                <w:lang w:val="en-US"/>
              </w:rPr>
              <w:tab/>
            </w:r>
            <w:r w:rsidR="007E1BF5" w:rsidRPr="007323C8">
              <w:rPr>
                <w:rFonts w:asciiTheme="majorBidi" w:hAnsiTheme="majorBidi" w:cstheme="majorBidi"/>
              </w:rPr>
              <w:t>Content splicing/ad opportunity signaling</w:t>
            </w:r>
          </w:p>
          <w:p w14:paraId="7A29EEE1" w14:textId="37AB2E1C"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i.</w:t>
            </w:r>
            <w:r>
              <w:rPr>
                <w:rFonts w:asciiTheme="majorBidi" w:eastAsia="Calibri" w:hAnsiTheme="majorBidi" w:cstheme="majorBidi"/>
                <w:lang w:val="en-US"/>
              </w:rPr>
              <w:tab/>
            </w:r>
            <w:r w:rsidR="007E1BF5" w:rsidRPr="007323C8">
              <w:rPr>
                <w:rFonts w:asciiTheme="majorBidi" w:hAnsiTheme="majorBidi" w:cstheme="majorBidi"/>
              </w:rPr>
              <w:t>Subtitle generation from the uplink ingest audio track(s)</w:t>
            </w:r>
          </w:p>
          <w:p w14:paraId="35BE1597" w14:textId="3ACE82CA" w:rsidR="007E1BF5" w:rsidRPr="007323C8" w:rsidRDefault="007323C8" w:rsidP="007323C8">
            <w:pPr>
              <w:tabs>
                <w:tab w:val="right" w:pos="9639"/>
              </w:tabs>
              <w:ind w:left="1800" w:right="43" w:hanging="360"/>
              <w:rPr>
                <w:rFonts w:asciiTheme="majorBidi" w:hAnsiTheme="majorBidi" w:cstheme="majorBidi"/>
              </w:rPr>
            </w:pPr>
            <w:r>
              <w:rPr>
                <w:rFonts w:asciiTheme="majorBidi" w:eastAsia="Calibri" w:hAnsiTheme="majorBidi" w:cstheme="majorBidi"/>
                <w:lang w:val="en-US"/>
              </w:rPr>
              <w:t>j.</w:t>
            </w:r>
            <w:r>
              <w:rPr>
                <w:rFonts w:asciiTheme="majorBidi" w:eastAsia="Calibri" w:hAnsiTheme="majorBidi" w:cstheme="majorBidi"/>
                <w:lang w:val="en-US"/>
              </w:rPr>
              <w:tab/>
            </w:r>
            <w:r w:rsidR="007E1BF5" w:rsidRPr="007323C8">
              <w:rPr>
                <w:rFonts w:asciiTheme="majorBidi" w:hAnsiTheme="majorBidi" w:cstheme="majorBidi"/>
              </w:rPr>
              <w:t>Multi-language support (when audio tracks for two or more language</w:t>
            </w:r>
            <w:r w:rsidR="000604FA" w:rsidRPr="007323C8">
              <w:rPr>
                <w:rFonts w:asciiTheme="majorBidi" w:hAnsiTheme="majorBidi" w:cstheme="majorBidi"/>
              </w:rPr>
              <w:t>s</w:t>
            </w:r>
            <w:r w:rsidR="007E1BF5" w:rsidRPr="007323C8">
              <w:rPr>
                <w:rFonts w:asciiTheme="majorBidi" w:hAnsiTheme="majorBidi" w:cstheme="majorBidi"/>
              </w:rPr>
              <w:t xml:space="preserve"> are ingested).</w:t>
            </w:r>
          </w:p>
          <w:p w14:paraId="584F1267" w14:textId="698EA7E3" w:rsidR="007E1BF5" w:rsidRPr="007323C8" w:rsidRDefault="007323C8" w:rsidP="007323C8">
            <w:pPr>
              <w:tabs>
                <w:tab w:val="right" w:pos="9639"/>
              </w:tabs>
              <w:ind w:left="1800" w:right="43" w:hanging="360"/>
              <w:rPr>
                <w:rFonts w:asciiTheme="majorBidi" w:hAnsiTheme="majorBidi" w:cstheme="majorBidi"/>
              </w:rPr>
            </w:pPr>
            <w:r w:rsidRPr="00500BBB">
              <w:rPr>
                <w:rFonts w:asciiTheme="majorBidi" w:eastAsia="Calibri" w:hAnsiTheme="majorBidi" w:cstheme="majorBidi"/>
                <w:szCs w:val="22"/>
                <w:lang w:val="en-US"/>
              </w:rPr>
              <w:t>k.</w:t>
            </w:r>
            <w:r w:rsidRPr="00500BBB">
              <w:rPr>
                <w:rFonts w:asciiTheme="majorBidi" w:eastAsia="Calibri" w:hAnsiTheme="majorBidi" w:cstheme="majorBidi"/>
                <w:szCs w:val="22"/>
                <w:lang w:val="en-US"/>
              </w:rPr>
              <w:tab/>
            </w:r>
            <w:r w:rsidR="007E1BF5" w:rsidRPr="007323C8">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42" w:name="_Toc131150939"/>
      <w:r>
        <w:t>5.2.4</w:t>
      </w:r>
      <w:r>
        <w:tab/>
        <w:t>Collaboration Scenarios</w:t>
      </w:r>
      <w:bookmarkEnd w:id="42"/>
    </w:p>
    <w:p w14:paraId="56691722" w14:textId="39B7F382" w:rsidR="007E1BF5" w:rsidRDefault="007E1BF5" w:rsidP="00CA3C62">
      <w:pPr>
        <w:pStyle w:val="Heading4"/>
      </w:pPr>
      <w:bookmarkStart w:id="43" w:name="_Toc131150940"/>
      <w:r>
        <w:t>5.2.4.1</w:t>
      </w:r>
      <w:r>
        <w:tab/>
        <w:t>Content preparation before downlink streaming</w:t>
      </w:r>
      <w:bookmarkEnd w:id="43"/>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CA3C62">
      <w:pPr>
        <w:pStyle w:val="Heading4"/>
      </w:pPr>
      <w:bookmarkStart w:id="44" w:name="_Toc131150941"/>
      <w:r>
        <w:t>5.2.4.2</w:t>
      </w:r>
      <w:r w:rsidR="00E67FF9">
        <w:tab/>
      </w:r>
      <w:r>
        <w:t>Content preparation after uplink ingest streaming</w:t>
      </w:r>
      <w:bookmarkEnd w:id="44"/>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45" w:name="_Hlk66789931"/>
      <w:r>
        <w:t xml:space="preserve">5.2.4.2-1 </w:t>
      </w:r>
      <w:bookmarkEnd w:id="45"/>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CA3C62">
      <w:pPr>
        <w:pStyle w:val="Heading4"/>
      </w:pPr>
      <w:bookmarkStart w:id="46" w:name="_Toc131150942"/>
      <w:r>
        <w:t>5.2.4.3</w:t>
      </w:r>
      <w:r w:rsidR="00E67FF9">
        <w:tab/>
      </w:r>
      <w:r>
        <w:t>Content preparation between uplink ingest and downlink streaming</w:t>
      </w:r>
      <w:bookmarkEnd w:id="46"/>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2E43644E" w:rsidR="004F23BB" w:rsidRDefault="007323C8" w:rsidP="007323C8">
      <w:pPr>
        <w:pStyle w:val="B1"/>
        <w:keepNext/>
        <w:ind w:left="644" w:hanging="360"/>
      </w:pPr>
      <w:r>
        <w:t>1.</w:t>
      </w:r>
      <w:r>
        <w:tab/>
      </w:r>
      <w:r w:rsidR="004F23BB">
        <w:t xml:space="preserve">The </w:t>
      </w:r>
      <w:r w:rsidR="004F23BB" w:rsidRPr="00500BBB">
        <w:t>Application Provider defines the required content preparation and requests the 5GMS</w:t>
      </w:r>
      <w:r w:rsidR="004F23BB">
        <w:t>d</w:t>
      </w:r>
      <w:r w:rsidR="004F23BB" w:rsidRPr="00500BBB">
        <w:t xml:space="preserve"> A</w:t>
      </w:r>
      <w:r w:rsidR="004F23BB">
        <w:t>F</w:t>
      </w:r>
      <w:r w:rsidR="004F23BB" w:rsidRPr="00500BBB">
        <w:t xml:space="preserve"> to create the process using the </w:t>
      </w:r>
      <w:r w:rsidR="004F23BB">
        <w:t>C</w:t>
      </w:r>
      <w:r w:rsidR="004F23BB" w:rsidRPr="00500BBB">
        <w:t xml:space="preserve">ontent </w:t>
      </w:r>
      <w:r w:rsidR="004F23BB">
        <w:t>P</w:t>
      </w:r>
      <w:r w:rsidR="004F23BB" w:rsidRPr="00500BBB">
        <w:t xml:space="preserve">reparation </w:t>
      </w:r>
      <w:r w:rsidR="004F23BB">
        <w:t>T</w:t>
      </w:r>
      <w:r w:rsidR="004F23BB" w:rsidRPr="00500BBB">
        <w:t>emplate (CPT) through M</w:t>
      </w:r>
      <w:r w:rsidR="004F23BB">
        <w:t>1d</w:t>
      </w:r>
      <w:r w:rsidR="004F23BB" w:rsidRPr="00500BBB">
        <w:t>.</w:t>
      </w:r>
    </w:p>
    <w:p w14:paraId="434AC21E" w14:textId="554AB660" w:rsidR="004F23BB" w:rsidRPr="00500BBB" w:rsidRDefault="007323C8" w:rsidP="007323C8">
      <w:pPr>
        <w:pStyle w:val="B1"/>
        <w:keepNext/>
        <w:ind w:left="644" w:hanging="360"/>
      </w:pPr>
      <w:r w:rsidRPr="00500BBB">
        <w:t>2.</w:t>
      </w:r>
      <w:r w:rsidRPr="00500BBB">
        <w:tab/>
      </w:r>
      <w:r w:rsidR="004F23BB">
        <w:t xml:space="preserve">The </w:t>
      </w:r>
      <w:r w:rsidR="004F23BB" w:rsidRPr="009A5271">
        <w:t>5GMSd AF configures the 5GMSd AS according to the media transformation(s) specified in the Content Preparation Template (M3d) and responds to the Application</w:t>
      </w:r>
      <w:r w:rsidR="004F23BB">
        <w:t xml:space="preserve"> Provider (M1d).</w:t>
      </w:r>
    </w:p>
    <w:p w14:paraId="2605DEBA" w14:textId="71D3615A" w:rsidR="004F23BB" w:rsidRDefault="007323C8" w:rsidP="007323C8">
      <w:pPr>
        <w:pStyle w:val="B1"/>
        <w:keepNext/>
        <w:ind w:left="644" w:hanging="360"/>
      </w:pPr>
      <w:r>
        <w:t>3.</w:t>
      </w:r>
      <w:r>
        <w:tab/>
      </w:r>
      <w:r w:rsidR="004F23BB">
        <w:t xml:space="preserve">The </w:t>
      </w:r>
      <w:r w:rsidR="004F23BB" w:rsidRPr="009A5271">
        <w:t>5GMSu AF configures the 5GMSu AS according to the media transformation(s) specified in the Content Preparation Template (M3u) and responds to the Applicati</w:t>
      </w:r>
      <w:r w:rsidR="004F23BB">
        <w:t>on Provider (M1u).</w:t>
      </w:r>
    </w:p>
    <w:p w14:paraId="4A3E59A4" w14:textId="5A28FF34" w:rsidR="004F23BB" w:rsidRPr="00E67FF9" w:rsidRDefault="007323C8" w:rsidP="007323C8">
      <w:pPr>
        <w:pStyle w:val="B1"/>
        <w:keepNext/>
        <w:ind w:left="644" w:hanging="360"/>
      </w:pPr>
      <w:r w:rsidRPr="00E67FF9">
        <w:t>4.</w:t>
      </w:r>
      <w:r w:rsidRPr="00E67FF9">
        <w:tab/>
      </w:r>
      <w:r w:rsidR="004F23BB" w:rsidRPr="00E67FF9">
        <w:t>The content is transferred to 5GMSd AS and transformed according to the Content Preparation Template (I2). I2 is an implementation specific interface and is considered out of scope of this document.</w:t>
      </w:r>
    </w:p>
    <w:p w14:paraId="5501BAC6" w14:textId="7FA78F14" w:rsidR="004F23BB" w:rsidRDefault="007323C8" w:rsidP="007323C8">
      <w:pPr>
        <w:pStyle w:val="B1"/>
        <w:keepNext/>
        <w:ind w:left="644" w:hanging="360"/>
      </w:pPr>
      <w:r>
        <w:t>5.</w:t>
      </w:r>
      <w:r>
        <w:tab/>
      </w:r>
      <w:r w:rsidR="004F23BB">
        <w:t>The content is streamed to the 5GSd Client from 5GMSd AS (M4d).</w:t>
      </w:r>
    </w:p>
    <w:p w14:paraId="3E6721BC" w14:textId="6B8F9DD9" w:rsidR="004F23BB" w:rsidRPr="00835D8B" w:rsidRDefault="007323C8" w:rsidP="007323C8">
      <w:pPr>
        <w:pStyle w:val="B1"/>
        <w:ind w:left="644" w:hanging="360"/>
      </w:pPr>
      <w:r w:rsidRPr="00835D8B">
        <w:t>6.</w:t>
      </w:r>
      <w:r w:rsidRPr="00835D8B">
        <w:tab/>
      </w:r>
      <w:r w:rsidR="004F23BB">
        <w:t xml:space="preserve">The </w:t>
      </w:r>
      <w:r w:rsidR="004F23BB" w:rsidRPr="00500BBB">
        <w:t>Application Provider</w:t>
      </w:r>
      <w:r w:rsidR="004F23BB">
        <w:t>/Application</w:t>
      </w:r>
      <w:r w:rsidR="004F23BB" w:rsidRPr="00500BBB">
        <w:t xml:space="preserve"> may update, retrieve, or destroy the C</w:t>
      </w:r>
      <w:r w:rsidR="004F23BB">
        <w:t xml:space="preserve">ontent </w:t>
      </w:r>
      <w:r w:rsidR="004F23BB" w:rsidRPr="00500BBB">
        <w:t>P</w:t>
      </w:r>
      <w:r w:rsidR="004F23BB">
        <w:t xml:space="preserve">reparation </w:t>
      </w:r>
      <w:r w:rsidR="004F23BB" w:rsidRPr="00500BBB">
        <w:t>T</w:t>
      </w:r>
      <w:r w:rsidR="004F23BB">
        <w:t>emplate (</w:t>
      </w:r>
      <w:r w:rsidR="004F23BB" w:rsidRPr="00500BBB">
        <w:t>M</w:t>
      </w:r>
      <w:r w:rsidR="004F23BB">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47" w:name="_Toc131150943"/>
      <w:r>
        <w:t>5.2.5</w:t>
      </w:r>
      <w:r>
        <w:tab/>
        <w:t>Deployment Architectures</w:t>
      </w:r>
      <w:bookmarkEnd w:id="47"/>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48" w:name="_Toc131150944"/>
      <w:r>
        <w:t>5.2.6</w:t>
      </w:r>
      <w:r>
        <w:tab/>
        <w:t>Mapping to 5G Media Streaming and High-Level Call Flows</w:t>
      </w:r>
      <w:bookmarkEnd w:id="48"/>
    </w:p>
    <w:p w14:paraId="6E7F6C75" w14:textId="77777777" w:rsidR="00EB418B" w:rsidRDefault="00EB418B" w:rsidP="00EB418B">
      <w:pPr>
        <w:pStyle w:val="Heading4"/>
      </w:pPr>
      <w:bookmarkStart w:id="49" w:name="_Toc131150945"/>
      <w:r>
        <w:t>5.2.6.1</w:t>
      </w:r>
      <w:r>
        <w:tab/>
        <w:t>Call flow for content preparation before downlink streaming</w:t>
      </w:r>
      <w:bookmarkEnd w:id="49"/>
    </w:p>
    <w:p w14:paraId="2970A71C" w14:textId="77777777" w:rsidR="00EB418B" w:rsidRDefault="00EB418B" w:rsidP="00EB418B">
      <w:pPr>
        <w:keepNext/>
      </w:pPr>
      <w:r>
        <w:t>The call flow is shown in Figure 5.2.6.1-1.</w:t>
      </w:r>
    </w:p>
    <w:p w14:paraId="61C7B882" w14:textId="502684D4" w:rsidR="00EB418B" w:rsidRPr="005A5533" w:rsidRDefault="005B6933" w:rsidP="00CA3C62">
      <w:pPr>
        <w:pStyle w:val="TH"/>
      </w:pPr>
      <w:r>
        <w:object w:dxaOrig="14280" w:dyaOrig="19170" w14:anchorId="04286A9E">
          <v:shape id="_x0000_i1025" type="#_x0000_t75" style="width:459.8pt;height:610.55pt" o:ole="">
            <v:imagedata r:id="rId21" o:title=""/>
          </v:shape>
          <o:OLEObject Type="Embed" ProgID="Mscgen.Chart" ShapeID="_x0000_i1025" DrawAspect="Content" ObjectID="_1749277409" r:id="rId22"/>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50" w:name="_Toc131150946"/>
      <w:r w:rsidRPr="00A34A9E">
        <w:t>5.2.6.2</w:t>
      </w:r>
      <w:r w:rsidRPr="00123A8A">
        <w:tab/>
        <w:t>Call flow for content preparation after uplink streaming</w:t>
      </w:r>
      <w:bookmarkEnd w:id="50"/>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CA3C62">
      <w:pPr>
        <w:pStyle w:val="TH"/>
      </w:pPr>
      <w:r w:rsidRPr="00123A8A">
        <w:object w:dxaOrig="14370" w:dyaOrig="16210" w14:anchorId="20C9570E">
          <v:shape id="_x0000_i1026" type="#_x0000_t75" style="width:477.8pt;height:523.6pt" o:ole="" o:preferrelative="f" filled="t">
            <v:imagedata r:id="rId23" o:title=""/>
            <o:lock v:ext="edit" aspectratio="f"/>
          </v:shape>
          <o:OLEObject Type="Embed" ProgID="Mscgen.Chart" ShapeID="_x0000_i1026" DrawAspect="Content" ObjectID="_1749277410" r:id="rId24"/>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51" w:name="_Hlk67835684"/>
      <w:r w:rsidRPr="00123A8A">
        <w:t>the 5GMSu AF</w:t>
      </w:r>
      <w:bookmarkEnd w:id="5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4B72D3F" w:rsidR="00EB418B" w:rsidRDefault="00EB418B" w:rsidP="005B6933">
      <w:pPr>
        <w:pStyle w:val="Heading4"/>
      </w:pPr>
      <w:bookmarkStart w:id="52" w:name="_Toc131150947"/>
      <w:r>
        <w:t>5.2.6.3</w:t>
      </w:r>
      <w:r>
        <w:tab/>
        <w:t>Baseline call flow for content processing between uplink streaming and downlink streaming</w:t>
      </w:r>
      <w:bookmarkEnd w:id="52"/>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CA3C62">
      <w:pPr>
        <w:pStyle w:val="TH"/>
      </w:pPr>
      <w:r>
        <w:object w:dxaOrig="13800" w:dyaOrig="16430" w14:anchorId="671D6A2F">
          <v:shape id="_x0000_i1027" type="#_x0000_t75" style="width:495.4pt;height:615.3pt" o:ole="" o:preferrelative="f" filled="t">
            <v:imagedata r:id="rId25" o:title=""/>
            <o:lock v:ext="edit" aspectratio="f"/>
          </v:shape>
          <o:OLEObject Type="Embed" ProgID="Mscgen.Chart" ShapeID="_x0000_i1027" DrawAspect="Content" ObjectID="_1749277411" r:id="rId26"/>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1525F0B2" w:rsidR="00EB418B" w:rsidRPr="006C0169" w:rsidRDefault="007323C8" w:rsidP="007323C8">
      <w:pPr>
        <w:pStyle w:val="B1"/>
        <w:keepNext/>
        <w:ind w:left="644" w:hanging="360"/>
      </w:pPr>
      <w:r w:rsidRPr="006C0169">
        <w:t>10.</w:t>
      </w:r>
      <w:r w:rsidRPr="006C0169">
        <w:tab/>
      </w:r>
      <w:r w:rsidR="00EB418B"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53" w:name="_Toc131150948"/>
      <w:r>
        <w:t>5.2.7</w:t>
      </w:r>
      <w:r>
        <w:tab/>
        <w:t>Potential open issues</w:t>
      </w:r>
      <w:bookmarkEnd w:id="53"/>
    </w:p>
    <w:p w14:paraId="7382E08A" w14:textId="250D43F1" w:rsidR="00AD55C2" w:rsidRDefault="00AD55C2" w:rsidP="007E2274">
      <w:pPr>
        <w:pStyle w:val="Heading4"/>
      </w:pPr>
      <w:bookmarkStart w:id="54" w:name="_Toc131150949"/>
      <w:r>
        <w:t>5.2.7.</w:t>
      </w:r>
      <w:r w:rsidR="00D022DD">
        <w:t>1</w:t>
      </w:r>
      <w:r>
        <w:tab/>
        <w:t>Open issues in collaboration scenario 1: Content preparation before downlink streaming</w:t>
      </w:r>
      <w:bookmarkEnd w:id="54"/>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55" w:name="_Hlk70192865"/>
      <w:bookmarkStart w:id="56" w:name="_Toc131150950"/>
      <w:r>
        <w:t>5.2.7.</w:t>
      </w:r>
      <w:bookmarkEnd w:id="55"/>
      <w:r w:rsidR="00D022DD">
        <w:t>2</w:t>
      </w:r>
      <w:r>
        <w:tab/>
      </w:r>
      <w:r w:rsidR="00AD55C2">
        <w:t>Open issues in collaboration scenario 2: content preparation after uplink streaming</w:t>
      </w:r>
      <w:bookmarkEnd w:id="56"/>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57" w:name="_Toc131150951"/>
      <w:r>
        <w:t>5.2.7.</w:t>
      </w:r>
      <w:r w:rsidR="00D022DD">
        <w:t>3</w:t>
      </w:r>
      <w:r>
        <w:tab/>
      </w:r>
      <w:r w:rsidR="00AD55C2">
        <w:t>Open issues in collaboration scenario 3: content preparation between uplink and downlink</w:t>
      </w:r>
      <w:bookmarkEnd w:id="57"/>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58" w:name="_Toc131150952"/>
      <w:r>
        <w:t>5.2.8</w:t>
      </w:r>
      <w:r>
        <w:tab/>
        <w:t>Candidate Solutions</w:t>
      </w:r>
      <w:bookmarkEnd w:id="58"/>
    </w:p>
    <w:p w14:paraId="56EC0A6E" w14:textId="77777777" w:rsidR="007A1826" w:rsidRDefault="007A1826" w:rsidP="007A1826">
      <w:pPr>
        <w:pStyle w:val="Heading4"/>
      </w:pPr>
      <w:bookmarkStart w:id="59" w:name="_Toc131150953"/>
      <w:r>
        <w:t>5.2.8.1</w:t>
      </w:r>
      <w:r>
        <w:tab/>
        <w:t>Content Preparation Template requirements</w:t>
      </w:r>
      <w:bookmarkEnd w:id="59"/>
    </w:p>
    <w:p w14:paraId="385914F3" w14:textId="77777777" w:rsidR="007A1826" w:rsidRDefault="007A1826" w:rsidP="007A1826">
      <w:pPr>
        <w:pStyle w:val="Heading5"/>
      </w:pPr>
      <w:bookmarkStart w:id="60" w:name="_Toc131150954"/>
      <w:r>
        <w:t>5.2.8.1.1</w:t>
      </w:r>
      <w:r>
        <w:tab/>
        <w:t>Unencrypted single CMAF track to single unencrypted CMAF switching set</w:t>
      </w:r>
      <w:bookmarkEnd w:id="60"/>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61" w:name="_Toc131150955"/>
      <w:r>
        <w:t>5.2.8.2</w:t>
      </w:r>
      <w:r>
        <w:tab/>
        <w:t>Content Preparation Template candidates</w:t>
      </w:r>
      <w:bookmarkEnd w:id="61"/>
    </w:p>
    <w:p w14:paraId="20B50D7A" w14:textId="77777777" w:rsidR="007A1826" w:rsidRDefault="007A1826" w:rsidP="007A1826">
      <w:pPr>
        <w:pStyle w:val="Heading5"/>
      </w:pPr>
      <w:bookmarkStart w:id="62" w:name="_Toc131150956"/>
      <w:r>
        <w:t>5.2.8.2.1</w:t>
      </w:r>
      <w:r>
        <w:tab/>
        <w:t>CMAF input format candidate 1: DASH MPD manifest</w:t>
      </w:r>
      <w:bookmarkEnd w:id="62"/>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63" w:name="_Toc131150957"/>
      <w:r>
        <w:t>5.2.8.2.2</w:t>
      </w:r>
      <w:r>
        <w:tab/>
      </w:r>
      <w:r w:rsidRPr="00331E5D">
        <w:t>CMAF</w:t>
      </w:r>
      <w:r>
        <w:t xml:space="preserve"> input format candidate 2: A new document format</w:t>
      </w:r>
      <w:bookmarkEnd w:id="63"/>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64" w:name="_Toc131150958"/>
      <w:r>
        <w:t>5.2.8.2.3</w:t>
      </w:r>
      <w:r>
        <w:tab/>
        <w:t>CMAF output format candidate 3: Extended manifest format</w:t>
      </w:r>
      <w:bookmarkEnd w:id="64"/>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65" w:name="_Toc131150959"/>
      <w:r>
        <w:t>5.2.8.2.4</w:t>
      </w:r>
      <w:r>
        <w:tab/>
        <w:t>CMAF output format candidate 4: Manifest with supplementary encoding parameters document</w:t>
      </w:r>
      <w:bookmarkEnd w:id="65"/>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66" w:name="_Toc131150960"/>
      <w:r>
        <w:t>5.2.8.2.5</w:t>
      </w:r>
      <w:r>
        <w:tab/>
        <w:t>CMAF output format candidate 5: A document defining both the output manifest and encoding parameters</w:t>
      </w:r>
      <w:bookmarkEnd w:id="66"/>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67" w:name="_Toc131150961"/>
      <w:r>
        <w:t>5.2.8.3</w:t>
      </w:r>
      <w:r>
        <w:tab/>
        <w:t>Combining the Content Preparation Template candidate solutions</w:t>
      </w:r>
      <w:bookmarkEnd w:id="67"/>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68" w:name="_Toc131150962"/>
      <w:r>
        <w:t>5.2.8.</w:t>
      </w:r>
      <w:r w:rsidR="007E2274">
        <w:t>4</w:t>
      </w:r>
      <w:r>
        <w:tab/>
        <w:t>Combined CMAF input and output formats candidate: NBMP Workflow Description Document</w:t>
      </w:r>
      <w:bookmarkEnd w:id="68"/>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69" w:name="_Toc131150963"/>
      <w:r w:rsidRPr="008A0E19">
        <w:t>5.2.8.5</w:t>
      </w:r>
      <w:r w:rsidRPr="008A0E19">
        <w:tab/>
        <w:t>Address translation for complex pull requests</w:t>
      </w:r>
      <w:bookmarkEnd w:id="69"/>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27"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28" w:history="1">
        <w:r w:rsidRPr="00A23740">
          <w:rPr>
            <w:rStyle w:val="Hyperlink"/>
          </w:rPr>
          <w:t>http://originprovider.com/video/segment246.mp4</w:t>
        </w:r>
      </w:hyperlink>
    </w:p>
    <w:p w14:paraId="7C33EB8A" w14:textId="77777777" w:rsidR="007E2274" w:rsidRDefault="007E2274" w:rsidP="007E2274">
      <w:pPr>
        <w:pStyle w:val="B2"/>
      </w:pPr>
      <w:r>
        <w:t>-</w:t>
      </w:r>
      <w:r>
        <w:tab/>
      </w:r>
      <w:hyperlink r:id="rId29"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t>NOTE:</w:t>
      </w:r>
      <w:r w:rsidR="008A0E19">
        <w:tab/>
      </w:r>
      <w:r>
        <w:t>It is assumed that the initialization segment is available for initialization of the decoder in the content preparation module.</w:t>
      </w:r>
    </w:p>
    <w:p w14:paraId="7B6ADFD6" w14:textId="67077B79" w:rsidR="004C1A34" w:rsidRDefault="004C1A34" w:rsidP="009058F2">
      <w:pPr>
        <w:pStyle w:val="Heading3"/>
      </w:pPr>
      <w:bookmarkStart w:id="70" w:name="_Toc131150964"/>
      <w:r>
        <w:t>5.2.9</w:t>
      </w:r>
      <w:r>
        <w:tab/>
        <w:t>Conclusion and recommendations</w:t>
      </w:r>
      <w:bookmarkEnd w:id="70"/>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71" w:name="_Toc131150965"/>
      <w:r>
        <w:t>5</w:t>
      </w:r>
      <w:r w:rsidRPr="004D3578">
        <w:t>.</w:t>
      </w:r>
      <w:r>
        <w:t>3</w:t>
      </w:r>
      <w:r w:rsidRPr="004D3578">
        <w:tab/>
      </w:r>
      <w:r w:rsidRPr="0085384D">
        <w:t>Traffic Identification</w:t>
      </w:r>
      <w:bookmarkEnd w:id="71"/>
    </w:p>
    <w:p w14:paraId="3B09ABD0" w14:textId="77777777" w:rsidR="000A2627" w:rsidRDefault="000A2627" w:rsidP="000A2627">
      <w:pPr>
        <w:pStyle w:val="Heading3"/>
      </w:pPr>
      <w:bookmarkStart w:id="72" w:name="_Toc131150966"/>
      <w:r>
        <w:t>5.3.1</w:t>
      </w:r>
      <w:r>
        <w:tab/>
        <w:t>Description</w:t>
      </w:r>
      <w:bookmarkEnd w:id="72"/>
    </w:p>
    <w:p w14:paraId="03E7137C" w14:textId="0E66648B" w:rsidR="00E344F5" w:rsidRDefault="000A2627" w:rsidP="000A2627">
      <w:r w:rsidRPr="00CC5D22">
        <w:t xml:space="preserve">For different features </w:t>
      </w:r>
      <w:r w:rsidR="00B535F2">
        <w:t xml:space="preserve">like usage of QoS or different charging rules </w:t>
      </w:r>
      <w:r w:rsidRPr="00CC5D22">
        <w:t xml:space="preserve">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t>Figure 5.3.1-1 depicts the chain of functions (taken from TS 29.244 [</w:t>
      </w:r>
      <w:r w:rsidR="00FD236C">
        <w:t>26</w:t>
      </w:r>
      <w:r>
        <w:t>], Figure 5.2.1-1) within an UPF.</w:t>
      </w:r>
    </w:p>
    <w:p w14:paraId="3F396D20" w14:textId="13FA96AD" w:rsidR="007A0AB4" w:rsidRDefault="006A7165" w:rsidP="00CA3C62">
      <w:pPr>
        <w:pStyle w:val="TH"/>
      </w:pPr>
      <w:r w:rsidRPr="00441CD0">
        <w:object w:dxaOrig="10275" w:dyaOrig="3195" w14:anchorId="4019F785">
          <v:shape id="_x0000_i1028" type="#_x0000_t75" style="width:443.35pt;height:123pt" o:ole="">
            <v:imagedata r:id="rId30" o:title="" cropbottom="7573f"/>
          </v:shape>
          <o:OLEObject Type="Embed" ProgID="Visio.Drawing.11" ShapeID="_x0000_i1028" DrawAspect="Content" ObjectID="_1749277412" r:id="rId31"/>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02EA45CB" w:rsidR="000A2627" w:rsidRDefault="000A2627" w:rsidP="000A2627">
      <w:pPr>
        <w:pStyle w:val="B1"/>
        <w:keepNext/>
      </w:pPr>
      <w:r>
        <w:t>-</w:t>
      </w:r>
      <w:r>
        <w:tab/>
        <w:t>Type of Service (T</w:t>
      </w:r>
      <w:r w:rsidR="00C91EAF">
        <w:t>o</w:t>
      </w:r>
      <w:r>
        <w:t>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CA3C62">
      <w:pPr>
        <w:pStyle w:val="TH"/>
      </w:pPr>
      <w:r>
        <w:rPr>
          <w:noProof/>
        </w:rPr>
        <w:object w:dxaOrig="8450" w:dyaOrig="2940" w14:anchorId="14E9BB1D">
          <v:shape id="_x0000_i1029" type="#_x0000_t75" alt="" style="width:421.65pt;height:146.7pt;mso-width-percent:0;mso-height-percent:0;mso-width-percent:0;mso-height-percent:0" o:ole="">
            <v:imagedata r:id="rId32" o:title=""/>
          </v:shape>
          <o:OLEObject Type="Embed" ProgID="Word.Picture.8" ShapeID="_x0000_i1029" DrawAspect="Content" ObjectID="_1749277413" r:id="rId33"/>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73" w:name="_Toc131150967"/>
      <w:r>
        <w:t>5.3.2</w:t>
      </w:r>
      <w:r>
        <w:tab/>
        <w:t>Collaboration Scenarios</w:t>
      </w:r>
      <w:bookmarkEnd w:id="73"/>
    </w:p>
    <w:p w14:paraId="01780A15" w14:textId="77777777" w:rsidR="005976A9" w:rsidRDefault="005976A9" w:rsidP="005976A9">
      <w:pPr>
        <w:pStyle w:val="Heading4"/>
      </w:pPr>
      <w:bookmarkStart w:id="74" w:name="_Toc131150968"/>
      <w:r>
        <w:t>5.3.2.1</w:t>
      </w:r>
      <w:r>
        <w:tab/>
        <w:t>General Collaboration Scenarios</w:t>
      </w:r>
      <w:bookmarkEnd w:id="74"/>
    </w:p>
    <w:p w14:paraId="6C4B058B" w14:textId="6FBD194D" w:rsidR="000A2627" w:rsidRDefault="000A2627" w:rsidP="000A2627">
      <w:pPr>
        <w:keepNext/>
        <w:keepLines/>
      </w:pPr>
      <w:r>
        <w:t xml:space="preserve">The 5GMSd Application Provider negotiates with the MNO an SLA to provide differentiated treatment, including network QoS and charging for its 5GMSd-Aware Application. </w:t>
      </w:r>
      <w:r w:rsidR="00026127">
        <w:t xml:space="preserve">Depending on the QoS needs and the connectivity realization between the MNO network and the Data Network hosting the 5GMS function, additional transport-level arrangements need to be considered. The SLA and transport-level arrangements are outside the scope of 3GPP. </w:t>
      </w:r>
      <w:r>
        <w:t xml:space="preserve">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5EC5248B"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r w:rsidR="005976A9">
        <w:t xml:space="preserve">external </w:t>
      </w:r>
      <w:r>
        <w:t>Data Network (Figure 5.9.2</w:t>
      </w:r>
      <w:r>
        <w:noBreakHyphen/>
        <w:t xml:space="preserve">1) or via a 5GMSd AF in the </w:t>
      </w:r>
      <w:r w:rsidR="005976A9">
        <w:t xml:space="preserve">trusted </w:t>
      </w:r>
      <w:r>
        <w:t>Data Network (Figure 5.9.2</w:t>
      </w:r>
      <w:r>
        <w:noBreakHyphen/>
        <w:t>2).</w:t>
      </w:r>
    </w:p>
    <w:p w14:paraId="1E738D5E" w14:textId="77777777" w:rsidR="000A2627" w:rsidRDefault="000A2627" w:rsidP="00CA3C62">
      <w:pPr>
        <w:pStyle w:val="TH"/>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r>
        <w:t>In order to use flow-based network features (such as different QoS classes or different charging policies), the 5G System needs to detect the relevant traffic</w:t>
      </w:r>
      <w:r w:rsidR="005976A9">
        <w:t>.</w:t>
      </w:r>
    </w:p>
    <w:p w14:paraId="3027BF8A" w14:textId="71524A8E" w:rsidR="005976A9" w:rsidRDefault="005976A9" w:rsidP="005976A9">
      <w:pPr>
        <w:pStyle w:val="Heading4"/>
      </w:pPr>
      <w:bookmarkStart w:id="75" w:name="_Toc131150969"/>
      <w:r>
        <w:t>5.3.2.2</w:t>
      </w:r>
      <w:r>
        <w:tab/>
        <w:t>Differentiated Services/ToS-enabled Collaboration Scenarios</w:t>
      </w:r>
      <w:bookmarkEnd w:id="75"/>
    </w:p>
    <w:p w14:paraId="7FEBDAB6" w14:textId="70841F83" w:rsidR="005976A9" w:rsidRDefault="005976A9" w:rsidP="005976A9">
      <w:pPr>
        <w:keepNext/>
        <w:keepLines/>
      </w:pPr>
      <w:r>
        <w:t>Differentiated Services (DS) [76, 77] is a scalable scheme for managing application traffic by classifying the traffic into a set of coarse-grained traffic classes. A Differentiated Service (DS) domain is a continuous set of DS</w:t>
      </w:r>
      <w:r w:rsidR="00121FEE">
        <w:t>-</w:t>
      </w:r>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16326BB2" w14:textId="77777777" w:rsidR="005976A9" w:rsidRDefault="005976A9" w:rsidP="005976A9">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5F4A9165" w14:textId="77777777" w:rsidR="008342A7" w:rsidRDefault="008342A7" w:rsidP="008342A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5GMS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275A595E" w14:textId="77777777" w:rsidR="005976A9" w:rsidRDefault="005976A9" w:rsidP="005976A9">
      <w:pPr>
        <w:keepNext/>
        <w:keepLines/>
      </w:pPr>
      <w:r>
        <w:t>The RFCs defining Differentiated Services recommend a set of Per-Hop Behaviors (PHB), namely:</w:t>
      </w:r>
    </w:p>
    <w:p w14:paraId="50232C7C" w14:textId="609B2542" w:rsidR="005976A9" w:rsidRDefault="005976A9" w:rsidP="005976A9">
      <w:pPr>
        <w:pStyle w:val="B1"/>
        <w:keepNext/>
      </w:pPr>
      <w:r>
        <w:t>-</w:t>
      </w:r>
      <w:r>
        <w:tab/>
      </w:r>
      <w:r w:rsidRPr="00F04B59">
        <w:t xml:space="preserve">Default Forwarding (DF) </w:t>
      </w:r>
      <w:r>
        <w:t>PHB, defined in section 4.1 of RFC 2474 [76], is used for traffic without special treatment.</w:t>
      </w:r>
    </w:p>
    <w:p w14:paraId="706E79DE" w14:textId="02FF8973" w:rsidR="005976A9" w:rsidRDefault="005976A9" w:rsidP="005976A9">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59463E45" w14:textId="7F70978C" w:rsidR="005976A9" w:rsidRDefault="005976A9" w:rsidP="005976A9">
      <w:pPr>
        <w:pStyle w:val="B1"/>
        <w:keepNext/>
      </w:pPr>
      <w:r>
        <w:t>-</w:t>
      </w:r>
      <w:r>
        <w:tab/>
      </w:r>
      <w:r w:rsidRPr="00F04B59">
        <w:t xml:space="preserve">Expedited Forwarding (EF) </w:t>
      </w:r>
      <w:r>
        <w:t>PHB, defined by RFC 3246 [78], is dedicated to low loss or low latency traffic.</w:t>
      </w:r>
    </w:p>
    <w:p w14:paraId="76CFCA62" w14:textId="116DE0EF" w:rsidR="005976A9" w:rsidRDefault="005976A9" w:rsidP="005976A9">
      <w:pPr>
        <w:pStyle w:val="B1"/>
        <w:keepNext/>
      </w:pPr>
      <w:r>
        <w:t>-</w:t>
      </w:r>
      <w:r>
        <w:tab/>
      </w:r>
      <w:r w:rsidRPr="00F04B59">
        <w:t>Assured Forwarding (AF)</w:t>
      </w:r>
      <w:r>
        <w:t xml:space="preserve"> PHB, defined by RFC 2597 [79], offers different levels of forwarding assurances.</w:t>
      </w:r>
    </w:p>
    <w:p w14:paraId="1C941255" w14:textId="77777777" w:rsidR="005976A9" w:rsidRDefault="005976A9" w:rsidP="005976A9">
      <w:pPr>
        <w:keepLines/>
      </w:pPr>
      <w:r>
        <w:t>The DS domain operator can also implement additional custom PHBs.</w:t>
      </w:r>
    </w:p>
    <w:p w14:paraId="778FFCC0" w14:textId="1685D7AE" w:rsidR="005976A9" w:rsidRDefault="005976A9" w:rsidP="005976A9">
      <w:r>
        <w:t>In the context of ToS-based traffic identification and separation, it is reasonable to assume the Data Network north of the UPF (N6) is DS-enabled. The 5G System is embedded in a larger DS domain</w:t>
      </w:r>
      <w:r w:rsidR="00121FEE">
        <w:t xml:space="preserve">, using same </w:t>
      </w:r>
      <w:r w:rsidR="00F432A6">
        <w:t>T</w:t>
      </w:r>
      <w:r w:rsidR="009058F2">
        <w:t>o</w:t>
      </w:r>
      <w:r w:rsidR="00F432A6">
        <w:t>S</w:t>
      </w:r>
      <w:r w:rsidR="00121FEE">
        <w:t xml:space="preserve"> values across multiple devices in order to provide Quality of Service Support like a DSCP-enabled link</w:t>
      </w:r>
      <w:r>
        <w:t>. However, it is not required to deploy DS capable routers for using</w:t>
      </w:r>
      <w:r w:rsidR="00121FEE">
        <w:t xml:space="preserve"> in order to use</w:t>
      </w:r>
      <w:r>
        <w:t xml:space="preserve"> the ToS field in the IP packet filter set for traffic identification.</w:t>
      </w:r>
    </w:p>
    <w:p w14:paraId="57FA6E45" w14:textId="1DD7740D" w:rsidR="00121FEE" w:rsidRDefault="005976A9" w:rsidP="00121FEE">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r w:rsidR="00121FEE">
        <w:t xml:space="preserve"> In this case, the logical DS domain is extended to include those externally-deployed 5GMS functions.</w:t>
      </w:r>
    </w:p>
    <w:p w14:paraId="5B6789F9" w14:textId="77777777" w:rsidR="005976A9" w:rsidRDefault="005976A9" w:rsidP="00144183">
      <w:pPr>
        <w:keepNext/>
      </w:pPr>
      <w:r>
        <w:t>Figure 5.3.2.2-1 illustrates a deployment with a DS domain between the 5G System and the 5GMS functions deployed in the external DN. (The model is also valid for deployments in which the 5GMS functions both reside in the trusted DN.)</w:t>
      </w:r>
    </w:p>
    <w:p w14:paraId="2E24FD9C" w14:textId="77777777" w:rsidR="005976A9" w:rsidRDefault="005976A9" w:rsidP="005976A9">
      <w:pPr>
        <w:pStyle w:val="TH"/>
      </w:pP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5C220F94" w14:textId="77777777" w:rsidR="005976A9" w:rsidRPr="00EF2196" w:rsidRDefault="005976A9" w:rsidP="005976A9">
      <w:pPr>
        <w:pStyle w:val="TF"/>
      </w:pPr>
      <w:r>
        <w:t>Figure 5.3.2.2-1: 5GMS deployment within a DS domain</w:t>
      </w:r>
    </w:p>
    <w:p w14:paraId="21BC8CAA" w14:textId="77777777" w:rsidR="005976A9" w:rsidRDefault="005976A9" w:rsidP="005976A9">
      <w:pPr>
        <w:keepNext/>
      </w:pPr>
      <w:r>
        <w:t>Figure 5.3.2.2-2 illustrates a deployment with a DS domain between the 5G System and an externally deployed 5GMSd AS. The 5GMSd AF is deployed in the trusted DN.</w:t>
      </w:r>
    </w:p>
    <w:p w14:paraId="596D1ED0" w14:textId="19D7B115" w:rsidR="005976A9" w:rsidRDefault="005976A9" w:rsidP="005976A9">
      <w:pPr>
        <w:pStyle w:val="TH"/>
      </w:pP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A43EF39" w14:textId="77777777" w:rsidR="005976A9" w:rsidRDefault="005976A9" w:rsidP="005976A9">
      <w:pPr>
        <w:pStyle w:val="TF"/>
      </w:pPr>
      <w:r>
        <w:t>Figure 5.3.2.2-1: 5GMS deployment within a DS domain</w:t>
      </w:r>
    </w:p>
    <w:p w14:paraId="00CE4A77" w14:textId="77777777" w:rsidR="000A2627" w:rsidRDefault="000A2627" w:rsidP="000A2627">
      <w:pPr>
        <w:pStyle w:val="Heading3"/>
      </w:pPr>
      <w:bookmarkStart w:id="76" w:name="_Toc131150970"/>
      <w:r>
        <w:t>5.3.3</w:t>
      </w:r>
      <w:r>
        <w:tab/>
        <w:t>Deployment Architectures</w:t>
      </w:r>
      <w:bookmarkEnd w:id="76"/>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17B9C939" w:rsidR="000A2627" w:rsidRDefault="00121FEE" w:rsidP="00CA3C62">
      <w:pPr>
        <w:pStyle w:val="TH"/>
      </w:pPr>
      <w:r>
        <w:rPr>
          <w:noProof/>
        </w:rPr>
        <w:drawing>
          <wp:inline distT="0" distB="0" distL="0" distR="0" wp14:anchorId="06598E18" wp14:editId="744756F2">
            <wp:extent cx="4158000" cy="4701600"/>
            <wp:effectExtent l="0" t="0" r="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58000" cy="4701600"/>
                    </a:xfrm>
                    <a:prstGeom prst="rect">
                      <a:avLst/>
                    </a:prstGeom>
                    <a:noFill/>
                    <a:ln>
                      <a:noFill/>
                    </a:ln>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77" w:name="_Toc131150971"/>
      <w:r>
        <w:t>5.3.4</w:t>
      </w:r>
      <w:r>
        <w:tab/>
        <w:t>Mapping to 5G Media Streaming and High-Level Call Flows</w:t>
      </w:r>
      <w:bookmarkEnd w:id="77"/>
    </w:p>
    <w:p w14:paraId="2D8A8BD3" w14:textId="77777777" w:rsidR="000A2627" w:rsidRDefault="000A2627" w:rsidP="000A2627">
      <w:pPr>
        <w:pStyle w:val="Heading4"/>
      </w:pPr>
      <w:bookmarkStart w:id="78" w:name="_Toc131150972"/>
      <w:r>
        <w:t>5.3.4.1</w:t>
      </w:r>
      <w:r>
        <w:tab/>
        <w:t>General</w:t>
      </w:r>
      <w:bookmarkEnd w:id="78"/>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16D76B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r>
        <w:t>NOTE:</w:t>
      </w:r>
      <w:r>
        <w:tab/>
        <w:t>The Type of Service field is used here to map an application data flow to a specific PCC rule.</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79" w:name="_Toc131150973"/>
      <w:r>
        <w:t>5.3.4.2</w:t>
      </w:r>
      <w:r>
        <w:tab/>
        <w:t>Usage of 5-tuples for Traffic Identification</w:t>
      </w:r>
      <w:bookmarkEnd w:id="79"/>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716C8007" w:rsidR="002B2D42" w:rsidRDefault="005976A9" w:rsidP="00CA3C62">
      <w:pPr>
        <w:pStyle w:val="TH"/>
      </w:pPr>
      <w:r>
        <w:object w:dxaOrig="17380" w:dyaOrig="14620" w14:anchorId="6457D22B">
          <v:shape id="_x0000_i1030" type="#_x0000_t75" style="width:480.55pt;height:404.95pt;mso-position-horizontal:absolute" o:ole="">
            <v:imagedata r:id="rId39" o:title=""/>
          </v:shape>
          <o:OLEObject Type="Embed" ProgID="Mscgen.Chart" ShapeID="_x0000_i1030" DrawAspect="Content" ObjectID="_1749277414" r:id="rId40"/>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FF0FB9F" w14:textId="7BAA9706" w:rsidR="002B2D42" w:rsidRDefault="002B2D42" w:rsidP="002B2D42">
      <w:pPr>
        <w:pStyle w:val="Heading4"/>
      </w:pPr>
      <w:bookmarkStart w:id="80" w:name="_Toc131150974"/>
      <w:r>
        <w:t>5.3.4.3</w:t>
      </w:r>
      <w:r>
        <w:tab/>
        <w:t>Usage of ToS Traffic Class for Traffic Identification</w:t>
      </w:r>
      <w:bookmarkEnd w:id="80"/>
    </w:p>
    <w:p w14:paraId="48660789" w14:textId="426F5F7A" w:rsidR="005976A9" w:rsidRDefault="002B2D42" w:rsidP="002B2D42">
      <w:pPr>
        <w:keepNext/>
        <w:keepLines/>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r w:rsidR="005976A9">
        <w:t>to convey a 6-bit DS</w:t>
      </w:r>
      <w:r>
        <w:t xml:space="preserve"> Code Point (DSCP) value </w:t>
      </w:r>
      <w:r w:rsidR="005976A9">
        <w:t>as described in clause 5.3.2.2,</w:t>
      </w:r>
      <w:r>
        <w:t xml:space="preserve"> and for ECN marking [30]. </w:t>
      </w:r>
      <w:r w:rsidR="005976A9">
        <w:t>Here, and in the candidate solution presented in clause 5.3.6, only the leading 6 bits are considered for traffic identification.</w:t>
      </w:r>
    </w:p>
    <w:p w14:paraId="5AF202D0" w14:textId="7BBACD61" w:rsidR="002B2D42" w:rsidRDefault="002B2D42" w:rsidP="002B2D42">
      <w:pPr>
        <w:keepNext/>
        <w:keepLines/>
      </w:pPr>
      <w:r>
        <w:t>It is assumed here that the QoS flow should be used (e.g. for Premium QoS) as described in TS 26.512, Annex A.</w:t>
      </w:r>
    </w:p>
    <w:p w14:paraId="1162CFBD" w14:textId="60F596EE" w:rsidR="002B2D42" w:rsidRDefault="005976A9" w:rsidP="00CA3C62">
      <w:pPr>
        <w:pStyle w:val="TH"/>
      </w:pPr>
      <w:r>
        <w:object w:dxaOrig="17055" w:dyaOrig="7650" w14:anchorId="52ED40B6">
          <v:shape id="_x0000_i1031" type="#_x0000_t75" style="width:485.2pt;height:217.25pt;mso-position-horizontal:absolute" o:ole="">
            <v:imagedata r:id="rId41" o:title=""/>
          </v:shape>
          <o:OLEObject Type="Embed" ProgID="Mscgen.Chart" ShapeID="_x0000_i1031" DrawAspect="Content" ObjectID="_1749277415" r:id="rId42"/>
        </w:object>
      </w:r>
    </w:p>
    <w:p w14:paraId="16C847E6" w14:textId="79F2D578" w:rsidR="002B2D42" w:rsidRDefault="002B2D42" w:rsidP="002B2D42">
      <w:pPr>
        <w:pStyle w:val="TF"/>
      </w:pPr>
      <w:r>
        <w:t>Figure 5.3.4.3-1: ToS usage within an application traffic detection rule (simplified)</w:t>
      </w:r>
    </w:p>
    <w:p w14:paraId="1C7B0BE9" w14:textId="1ABAE039"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6BFCC181"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r>
        <w:t xml:space="preserve">4: </w:t>
      </w:r>
      <w:r>
        <w:tab/>
        <w:t>The SMF uses the PDU Session Modification procedure to add/modify a QoS Rule in the UE SDAP entity.</w:t>
      </w:r>
    </w:p>
    <w:p w14:paraId="718EBC47" w14:textId="48AC09CB" w:rsidR="002B2D42" w:rsidRDefault="005976A9" w:rsidP="002B2D42">
      <w:pPr>
        <w:pStyle w:val="B1"/>
        <w:keepNext/>
      </w:pPr>
      <w:r>
        <w:t>5</w:t>
      </w:r>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3D68729F" w:rsidR="002B2D42" w:rsidRDefault="005976A9" w:rsidP="002B2D42">
      <w:pPr>
        <w:pStyle w:val="B1"/>
        <w:keepNext/>
      </w:pPr>
      <w:r>
        <w:t>6</w:t>
      </w:r>
      <w:r w:rsidR="002B2D42">
        <w:t>:</w:t>
      </w:r>
      <w:r w:rsidR="002B2D42">
        <w:tab/>
        <w:t>If the Dynamic Policy can be activated, the 5GMSd AF provides a value for the ToS field in return.</w:t>
      </w:r>
    </w:p>
    <w:p w14:paraId="3E41305A" w14:textId="69031846" w:rsidR="002B2D42" w:rsidRDefault="002B2D42" w:rsidP="002B2D42">
      <w:pPr>
        <w:pStyle w:val="B1"/>
        <w:keepNext/>
      </w:pPr>
      <w:r>
        <w:t>NOTE 1: The ToS Value is not immediately provided to the Media Session Handler to prevent race conditions.</w:t>
      </w:r>
    </w:p>
    <w:p w14:paraId="65E8D18C" w14:textId="124F67B3" w:rsidR="002B2D42" w:rsidRDefault="005976A9" w:rsidP="002B2D42">
      <w:pPr>
        <w:pStyle w:val="B1"/>
        <w:keepNext/>
      </w:pPr>
      <w:r>
        <w:t>7</w:t>
      </w:r>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9B97AA9" w:rsidR="002B2D42" w:rsidRDefault="005976A9" w:rsidP="002B2D42">
      <w:pPr>
        <w:pStyle w:val="B1"/>
      </w:pPr>
      <w:r>
        <w:t>8</w:t>
      </w:r>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1DBCA582" w:rsidR="002B2D42" w:rsidRDefault="002B2D42" w:rsidP="002B2D42">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D8DB65F" w:rsidR="002B2D42" w:rsidRDefault="002B2D42" w:rsidP="002B2D42">
      <w:pPr>
        <w:pStyle w:val="B1"/>
        <w:keepNext/>
      </w:pPr>
      <w:r>
        <w:t>A:</w:t>
      </w:r>
      <w:r>
        <w:tab/>
        <w:t>The 5GMSd AS uses the same ToS field for downlink traffic as used for uplink traffic.</w:t>
      </w:r>
    </w:p>
    <w:p w14:paraId="747EC915" w14:textId="44674EF6"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62E32443"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8F39F8C"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81" w:name="_Toc131150975"/>
      <w:r>
        <w:t>5.3.4.</w:t>
      </w:r>
      <w:r w:rsidR="008F15E1">
        <w:t>4</w:t>
      </w:r>
      <w:r>
        <w:tab/>
        <w:t>Usage of Packet Flow Descriptions for Traffic Identification</w:t>
      </w:r>
      <w:bookmarkEnd w:id="81"/>
    </w:p>
    <w:p w14:paraId="33F8869F" w14:textId="703D26F3" w:rsidR="000A2627" w:rsidRDefault="000A2627" w:rsidP="00A448CA">
      <w:pPr>
        <w:keepNext/>
      </w:pPr>
      <w:r>
        <w:t>The following are simplified call flows for the realization of the traffic identification</w:t>
      </w:r>
      <w:r w:rsidR="00121FEE" w:rsidRPr="00121FEE">
        <w:t xml:space="preserve"> </w:t>
      </w:r>
      <w:r w:rsidR="00121FEE">
        <w:t>leveraging Packet Flow Descriptions (PFDs)</w:t>
      </w:r>
      <w:r>
        <w:t>.</w:t>
      </w:r>
    </w:p>
    <w:p w14:paraId="6051560E" w14:textId="6C450D74" w:rsidR="000A2627" w:rsidRDefault="000A2627" w:rsidP="000A2627">
      <w:pPr>
        <w:keepNext/>
      </w:pPr>
      <w:r>
        <w:t>In the first call flow (Figure 5.3.4</w:t>
      </w:r>
      <w:r w:rsidR="008F15E1">
        <w:t>.4</w:t>
      </w:r>
      <w:r>
        <w:noBreakHyphen/>
        <w:t xml:space="preserve">1) the provisioning step is described, in which one or more PFDs for </w:t>
      </w:r>
      <w:r w:rsidR="00121FEE">
        <w:t xml:space="preserve">the traffic identification of </w:t>
      </w:r>
      <w:r>
        <w:t xml:space="preserve">a single application are provisioned. The provisioned PFDs for </w:t>
      </w:r>
      <w:r w:rsidR="00121FEE">
        <w:t xml:space="preserve">the </w:t>
      </w:r>
      <w:r>
        <w:t>application are identified by the Application Identifier.</w:t>
      </w:r>
    </w:p>
    <w:p w14:paraId="2B5F3E30" w14:textId="77777777" w:rsidR="000A2627" w:rsidRDefault="000A2627" w:rsidP="00CA3C62">
      <w:pPr>
        <w:pStyle w:val="TH"/>
      </w:pPr>
      <w:r>
        <w:rPr>
          <w:noProof/>
        </w:rPr>
        <w:object w:dxaOrig="9180" w:dyaOrig="2865" w14:anchorId="65BC1456">
          <v:shape id="_x0000_i1032" type="#_x0000_t75" alt="" style="width:459pt;height:141.25pt;mso-width-percent:0;mso-height-percent:0;mso-width-percent:0;mso-height-percent:0" o:ole="">
            <v:imagedata r:id="rId43" o:title=""/>
          </v:shape>
          <o:OLEObject Type="Embed" ProgID="Mscgen.Chart" ShapeID="_x0000_i1032" DrawAspect="Content" ObjectID="_1749277416" r:id="rId44"/>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22FC44B5" w:rsidR="000A2627" w:rsidRDefault="000A2627" w:rsidP="000A2627">
      <w:pPr>
        <w:keepNext/>
      </w:pPr>
      <w:r>
        <w:t>In the second call flow (Figure 5.3.4</w:t>
      </w:r>
      <w:r w:rsidR="008F15E1">
        <w:t>.4</w:t>
      </w:r>
      <w:r>
        <w:noBreakHyphen/>
        <w:t xml:space="preserve">2) the </w:t>
      </w:r>
      <w:r w:rsidR="00121FEE">
        <w:t xml:space="preserve">on-demand usage of a set of </w:t>
      </w:r>
      <w:r>
        <w:t>PFD</w:t>
      </w:r>
      <w:r w:rsidR="00121FEE">
        <w:t>s for an application</w:t>
      </w:r>
      <w:r>
        <w:t xml:space="preserve"> is described.</w:t>
      </w:r>
    </w:p>
    <w:p w14:paraId="445CCC45" w14:textId="77777777" w:rsidR="000A2627" w:rsidRDefault="000A2627" w:rsidP="00CA3C62">
      <w:pPr>
        <w:pStyle w:val="TH"/>
      </w:pPr>
      <w:r>
        <w:rPr>
          <w:noProof/>
        </w:rPr>
        <w:object w:dxaOrig="13605" w:dyaOrig="7050" w14:anchorId="7B65080C">
          <v:shape id="_x0000_i1033" type="#_x0000_t75" alt="" style="width:504.05pt;height:264.4pt;mso-width-percent:0;mso-height-percent:0;mso-width-percent:0;mso-height-percent:0" o:ole="">
            <v:imagedata r:id="rId45" o:title=""/>
          </v:shape>
          <o:OLEObject Type="Embed" ProgID="Mscgen.Chart" ShapeID="_x0000_i1033" DrawAspect="Content" ObjectID="_1749277417" r:id="rId46"/>
        </w:object>
      </w:r>
    </w:p>
    <w:p w14:paraId="3715433E" w14:textId="604016B2"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1917D538" w14:textId="77777777" w:rsidR="00121FEE" w:rsidRDefault="00121FEE" w:rsidP="00121FEE">
      <w:r>
        <w:t>Here, the 5GMSd AF resides within the Trusted Data Network and interacts directly with the PCF. When activating an QoS flow, the 5GMSd AF provides to the PCF the Application Identifer for detecting the 5G Media Streaming traffic together with the UE IP address and other policy information.</w:t>
      </w:r>
    </w:p>
    <w:p w14:paraId="425B796B" w14:textId="77777777" w:rsidR="00121FEE" w:rsidRDefault="00121FEE" w:rsidP="00121FEE">
      <w:r>
        <w:t xml:space="preserve">When the 5GMSd AF resides in an external Data Network, the 5GMSd AF instead uses the equivalent NEF API (such as the </w:t>
      </w:r>
      <w:r w:rsidRPr="001F7738">
        <w:rPr>
          <w:rStyle w:val="Code"/>
        </w:rPr>
        <w:t>Nnef_AFsessionWithQoS</w:t>
      </w:r>
      <w:r>
        <w:t xml:space="preserve"> or </w:t>
      </w:r>
      <w:r w:rsidRPr="001F7738">
        <w:rPr>
          <w:rStyle w:val="Code"/>
        </w:rPr>
        <w:t>Nnef_ChargeableParty</w:t>
      </w:r>
      <w:r>
        <w:t xml:space="preserve"> service APIs) and provides the (external) Application Identifier, referencing one or more PFDs, to the NEF.</w:t>
      </w:r>
    </w:p>
    <w:p w14:paraId="591E7A91" w14:textId="77777777" w:rsidR="00C53995" w:rsidRPr="00C53995" w:rsidRDefault="00121FEE" w:rsidP="00C53995">
      <w:r>
        <w:t>The 5GMSd AF can update the PFDs during an ongoing media streaming session. When updating, the 5GMS AF uses the NEF PFD management APIs. The system then automatically updates the Packet Detection Rules in the UPF used for traffic detection.</w:t>
      </w:r>
    </w:p>
    <w:p w14:paraId="7A1280F5" w14:textId="77777777" w:rsidR="000A2627" w:rsidRDefault="000A2627" w:rsidP="000A2627">
      <w:pPr>
        <w:pStyle w:val="Heading3"/>
      </w:pPr>
      <w:bookmarkStart w:id="82" w:name="_Toc131150976"/>
      <w:r>
        <w:t>5.3.5</w:t>
      </w:r>
      <w:r>
        <w:tab/>
        <w:t>Potential open issues</w:t>
      </w:r>
      <w:bookmarkEnd w:id="82"/>
    </w:p>
    <w:p w14:paraId="32EA2646" w14:textId="634452B4" w:rsidR="000A2627" w:rsidRDefault="000A2627" w:rsidP="000A2627">
      <w:r>
        <w:t>The exact behaviour and information that needs to be provided to and by the 5GMSd AF as well as the M</w:t>
      </w:r>
      <w:r w:rsidR="00C53995">
        <w:t xml:space="preserve">edia </w:t>
      </w:r>
      <w:r>
        <w:t>S</w:t>
      </w:r>
      <w:r w:rsidR="00C53995">
        <w:t xml:space="preserve">ession </w:t>
      </w:r>
      <w:r>
        <w:t>H</w:t>
      </w:r>
      <w:r w:rsidR="00C53995">
        <w:t>andler</w:t>
      </w:r>
      <w:r>
        <w:t xml:space="preserve"> need to be specified.</w:t>
      </w:r>
    </w:p>
    <w:p w14:paraId="3ACB386E" w14:textId="77777777" w:rsidR="008F15E1" w:rsidRDefault="008F15E1" w:rsidP="008F15E1">
      <w:r>
        <w:t>The following open issues have been identified:</w:t>
      </w:r>
    </w:p>
    <w:p w14:paraId="5E7A598B" w14:textId="75905FB5" w:rsidR="008F15E1" w:rsidRDefault="008A37F3" w:rsidP="008F15E1">
      <w:pPr>
        <w:pStyle w:val="B1"/>
      </w:pPr>
      <w:r>
        <w:t>1</w:t>
      </w:r>
      <w:r w:rsidR="008F15E1">
        <w:t>.</w:t>
      </w:r>
      <w:r w:rsidR="008F15E1">
        <w:tab/>
        <w:t xml:space="preserve">The </w:t>
      </w:r>
      <w:r w:rsidR="008F15E1" w:rsidRPr="00117EDD">
        <w:rPr>
          <w:rStyle w:val="Code"/>
        </w:rPr>
        <w:t>Nnef_AFsessionWithQOS</w:t>
      </w:r>
      <w:r w:rsidR="008F15E1">
        <w:t xml:space="preserve"> and </w:t>
      </w:r>
      <w:r w:rsidR="008F15E1" w:rsidRPr="00117EDD">
        <w:rPr>
          <w:rStyle w:val="Code"/>
        </w:rPr>
        <w:t>Nnef_ChargeableParty</w:t>
      </w:r>
      <w:r w:rsidR="008F15E1">
        <w:t xml:space="preserve"> stage 3 APIs, as defined in TS 29.522 [43], only supports a Packet Flow Description (through the FlowInfo Type)</w:t>
      </w:r>
      <w:r w:rsidR="00121FEE" w:rsidRPr="00121FEE">
        <w:t xml:space="preserve"> </w:t>
      </w:r>
      <w:r w:rsidR="00121FEE">
        <w:t>or an Application Identifier for referencing one or more PFDs</w:t>
      </w:r>
      <w:r w:rsidR="008F15E1">
        <w:t xml:space="preserve">. Other information elements of the Service Data Flow Filter </w:t>
      </w:r>
      <w:r w:rsidR="00F432A6">
        <w:t>(like a T</w:t>
      </w:r>
      <w:r w:rsidR="00FA4F88">
        <w:t>o</w:t>
      </w:r>
      <w:r w:rsidR="00F432A6">
        <w:t xml:space="preserve">S value) </w:t>
      </w:r>
      <w:r w:rsidR="008F15E1">
        <w:t xml:space="preserve">are not supported. Note, the </w:t>
      </w:r>
      <w:r w:rsidR="008F15E1" w:rsidRPr="002B1320">
        <w:rPr>
          <w:rStyle w:val="Code"/>
        </w:rPr>
        <w:t>FlowInfo</w:t>
      </w:r>
      <w:r w:rsidR="008F15E1">
        <w:t xml:space="preserve"> </w:t>
      </w:r>
      <w:r w:rsidR="002B1320">
        <w:t>t</w:t>
      </w:r>
      <w:r w:rsidR="008F15E1">
        <w:t xml:space="preserve">ype from TS 29.122 [44] is different from the </w:t>
      </w:r>
      <w:r w:rsidR="008F15E1" w:rsidRPr="002B1320">
        <w:rPr>
          <w:rStyle w:val="Code"/>
        </w:rPr>
        <w:t>FlowInformation</w:t>
      </w:r>
      <w:r w:rsidR="008F15E1">
        <w:t xml:space="preserve"> </w:t>
      </w:r>
      <w:r w:rsidR="002B1320">
        <w:t>t</w:t>
      </w:r>
      <w:r w:rsidR="008F15E1">
        <w:t>ype in TS 29.512 [45]</w:t>
      </w:r>
      <w:r w:rsidR="000F47BF">
        <w:t>.</w:t>
      </w:r>
    </w:p>
    <w:p w14:paraId="5BCB1B3A" w14:textId="77777777" w:rsidR="000A2627" w:rsidRDefault="000A2627" w:rsidP="000A2627">
      <w:pPr>
        <w:pStyle w:val="Heading3"/>
      </w:pPr>
      <w:bookmarkStart w:id="83" w:name="_Toc131150977"/>
      <w:r>
        <w:t>5.3.6</w:t>
      </w:r>
      <w:r>
        <w:tab/>
        <w:t>Candidate Solutions</w:t>
      </w:r>
      <w:bookmarkEnd w:id="83"/>
    </w:p>
    <w:p w14:paraId="6EB66939" w14:textId="68A34B75" w:rsidR="00A179C4" w:rsidRDefault="00A179C4" w:rsidP="00A179C4">
      <w:pPr>
        <w:pStyle w:val="Heading4"/>
        <w:rPr>
          <w:noProof/>
        </w:rPr>
      </w:pPr>
      <w:bookmarkStart w:id="84" w:name="_Toc131150978"/>
      <w:r>
        <w:rPr>
          <w:noProof/>
        </w:rPr>
        <w:t>5.3.6.1</w:t>
      </w:r>
      <w:r>
        <w:rPr>
          <w:noProof/>
        </w:rPr>
        <w:tab/>
      </w:r>
      <w:r w:rsidR="00665AA0">
        <w:rPr>
          <w:noProof/>
        </w:rPr>
        <w:t>O</w:t>
      </w:r>
      <w:r>
        <w:rPr>
          <w:noProof/>
        </w:rPr>
        <w:t>verview</w:t>
      </w:r>
      <w:bookmarkEnd w:id="84"/>
    </w:p>
    <w:p w14:paraId="66EFA139" w14:textId="77777777" w:rsidR="00A179C4" w:rsidRDefault="00A179C4" w:rsidP="00144183">
      <w:pPr>
        <w:keepNext/>
      </w:pPr>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144183">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144183">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144183">
      <w:pPr>
        <w:pStyle w:val="NO"/>
        <w:keepNext/>
      </w:pPr>
      <w:r>
        <w:t>NOTE</w:t>
      </w:r>
      <w:r w:rsidR="00665AA0">
        <w:t xml:space="preserve"> 1</w:t>
      </w:r>
      <w:r>
        <w:t>:</w:t>
      </w:r>
      <w:r>
        <w:tab/>
        <w:t>Both types of solution may also be used for traffic policing.</w:t>
      </w:r>
    </w:p>
    <w:p w14:paraId="5DD32D75" w14:textId="28774734" w:rsidR="00665AA0" w:rsidRDefault="00665AA0" w:rsidP="00A179C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539116E0" w14:textId="2ECEEF62" w:rsidR="00A179C4" w:rsidRDefault="00A179C4" w:rsidP="00A179C4">
      <w:pPr>
        <w:pStyle w:val="Heading4"/>
      </w:pPr>
      <w:bookmarkStart w:id="85" w:name="_Toc131150979"/>
      <w:r>
        <w:rPr>
          <w:noProof/>
        </w:rPr>
        <w:t>5.3.6.2</w:t>
      </w:r>
      <w:r>
        <w:rPr>
          <w:noProof/>
        </w:rPr>
        <w:tab/>
      </w:r>
      <w:r>
        <w:t>Candidate IP-PFS Solution 1: Using IP ToS marking for downlink-only QoS flow mapping</w:t>
      </w:r>
      <w:bookmarkEnd w:id="85"/>
    </w:p>
    <w:p w14:paraId="0027695E" w14:textId="759C49DC"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7CA7F87" w14:textId="52F942DC" w:rsidR="0009430B" w:rsidRDefault="0009430B" w:rsidP="00A179C4">
      <w:r>
        <w:t>To describe the traffic identification of a unidirectional flow with ToS at the Npcf_PolicyAithorization API, a flow description element containing only the direction information should be provided in addition to the ToS property.</w:t>
      </w:r>
    </w:p>
    <w:p w14:paraId="0301F466" w14:textId="3EB49180" w:rsidR="00A179C4" w:rsidRDefault="0009430B" w:rsidP="00A179C4">
      <w:pPr>
        <w:pStyle w:val="NO"/>
      </w:pPr>
      <w:r>
        <w:t>NOTE</w:t>
      </w:r>
      <w:r w:rsidR="00A179C4">
        <w:t>: Such a solution is counterproductive for TCP- and QUIC-based transports, i.e. protocols depending on acknowledgements. Such solutions can make sense for RTP/UDP based flows, such as in Media Production.</w:t>
      </w:r>
    </w:p>
    <w:p w14:paraId="7D0997D6" w14:textId="09099C20" w:rsidR="00A179C4" w:rsidRPr="003B13B8" w:rsidRDefault="00A179C4" w:rsidP="00A179C4">
      <w:pPr>
        <w:pStyle w:val="Heading4"/>
        <w:rPr>
          <w:noProof/>
        </w:rPr>
      </w:pPr>
      <w:bookmarkStart w:id="86" w:name="_Toc131150980"/>
      <w:r>
        <w:rPr>
          <w:noProof/>
        </w:rPr>
        <w:t>5.3.6.3</w:t>
      </w:r>
      <w:r>
        <w:rPr>
          <w:noProof/>
        </w:rPr>
        <w:tab/>
      </w:r>
      <w:r>
        <w:t>Candidate IP-PFS Solution 2: Using IP ToS marking for uplink-only QoS flow mapping</w:t>
      </w:r>
      <w:bookmarkEnd w:id="86"/>
    </w:p>
    <w:p w14:paraId="7412F074" w14:textId="3698F34A" w:rsidR="00A179C4" w:rsidRDefault="00A179C4" w:rsidP="00A179C4">
      <w:r>
        <w:t>This candidate solution focuses on a scenario where only uplink traffic needs to be mapped to a specific QoS Flow and handled differently by the 5G System. Related downlink traffic is handled using default QoS.</w:t>
      </w:r>
    </w:p>
    <w:p w14:paraId="24BA2837" w14:textId="185958A8" w:rsidR="00F039E7" w:rsidRPr="003B13B8" w:rsidRDefault="00F039E7" w:rsidP="00A179C4">
      <w:pPr>
        <w:rPr>
          <w:noProof/>
        </w:rPr>
      </w:pPr>
      <w:r>
        <w:t>To describe the traffic identification of a unidirectional flow with ToS at the Npcf_PolicyAithorization API, a flow description element containing only the direction information should be provided in addition to the ToS property.</w:t>
      </w:r>
    </w:p>
    <w:p w14:paraId="159F7892" w14:textId="303EA0F6" w:rsidR="00A179C4" w:rsidRDefault="00F039E7" w:rsidP="00A179C4">
      <w:pPr>
        <w:pStyle w:val="NO"/>
      </w:pPr>
      <w:r>
        <w:t>NOTE</w:t>
      </w:r>
      <w:r w:rsidR="00A179C4">
        <w:t>: Such a solution is counterproductive for TCP- and QUIC-based transports, i.e. protocols depending on acknowledgements. Such solutions can make sense for RTP/UDP based flows, such as in Media Production.</w:t>
      </w:r>
    </w:p>
    <w:p w14:paraId="21E13835" w14:textId="28CE7131" w:rsidR="00A179C4" w:rsidRDefault="00A179C4" w:rsidP="00A179C4">
      <w:pPr>
        <w:pStyle w:val="Heading4"/>
      </w:pPr>
      <w:bookmarkStart w:id="87" w:name="_Toc131150981"/>
      <w:r>
        <w:rPr>
          <w:noProof/>
        </w:rPr>
        <w:t>5.3.6.4</w:t>
      </w:r>
      <w:r>
        <w:rPr>
          <w:noProof/>
        </w:rPr>
        <w:tab/>
      </w:r>
      <w:r>
        <w:t>Candidate IP-PFS Solution 3a: Using IP ToS marking for bi-directional QoS flow mapping, initiated by downlink traffic</w:t>
      </w:r>
      <w:bookmarkEnd w:id="87"/>
    </w:p>
    <w:p w14:paraId="58360173" w14:textId="6EB56862"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r w:rsidR="00665AA0">
        <w:t xml:space="preserve">The UPF </w:t>
      </w:r>
      <w:r w:rsidR="00F432A6">
        <w:t xml:space="preserve">is </w:t>
      </w:r>
      <w:r w:rsidR="00665AA0">
        <w:t xml:space="preserve">provisioned with a QoS Rule before the 5GMS-related application flow establishment. The UE QoS rule indicates the usage of reflective QoS. </w:t>
      </w:r>
      <w:r>
        <w:t>In this candidate solution, the 5GMS AF initiates the QoS Flow establishment by using specific ToS values in the downlink traffic.</w:t>
      </w:r>
    </w:p>
    <w:p w14:paraId="2AE27B76" w14:textId="40727B1A" w:rsidR="00A179C4" w:rsidRDefault="00F432A6" w:rsidP="00CA3C62">
      <w:pPr>
        <w:pStyle w:val="TH"/>
      </w:pPr>
      <w:r>
        <w:object w:dxaOrig="13125" w:dyaOrig="13830" w14:anchorId="7CE0D82C">
          <v:shape id="_x0000_i1034" type="#_x0000_t75" style="width:481.05pt;height:506.85pt" o:ole="">
            <v:imagedata r:id="rId47" o:title=""/>
          </v:shape>
          <o:OLEObject Type="Embed" ProgID="Mscgen.Chart" ShapeID="_x0000_i1034" DrawAspect="Content" ObjectID="_1749277418" r:id="rId48"/>
        </w:object>
      </w:r>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2DABA8B6"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r w:rsidR="00665AA0">
        <w:t xml:space="preserve"> (used here in step 3)</w:t>
      </w:r>
      <w:r>
        <w:t>.</w:t>
      </w:r>
    </w:p>
    <w:p w14:paraId="41B2F050" w14:textId="77777777" w:rsidR="00A179C4" w:rsidRDefault="00A179C4" w:rsidP="00A179C4">
      <w:pPr>
        <w:keepNext/>
      </w:pPr>
      <w:r>
        <w:t>Steps:</w:t>
      </w:r>
    </w:p>
    <w:p w14:paraId="08BA0BC7" w14:textId="4D09D47A" w:rsidR="00A179C4" w:rsidRDefault="00A179C4" w:rsidP="00A179C4">
      <w:pPr>
        <w:keepNext/>
      </w:pPr>
      <w:r>
        <w:t xml:space="preserve">Provisioning: The 5GMS System is </w:t>
      </w:r>
      <w:r w:rsidR="00665AA0">
        <w:t xml:space="preserve">provisioned </w:t>
      </w:r>
      <w:r>
        <w:t>for Dynamic Policy usage as defined in clause 5.7.2 of TS 26.501 [</w:t>
      </w:r>
      <w:r w:rsidR="008253BC">
        <w:t>15</w:t>
      </w:r>
      <w:r>
        <w:t>]. As a result, various functions of the 5G System are provisioned for QoS usage as follows:</w:t>
      </w:r>
    </w:p>
    <w:p w14:paraId="6462752F" w14:textId="6AE635F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53AFCC78"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02E965E5"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r w:rsidR="00834086">
        <w:t>o</w:t>
      </w:r>
      <w:r>
        <w:t>S field value. The packet reaches the UPF on its path to the UE.</w:t>
      </w:r>
    </w:p>
    <w:p w14:paraId="6808C65E" w14:textId="48C18BEA"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53C5F289"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35E2DE93" w:rsidR="00A179C4" w:rsidRDefault="00A179C4" w:rsidP="00A179C4">
      <w:pPr>
        <w:pStyle w:val="B1"/>
      </w:pPr>
      <w:r>
        <w:t>-</w:t>
      </w:r>
      <w:r>
        <w:tab/>
        <w:t>The 5GMS AS needs to determine whether QoS should be used for this session and which ToS value to use.</w:t>
      </w:r>
    </w:p>
    <w:p w14:paraId="6EB3D3B5" w14:textId="56C9AC8E"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244AC69" w:rsidR="00665AA0" w:rsidRDefault="00665AA0" w:rsidP="00A179C4">
      <w:pPr>
        <w:pStyle w:val="B1"/>
      </w:pPr>
      <w:r>
        <w:t>-</w:t>
      </w:r>
      <w:r>
        <w:tab/>
        <w:t>The uplink traffic is not marked with a ToS field.</w:t>
      </w:r>
    </w:p>
    <w:p w14:paraId="03CDA997" w14:textId="5283E784" w:rsidR="00A179C4" w:rsidRDefault="00A179C4" w:rsidP="00A179C4">
      <w:pPr>
        <w:pStyle w:val="Heading4"/>
      </w:pPr>
      <w:bookmarkStart w:id="88" w:name="_Toc131150982"/>
      <w:r>
        <w:rPr>
          <w:noProof/>
        </w:rPr>
        <w:t>5.3.6.5</w:t>
      </w:r>
      <w:r>
        <w:rPr>
          <w:noProof/>
        </w:rPr>
        <w:tab/>
      </w:r>
      <w:r>
        <w:t>Candidate IP-PFS Solution 3b: Using IP ToS marking for bi-directional QoS flow mapping, initiated by downlink traffic</w:t>
      </w:r>
      <w:bookmarkEnd w:id="88"/>
    </w:p>
    <w:p w14:paraId="03EFA973" w14:textId="5F72561C"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273D793F" w:rsidR="00665AA0" w:rsidRDefault="00665AA0" w:rsidP="00A179C4">
      <w:pPr>
        <w:keepNext/>
        <w:keepLines/>
      </w:pPr>
      <w:r>
        <w:t>The difference between this and Solution 3a is that the UE receives a QoS rule containing an uplink Packet Filter with ToS.</w:t>
      </w:r>
    </w:p>
    <w:p w14:paraId="1C445EF8" w14:textId="0D293A18" w:rsidR="00A179C4" w:rsidRDefault="00665AA0" w:rsidP="00CA3C62">
      <w:pPr>
        <w:pStyle w:val="TH"/>
      </w:pPr>
      <w:r>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58ADA9F4"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54FCFE67"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6AA9B509"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304E6C69" w:rsidR="00A179C4" w:rsidRDefault="00A179C4" w:rsidP="00A179C4">
      <w:pPr>
        <w:pStyle w:val="B1"/>
        <w:keepNext/>
      </w:pPr>
      <w:r>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69704AFE"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r w:rsidR="00665AA0">
        <w:t>o</w:t>
      </w:r>
      <w:r>
        <w:t>S field value. The packet reaches the UPF on its path to the UE.</w:t>
      </w:r>
    </w:p>
    <w:p w14:paraId="4D3465A0" w14:textId="5482047E"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024E597A"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7E4C9C2A" w:rsidR="00A179C4" w:rsidRDefault="00A179C4" w:rsidP="00A179C4">
      <w:pPr>
        <w:pStyle w:val="B1"/>
      </w:pPr>
      <w:r>
        <w:t>12.</w:t>
      </w:r>
      <w:r>
        <w:tab/>
        <w:t xml:space="preserve">The UE detects a </w:t>
      </w:r>
      <w:r w:rsidR="00665AA0">
        <w:t xml:space="preserve">QoS Rule </w:t>
      </w:r>
      <w:r>
        <w:t>match for the UE.</w:t>
      </w:r>
      <w:r w:rsidR="00665AA0">
        <w:t xml:space="preserve"> Here, the IP Packet Filter contains only the ToS value.</w:t>
      </w:r>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5F94B2A5" w:rsidR="00A179C4" w:rsidRDefault="00A179C4" w:rsidP="00A179C4">
      <w:pPr>
        <w:pStyle w:val="B1"/>
      </w:pPr>
      <w:r>
        <w:t>-</w:t>
      </w:r>
      <w:r>
        <w:tab/>
        <w:t>The 5GMS AS needs to determine whether QoS should be used for this session and which ToS value to use.</w:t>
      </w:r>
    </w:p>
    <w:p w14:paraId="668107CB" w14:textId="7A091EB0"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146E955F" w:rsidR="00A179C4" w:rsidRDefault="00A179C4" w:rsidP="00A179C4">
      <w:pPr>
        <w:pStyle w:val="Heading4"/>
      </w:pPr>
      <w:bookmarkStart w:id="89" w:name="_Toc131150983"/>
      <w:r>
        <w:rPr>
          <w:noProof/>
        </w:rPr>
        <w:t>5.3.6.6</w:t>
      </w:r>
      <w:r>
        <w:rPr>
          <w:noProof/>
        </w:rPr>
        <w:tab/>
      </w:r>
      <w:r>
        <w:t>Candidate IP-PFS Solution 4a: Using ToS marking for bi-directional QoS flow mapping, initiated by uplink traffic</w:t>
      </w:r>
      <w:bookmarkEnd w:id="89"/>
    </w:p>
    <w:p w14:paraId="5F223EAD" w14:textId="3CF1A42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4EF6C6AD" w:rsidR="00A179C4" w:rsidRDefault="00F432A6" w:rsidP="00CA3C62">
      <w:pPr>
        <w:pStyle w:val="TH"/>
      </w:pPr>
      <w:r>
        <w:object w:dxaOrig="13005" w:dyaOrig="14640" w14:anchorId="39CAD10A">
          <v:shape id="_x0000_i1035" type="#_x0000_t75" style="width:440.2pt;height:499.2pt" o:ole="">
            <v:imagedata r:id="rId50" o:title=""/>
          </v:shape>
          <o:OLEObject Type="Embed" ProgID="Mscgen.Chart" ShapeID="_x0000_i1035" DrawAspect="Content" ObjectID="_1749277419" r:id="rId51"/>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52FC68EE"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4CB54A7E"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BADB5EE"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174A6B40"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171C051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47E17091"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1B634EE9" w:rsidR="00A179C4" w:rsidRDefault="00A179C4" w:rsidP="00A179C4">
      <w:pPr>
        <w:pStyle w:val="Heading4"/>
      </w:pPr>
      <w:bookmarkStart w:id="90" w:name="_Toc131150984"/>
      <w:r>
        <w:rPr>
          <w:noProof/>
        </w:rPr>
        <w:t>5.3.6.7</w:t>
      </w:r>
      <w:r>
        <w:rPr>
          <w:noProof/>
        </w:rPr>
        <w:tab/>
      </w:r>
      <w:r>
        <w:t>Candidate IP-PFS Solution 4b: Using ToS marking for bi-directional QoS flow mapping, initiated by uplink traffic</w:t>
      </w:r>
      <w:bookmarkEnd w:id="90"/>
    </w:p>
    <w:p w14:paraId="6021D789" w14:textId="1DF3F38A"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6C30B570" w:rsidR="00A179C4" w:rsidRDefault="00F432A6" w:rsidP="00CA3C62">
      <w:pPr>
        <w:pStyle w:val="TH"/>
      </w:pPr>
      <w:r>
        <w:object w:dxaOrig="13005" w:dyaOrig="13560" w14:anchorId="346E550B">
          <v:shape id="_x0000_i1036" type="#_x0000_t75" style="width:481.2pt;height:503.1pt" o:ole="">
            <v:imagedata r:id="rId52" o:title=""/>
          </v:shape>
          <o:OLEObject Type="Embed" ProgID="Mscgen.Chart" ShapeID="_x0000_i1036" DrawAspect="Content" ObjectID="_1749277420" r:id="rId53"/>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13CCF2B"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5E309735"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2B5F9F21"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17FA9405"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684CCA91"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6D8399C6"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38EBB0D6"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5559E359" w:rsidR="00A179C4" w:rsidRDefault="00A179C4" w:rsidP="00A448CA">
      <w:pPr>
        <w:pStyle w:val="B1"/>
        <w:keepNext/>
      </w:pPr>
      <w:r>
        <w:t>-</w:t>
      </w:r>
      <w:r>
        <w:tab/>
        <w:t>The  5GMS AS needs to determine whether QoS should be used for this session and which ToS value to use.</w:t>
      </w:r>
    </w:p>
    <w:p w14:paraId="4AA56D10" w14:textId="37BEAAED"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0F4275A" w14:textId="5A0A4F11" w:rsidR="00F432A6" w:rsidRDefault="00F432A6" w:rsidP="00F432A6">
      <w:pPr>
        <w:pStyle w:val="Heading4"/>
      </w:pPr>
      <w:bookmarkStart w:id="91" w:name="_Toc131150985"/>
      <w:r>
        <w:rPr>
          <w:noProof/>
        </w:rPr>
        <w:t>5.3.6.7</w:t>
      </w:r>
      <w:r>
        <w:rPr>
          <w:noProof/>
        </w:rPr>
        <w:tab/>
      </w:r>
      <w:r>
        <w:t>Candidate IP-PFS Solution 4c: Using T</w:t>
      </w:r>
      <w:r w:rsidR="00A84F73">
        <w:t>o</w:t>
      </w:r>
      <w:r>
        <w:t>S marking for bi-directional QoS flow mapping, initiated by uplink traffic</w:t>
      </w:r>
      <w:bookmarkEnd w:id="91"/>
    </w:p>
    <w:p w14:paraId="61969769" w14:textId="5A196059" w:rsidR="00F432A6" w:rsidRDefault="00F432A6" w:rsidP="00F432A6">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w:t>
      </w:r>
      <w:r w:rsidR="00834086">
        <w:t>o</w:t>
      </w:r>
      <w:r>
        <w:t>S values in the uplink traffic. A T</w:t>
      </w:r>
      <w:r w:rsidR="00A84F73">
        <w:t>o</w:t>
      </w:r>
      <w:r>
        <w:t>S</w:t>
      </w:r>
      <w:r w:rsidR="00A84F73">
        <w:t>-</w:t>
      </w:r>
      <w:r>
        <w:t xml:space="preserve">based QoS rule is already provisioned, so that the Uplink Traffic is mapped to the correct QoS </w:t>
      </w:r>
      <w:r w:rsidR="00A84F73">
        <w:t>F</w:t>
      </w:r>
      <w:r>
        <w:t>low.</w:t>
      </w:r>
    </w:p>
    <w:p w14:paraId="693B90C0" w14:textId="77777777" w:rsidR="00F432A6" w:rsidRDefault="00F432A6" w:rsidP="00CA3C62">
      <w:pPr>
        <w:pStyle w:val="TH"/>
      </w:pPr>
      <w:r>
        <w:object w:dxaOrig="13005" w:dyaOrig="14250" w14:anchorId="121CABB6">
          <v:shape id="_x0000_i1037" type="#_x0000_t75" style="width:481.2pt;height:528.7pt" o:ole="">
            <v:imagedata r:id="rId54" o:title=""/>
          </v:shape>
          <o:OLEObject Type="Embed" ProgID="Mscgen.Chart" ShapeID="_x0000_i1037" DrawAspect="Content" ObjectID="_1749277421" r:id="rId55"/>
        </w:object>
      </w:r>
    </w:p>
    <w:p w14:paraId="2D2D0E63" w14:textId="77777777" w:rsidR="00F432A6" w:rsidRDefault="00F432A6" w:rsidP="00F432A6">
      <w:pPr>
        <w:pStyle w:val="TF"/>
      </w:pPr>
      <w:r>
        <w:t xml:space="preserve">Figure 5.3.6.7-1: </w:t>
      </w:r>
    </w:p>
    <w:p w14:paraId="348DB060" w14:textId="77777777" w:rsidR="00F432A6" w:rsidRDefault="00F432A6" w:rsidP="00F432A6">
      <w:pPr>
        <w:keepNext/>
      </w:pPr>
      <w:r>
        <w:t>Assumptions:</w:t>
      </w:r>
    </w:p>
    <w:p w14:paraId="3AB4267F" w14:textId="6110A501" w:rsidR="00F432A6" w:rsidRDefault="00F432A6" w:rsidP="00F432A6">
      <w:pPr>
        <w:pStyle w:val="B1"/>
        <w:keepNext/>
      </w:pPr>
      <w:r>
        <w:t>-</w:t>
      </w:r>
      <w:r>
        <w:tab/>
        <w:t>A PCC rule for the UE is activate in the 5G System. The PCC rule contains a Service Data Flow Filter with a T</w:t>
      </w:r>
      <w:r w:rsidR="00834086">
        <w:t>o</w:t>
      </w:r>
      <w:r>
        <w:t>S value and the UE IP address.</w:t>
      </w:r>
    </w:p>
    <w:p w14:paraId="2C35A4E3" w14:textId="08BE25A8" w:rsidR="00F432A6" w:rsidRDefault="00F432A6" w:rsidP="00F432A6">
      <w:pPr>
        <w:pStyle w:val="B1"/>
      </w:pPr>
      <w:r>
        <w:t>-</w:t>
      </w:r>
      <w:r>
        <w:tab/>
        <w:t>A QoS rule with a T</w:t>
      </w:r>
      <w:r w:rsidR="00A84F73">
        <w:t>o</w:t>
      </w:r>
      <w:r>
        <w:t>S and a QFI value for uplink traffic is provisioned.</w:t>
      </w:r>
    </w:p>
    <w:p w14:paraId="21036EA2" w14:textId="77777777" w:rsidR="00F432A6" w:rsidRDefault="00F432A6" w:rsidP="00F432A6">
      <w:pPr>
        <w:keepNext/>
      </w:pPr>
      <w:r>
        <w:t>Steps:</w:t>
      </w:r>
    </w:p>
    <w:p w14:paraId="1BB81259" w14:textId="77777777" w:rsidR="00F432A6" w:rsidRDefault="00F432A6" w:rsidP="00F432A6">
      <w:pPr>
        <w:keepNext/>
      </w:pPr>
      <w:r>
        <w:t>Provisioning: The 5GMS System is provisioned for Dynamic Policy usage as defined in clause 5.7.2 of TS 26.501 [15], Clause 5.7.2. As result, various functions of the 5G System are provisioned for QoS usage as follows:</w:t>
      </w:r>
    </w:p>
    <w:p w14:paraId="7FA49D78" w14:textId="77353039" w:rsidR="00F432A6" w:rsidRDefault="00F432A6" w:rsidP="00F432A6">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w:t>
      </w:r>
      <w:r w:rsidR="00A84F73">
        <w:t>o</w:t>
      </w:r>
      <w:r>
        <w:t>S. The 5GMS Client has activated a Dynamic Policy as described in clause 5.7</w:t>
      </w:r>
      <w:r w:rsidRPr="00F14916">
        <w:t xml:space="preserve"> </w:t>
      </w:r>
      <w:r>
        <w:t>of TS 26.501 [15].</w:t>
      </w:r>
    </w:p>
    <w:p w14:paraId="693A0D30" w14:textId="77777777" w:rsidR="00F432A6" w:rsidRDefault="00F432A6" w:rsidP="00F432A6">
      <w:pPr>
        <w:pStyle w:val="B1"/>
      </w:pPr>
      <w:r>
        <w:t>2.</w:t>
      </w:r>
      <w:r>
        <w:tab/>
        <w:t>The 5GMS AF has provisioned the information for a Dynamic PCC rule with the PCF (possibly through NEF).</w:t>
      </w:r>
    </w:p>
    <w:p w14:paraId="7318C95E" w14:textId="77777777" w:rsidR="00F432A6" w:rsidRDefault="00F432A6" w:rsidP="00F432A6">
      <w:pPr>
        <w:pStyle w:val="B1"/>
      </w:pPr>
      <w:r>
        <w:t>3.</w:t>
      </w:r>
      <w:r>
        <w:tab/>
        <w:t>The PCF has authorized the request and created a PCC rule. The PCF has sent the PCC rule to the SMF, which has forwarded the QoS rule to the UE and to the UPF.</w:t>
      </w:r>
    </w:p>
    <w:p w14:paraId="18F220AC" w14:textId="7CD5F90F" w:rsidR="00F432A6" w:rsidRDefault="00F432A6" w:rsidP="00F432A6">
      <w:pPr>
        <w:keepNext/>
      </w:pPr>
      <w:r>
        <w:t>During Media Plane usage</w:t>
      </w:r>
      <w:r w:rsidR="007B6314">
        <w:t>:</w:t>
      </w:r>
    </w:p>
    <w:p w14:paraId="1BDC3456" w14:textId="7DF1C04D" w:rsidR="00F432A6" w:rsidRDefault="00F432A6" w:rsidP="00F432A6">
      <w:pPr>
        <w:pStyle w:val="B1"/>
      </w:pPr>
      <w:r>
        <w:t>4.</w:t>
      </w:r>
      <w:r>
        <w:tab/>
        <w:t xml:space="preserve">The 5GMS Client initiates connection establishment by sending a TCP </w:t>
      </w:r>
      <w:r w:rsidRPr="00B5691A">
        <w:rPr>
          <w:rStyle w:val="Code"/>
        </w:rPr>
        <w:t>SYN</w:t>
      </w:r>
      <w:r>
        <w:t xml:space="preserve"> packet. The 5GMS Client has set a T</w:t>
      </w:r>
      <w:r w:rsidR="00834086">
        <w:t>o</w:t>
      </w:r>
      <w:r>
        <w:t xml:space="preserve">S value in the TCP </w:t>
      </w:r>
      <w:r w:rsidRPr="00B5691A">
        <w:rPr>
          <w:rStyle w:val="Code"/>
        </w:rPr>
        <w:t>SYN</w:t>
      </w:r>
      <w:r>
        <w:t xml:space="preserve"> packet, as provided by the 5GMS AF in an earlier step (see clause 5.3.4.3).</w:t>
      </w:r>
    </w:p>
    <w:p w14:paraId="69D09684" w14:textId="6D321516" w:rsidR="00F432A6" w:rsidRDefault="00F432A6" w:rsidP="00F432A6">
      <w:pPr>
        <w:pStyle w:val="B1"/>
      </w:pPr>
      <w:r>
        <w:t xml:space="preserve">5. </w:t>
      </w:r>
      <w:r>
        <w:tab/>
      </w:r>
      <w:r w:rsidRPr="005511C9">
        <w:t>The UE SDAP entity detect</w:t>
      </w:r>
      <w:r>
        <w:t>s</w:t>
      </w:r>
      <w:r w:rsidRPr="005511C9">
        <w:t xml:space="preserve"> a matching </w:t>
      </w:r>
      <w:r>
        <w:t>T</w:t>
      </w:r>
      <w:r w:rsidR="00A84F73">
        <w:t>o</w:t>
      </w:r>
      <w:r>
        <w:t>S</w:t>
      </w:r>
      <w:r w:rsidRPr="005511C9">
        <w:t xml:space="preserve"> value in the </w:t>
      </w:r>
      <w:r w:rsidRPr="006F1B55">
        <w:t>uplink traffic</w:t>
      </w:r>
      <w:r w:rsidRPr="00A84F73">
        <w:t>.</w:t>
      </w:r>
    </w:p>
    <w:p w14:paraId="022B268A" w14:textId="77777777" w:rsidR="00F432A6" w:rsidRDefault="00F432A6" w:rsidP="00F432A6">
      <w:pPr>
        <w:pStyle w:val="B1"/>
      </w:pPr>
      <w:r>
        <w:t>6.</w:t>
      </w:r>
      <w:r>
        <w:tab/>
        <w:t>The UE SDAP entity (Layer 2) encapsulates the IP packet into the according radio protocols, including the QFI marking</w:t>
      </w:r>
    </w:p>
    <w:p w14:paraId="4C7234C7" w14:textId="1858A6FE" w:rsidR="00F432A6" w:rsidRDefault="00F432A6" w:rsidP="007B6314">
      <w:pPr>
        <w:pStyle w:val="B1"/>
        <w:keepNext/>
      </w:pPr>
      <w:r>
        <w:t>7.</w:t>
      </w:r>
      <w:r>
        <w:tab/>
        <w:t>The 5GMS AS reads the T</w:t>
      </w:r>
      <w:r w:rsidR="00A84F73">
        <w:t>o</w:t>
      </w:r>
      <w:r>
        <w:t>S value from the uplink packet. The 5GMS AS uses the uplink T</w:t>
      </w:r>
      <w:r w:rsidR="00A84F73">
        <w:t>o</w:t>
      </w:r>
      <w:r>
        <w:t>S value to mark all downlink packets in that TCP connection.</w:t>
      </w:r>
    </w:p>
    <w:p w14:paraId="545F9C6C" w14:textId="1298AF20" w:rsidR="00F432A6" w:rsidRDefault="00F432A6" w:rsidP="00F432A6">
      <w:pPr>
        <w:pStyle w:val="NO"/>
      </w:pPr>
      <w:r>
        <w:t>NOTE:</w:t>
      </w:r>
      <w:r>
        <w:tab/>
        <w:t>When the 5G System employs an N6 NAT, the N6 NAT may set the downlink T</w:t>
      </w:r>
      <w:r w:rsidR="007B6314">
        <w:t>o</w:t>
      </w:r>
      <w:r>
        <w:t>S value to the same value as the uplink T</w:t>
      </w:r>
      <w:r w:rsidR="00A84F73">
        <w:t>o</w:t>
      </w:r>
      <w:r>
        <w:t>S value.</w:t>
      </w:r>
    </w:p>
    <w:p w14:paraId="7300BBD0" w14:textId="77777777" w:rsidR="00F432A6" w:rsidRDefault="00F432A6" w:rsidP="00F432A6">
      <w:pPr>
        <w:pStyle w:val="B1"/>
      </w:pPr>
      <w:r>
        <w:t>8.</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7E321FEE" w14:textId="0CC559C6" w:rsidR="00F432A6" w:rsidRDefault="00F432A6" w:rsidP="00F432A6">
      <w:pPr>
        <w:pStyle w:val="B1"/>
      </w:pPr>
      <w:r>
        <w:t>9.</w:t>
      </w:r>
      <w:r>
        <w:tab/>
        <w:t>The UPF detects a PDR match for the UE. Here, the PDR for the UE IP address contains the T</w:t>
      </w:r>
      <w:r w:rsidR="00834086">
        <w:t>o</w:t>
      </w:r>
      <w:r>
        <w:t>S value. (The PDR was provided to the UPF in an earlier step as described in clause 5.3.4.3.)</w:t>
      </w:r>
    </w:p>
    <w:p w14:paraId="63FFF9F3" w14:textId="77777777" w:rsidR="00F432A6" w:rsidRDefault="00F432A6" w:rsidP="00F432A6">
      <w:pPr>
        <w:pStyle w:val="B1"/>
      </w:pPr>
      <w:r>
        <w:t>10.</w:t>
      </w:r>
      <w:r>
        <w:tab/>
        <w:t>The UPF encapsulates the downlink IP packet into an N3 packet. The UPF sets the QFI value in the N3 packet header.</w:t>
      </w:r>
    </w:p>
    <w:p w14:paraId="6E24CF4B" w14:textId="77777777" w:rsidR="00F432A6" w:rsidRDefault="00F432A6" w:rsidP="00F432A6">
      <w:pPr>
        <w:pStyle w:val="B1"/>
      </w:pPr>
      <w:r>
        <w:t>11.</w:t>
      </w:r>
      <w:r>
        <w:tab/>
        <w:t xml:space="preserve">The UPF sends the N3 packet to the RAN and the RAN marks the QFI value in the SDAP layer, sending the packet to the UE. The UE SDAP entity (Layer 2) forwards the TCP </w:t>
      </w:r>
      <w:r w:rsidRPr="008A7070">
        <w:rPr>
          <w:rStyle w:val="Code"/>
        </w:rPr>
        <w:t>SYN</w:t>
      </w:r>
      <w:r>
        <w:rPr>
          <w:rStyle w:val="Code"/>
        </w:rPr>
        <w:t>–</w:t>
      </w:r>
      <w:r w:rsidRPr="008A7070">
        <w:rPr>
          <w:rStyle w:val="Code"/>
        </w:rPr>
        <w:t>ACK</w:t>
      </w:r>
      <w:r>
        <w:t xml:space="preserve"> to the 5GMS Client.</w:t>
      </w:r>
    </w:p>
    <w:p w14:paraId="15315F4B" w14:textId="77777777" w:rsidR="00F432A6" w:rsidRDefault="00F432A6" w:rsidP="00F432A6">
      <w:pPr>
        <w:pStyle w:val="B1"/>
      </w:pPr>
      <w:r>
        <w:t xml:space="preserve">12. The 5GMS Client send the TCP </w:t>
      </w:r>
      <w:r w:rsidRPr="008A7070">
        <w:rPr>
          <w:rStyle w:val="Code"/>
        </w:rPr>
        <w:t>ACK</w:t>
      </w:r>
      <w:r>
        <w:t xml:space="preserve"> to complete the TCP connection handshake.</w:t>
      </w:r>
    </w:p>
    <w:p w14:paraId="22217B38" w14:textId="0BB1DF5D" w:rsidR="00F432A6" w:rsidRDefault="00F432A6" w:rsidP="00F432A6">
      <w:pPr>
        <w:pStyle w:val="B1"/>
      </w:pPr>
      <w:r>
        <w:t>13.</w:t>
      </w:r>
      <w:r>
        <w:tab/>
        <w:t>The UE SDAP entity (Layer 2) detects a T</w:t>
      </w:r>
      <w:r w:rsidR="00834086">
        <w:t>o</w:t>
      </w:r>
      <w:r>
        <w:t xml:space="preserve">S match for the UE. </w:t>
      </w:r>
    </w:p>
    <w:p w14:paraId="7980C4F1" w14:textId="77777777" w:rsidR="00F432A6" w:rsidRDefault="00F432A6" w:rsidP="00F432A6">
      <w:pPr>
        <w:pStyle w:val="B1"/>
      </w:pPr>
      <w:r>
        <w:t>14.</w:t>
      </w:r>
      <w:r>
        <w:tab/>
        <w:t>The UE SDAP entity (Layer 2) encapsulates the IP packet into the according radio protocols, including the QFI marking.</w:t>
      </w:r>
    </w:p>
    <w:p w14:paraId="5C105B31" w14:textId="77777777" w:rsidR="00F432A6" w:rsidRDefault="00F432A6" w:rsidP="00F432A6">
      <w:r>
        <w:t>The 5GMS Client continues to use the established TCP connection.</w:t>
      </w:r>
    </w:p>
    <w:p w14:paraId="7A875A90" w14:textId="77777777" w:rsidR="00F432A6" w:rsidRDefault="00F432A6" w:rsidP="00F432A6">
      <w:pPr>
        <w:keepNext/>
      </w:pPr>
      <w:r>
        <w:t>Discussion:</w:t>
      </w:r>
    </w:p>
    <w:p w14:paraId="35AA3881" w14:textId="4E1B6C55" w:rsidR="00F432A6" w:rsidRDefault="00F432A6" w:rsidP="00F432A6">
      <w:pPr>
        <w:pStyle w:val="B1"/>
        <w:keepNext/>
      </w:pPr>
      <w:r>
        <w:t>-</w:t>
      </w:r>
      <w:r>
        <w:tab/>
        <w:t>The 5GMS AS needs to determine whether QoS should be used for this session and which T</w:t>
      </w:r>
      <w:r w:rsidR="00A84F73">
        <w:t>o</w:t>
      </w:r>
      <w:r>
        <w:t>S value to use.</w:t>
      </w:r>
    </w:p>
    <w:p w14:paraId="5E467FCF" w14:textId="67F94A31" w:rsidR="00F432A6" w:rsidRDefault="00F432A6" w:rsidP="00F432A6">
      <w:pPr>
        <w:pStyle w:val="B1"/>
      </w:pPr>
      <w:r>
        <w:t>-</w:t>
      </w:r>
      <w:r>
        <w:tab/>
        <w:t xml:space="preserve">The </w:t>
      </w:r>
      <w:r w:rsidRPr="00117EDD">
        <w:rPr>
          <w:rStyle w:val="Code"/>
        </w:rPr>
        <w:t>Npcf_PolicyAuthorization</w:t>
      </w:r>
      <w:r>
        <w:t xml:space="preserve"> API allows a T</w:t>
      </w:r>
      <w:r w:rsidR="00A84F73">
        <w:t>o</w:t>
      </w:r>
      <w:r>
        <w:t xml:space="preserve">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w:t>
      </w:r>
      <w:r w:rsidR="00A84F73">
        <w:t>o</w:t>
      </w:r>
      <w:r>
        <w:t>S value.</w:t>
      </w:r>
    </w:p>
    <w:p w14:paraId="51A204F6" w14:textId="77777777" w:rsidR="00F432A6" w:rsidRDefault="00F432A6" w:rsidP="00F432A6">
      <w:pPr>
        <w:pStyle w:val="Heading3"/>
        <w:rPr>
          <w:noProof/>
        </w:rPr>
      </w:pPr>
      <w:bookmarkStart w:id="92" w:name="_Toc131150986"/>
      <w:r>
        <w:rPr>
          <w:noProof/>
        </w:rPr>
        <w:t>5.3.7</w:t>
      </w:r>
      <w:r>
        <w:rPr>
          <w:noProof/>
        </w:rPr>
        <w:tab/>
        <w:t>Conclusions</w:t>
      </w:r>
      <w:bookmarkEnd w:id="92"/>
    </w:p>
    <w:p w14:paraId="4FA52643" w14:textId="5F15F53A" w:rsidR="00F432A6" w:rsidRDefault="00F432A6" w:rsidP="00F432A6">
      <w:pPr>
        <w:keepNext/>
        <w:keepLines/>
      </w:pPr>
      <w:r>
        <w:t xml:space="preserve">This Key Issue explored different solutions for traffic identification, so that the 5G System can detect different application flows and is enabled to apply an appropriate Policy and Charging Rules (PCC) to the associated traffic. </w:t>
      </w:r>
      <w:r w:rsidR="00485937">
        <w:t xml:space="preserve">The Policy and Changing Rules are needed, when the 5G System should tread the application traffic differently than the normal traffic, e.g. with better QoS or with different charging rules. </w:t>
      </w:r>
      <w:r>
        <w:t>The 5G System supports different means for direction-specific traffic detection. The use of the following traffic detection schemes is studied in detail in the context of 5G Downlink Media Streaming, e.g. assuming DASH content delivery:</w:t>
      </w:r>
    </w:p>
    <w:p w14:paraId="0DB9AA77" w14:textId="77777777" w:rsidR="00F432A6" w:rsidRDefault="00F432A6" w:rsidP="00F432A6">
      <w:pPr>
        <w:pStyle w:val="B1"/>
        <w:keepNext/>
      </w:pPr>
      <w:r>
        <w:t>-</w:t>
      </w:r>
      <w:r>
        <w:tab/>
      </w:r>
      <w:r w:rsidRPr="00FA019C">
        <w:rPr>
          <w:b/>
          <w:bCs/>
        </w:rPr>
        <w:t>5-tuple:</w:t>
      </w:r>
      <w:r>
        <w:t xml:space="preserve"> UE IP address, server IP address, protocol, UE port and server port.</w:t>
      </w:r>
    </w:p>
    <w:p w14:paraId="26CD4DB5" w14:textId="62E66C0D" w:rsidR="00F432A6" w:rsidRDefault="00F432A6" w:rsidP="00F432A6">
      <w:pPr>
        <w:pStyle w:val="B1"/>
        <w:keepNext/>
      </w:pPr>
      <w:r>
        <w:t>-</w:t>
      </w:r>
      <w:r>
        <w:tab/>
      </w:r>
      <w:r w:rsidRPr="00FA019C">
        <w:rPr>
          <w:b/>
          <w:bCs/>
        </w:rPr>
        <w:t>Type of Service (</w:t>
      </w:r>
      <w:r>
        <w:rPr>
          <w:b/>
          <w:bCs/>
        </w:rPr>
        <w:t>T</w:t>
      </w:r>
      <w:r w:rsidR="00834086">
        <w:rPr>
          <w:b/>
          <w:bCs/>
        </w:rPr>
        <w:t>o</w:t>
      </w:r>
      <w:r>
        <w:rPr>
          <w:b/>
          <w:bCs/>
        </w:rPr>
        <w:t>S</w:t>
      </w:r>
      <w:r w:rsidRPr="00FA019C">
        <w:rPr>
          <w:b/>
          <w:bCs/>
        </w:rPr>
        <w:t>) field:</w:t>
      </w:r>
      <w:r>
        <w:t xml:space="preserve"> The T</w:t>
      </w:r>
      <w:r w:rsidR="00A84F73">
        <w:t>o</w:t>
      </w:r>
      <w:r>
        <w:t>S field is an 8-bit field within the IP header, that can be used to convey the 6-bit DSCP value. In IPv6, the Traffic Class field.</w:t>
      </w:r>
    </w:p>
    <w:p w14:paraId="2D2ACE41" w14:textId="77777777" w:rsidR="00F432A6" w:rsidRDefault="00F432A6" w:rsidP="00F432A6">
      <w:pPr>
        <w:pStyle w:val="B1"/>
      </w:pPr>
      <w:r>
        <w:t>-</w:t>
      </w:r>
      <w:r>
        <w:tab/>
      </w:r>
      <w:r w:rsidRPr="00FA019C">
        <w:rPr>
          <w:b/>
          <w:bCs/>
        </w:rPr>
        <w:t>Packet Flow Description:</w:t>
      </w:r>
      <w:r>
        <w:t xml:space="preserve"> 3-tuple of Server IP address, protocol and server port.</w:t>
      </w:r>
    </w:p>
    <w:p w14:paraId="5E37619D" w14:textId="77777777" w:rsidR="00F432A6" w:rsidRDefault="00F432A6" w:rsidP="00F432A6">
      <w:pPr>
        <w:keepNext/>
      </w:pPr>
      <w:r>
        <w:t>The use of the Flow Label (IPv6 only), the security parameter index (IPsec) and the domain name (part of the Packet Flow Description) are not studied in detail. It is recommended to study IPsec and the usage of the security parameter index for traffic identification is a subsequent study.</w:t>
      </w:r>
    </w:p>
    <w:p w14:paraId="0DA8A140" w14:textId="77777777" w:rsidR="00F432A6" w:rsidRDefault="00F432A6" w:rsidP="00F432A6">
      <w:pPr>
        <w:pStyle w:val="NO"/>
      </w:pPr>
      <w:r>
        <w:t>NOTE:</w:t>
      </w:r>
      <w:r>
        <w:tab/>
        <w:t xml:space="preserve">PFDs also support URL-based and domain name traffic detection. However, the URL is increasingly often encrypted (e.g. by the use of TLS or alternative encrypted transport) and therefore not visible to the </w:t>
      </w:r>
      <w:r w:rsidRPr="009A791A">
        <w:t>network and domain name are also getting encrypted as encrypted forms of DNS and ECH are adopted</w:t>
      </w:r>
      <w:r>
        <w:t>.</w:t>
      </w:r>
    </w:p>
    <w:p w14:paraId="193EC63B" w14:textId="49E2DE11" w:rsidR="00F432A6" w:rsidRDefault="00F432A6" w:rsidP="00F432A6">
      <w:r>
        <w:t xml:space="preserve">Although TS 23.501 [23] defines a rich set of traffic detection schemes within the Packet Filter Set structure, only a subset of the schemes can be dynamically provisioned using </w:t>
      </w:r>
      <w:r w:rsidR="00485937">
        <w:t xml:space="preserve">NEF </w:t>
      </w:r>
      <w:r>
        <w:t>APIs calls. Values for the T</w:t>
      </w:r>
      <w:r w:rsidR="00A84F73">
        <w:t>o</w:t>
      </w:r>
      <w:r>
        <w:t>S field, the Flow Label (IPv6 only), and the Security Parameter Index (IPsec only) can only be manually provisioned.</w:t>
      </w:r>
    </w:p>
    <w:p w14:paraId="18477ED5" w14:textId="62FEC646" w:rsidR="00F432A6" w:rsidRDefault="00F432A6" w:rsidP="00F432A6">
      <w:r>
        <w:t>The data model of the Dynamic Policy API supports the selection of T</w:t>
      </w:r>
      <w:r w:rsidR="00A84F73">
        <w:t>o</w:t>
      </w:r>
      <w:r>
        <w:t xml:space="preserve">S, </w:t>
      </w:r>
      <w:r w:rsidRPr="00C426C5">
        <w:rPr>
          <w:rStyle w:val="Code"/>
        </w:rPr>
        <w:t>FlowLabel</w:t>
      </w:r>
      <w:r>
        <w:t xml:space="preserve"> or Domain Names within the </w:t>
      </w:r>
      <w:r w:rsidRPr="005511C9">
        <w:rPr>
          <w:rStyle w:val="Code"/>
        </w:rPr>
        <w:t>SdfMethod</w:t>
      </w:r>
      <w:r>
        <w:t xml:space="preserve"> data type. However, there is no detailed definition on the usage of the feature, including the values for the T</w:t>
      </w:r>
      <w:r w:rsidR="00C426C5">
        <w:t>o</w:t>
      </w:r>
      <w:r>
        <w:t>S field. It is recommended to specify the usage of T</w:t>
      </w:r>
      <w:r w:rsidR="00A84F73">
        <w:t>o</w:t>
      </w:r>
      <w:r>
        <w:t>S and the configuration of the T</w:t>
      </w:r>
      <w:r w:rsidR="00C426C5">
        <w:t>o</w:t>
      </w:r>
      <w:r>
        <w:t>S values within a normative work item.</w:t>
      </w:r>
    </w:p>
    <w:p w14:paraId="53D7F19A" w14:textId="6F9271AD" w:rsidR="0008350E" w:rsidRDefault="0008350E" w:rsidP="0008350E">
      <w:pPr>
        <w:pStyle w:val="Heading2"/>
      </w:pPr>
      <w:bookmarkStart w:id="93" w:name="_Toc61872330"/>
      <w:bookmarkStart w:id="94" w:name="_Toc131150987"/>
      <w:r>
        <w:t>5.4</w:t>
      </w:r>
      <w:r>
        <w:tab/>
      </w:r>
      <w:bookmarkEnd w:id="93"/>
      <w:r w:rsidRPr="004D4749">
        <w:t>Additional/</w:t>
      </w:r>
      <w:r w:rsidR="00752784">
        <w:t>n</w:t>
      </w:r>
      <w:r w:rsidRPr="004D4749">
        <w:t>ew transport protocols</w:t>
      </w:r>
      <w:bookmarkEnd w:id="94"/>
    </w:p>
    <w:p w14:paraId="1E5C7FBB" w14:textId="77777777" w:rsidR="0008350E" w:rsidRDefault="0008350E" w:rsidP="0008350E">
      <w:pPr>
        <w:pStyle w:val="Heading3"/>
      </w:pPr>
      <w:bookmarkStart w:id="95" w:name="_Toc61872331"/>
      <w:bookmarkStart w:id="96" w:name="_Toc131150988"/>
      <w:r>
        <w:t>5.4.1</w:t>
      </w:r>
      <w:r>
        <w:tab/>
      </w:r>
      <w:bookmarkEnd w:id="95"/>
      <w:r>
        <w:t>Description</w:t>
      </w:r>
      <w:bookmarkEnd w:id="96"/>
    </w:p>
    <w:p w14:paraId="717D74E6" w14:textId="71822CA7" w:rsidR="00711918" w:rsidRPr="00711918" w:rsidRDefault="00711918" w:rsidP="00642C3E">
      <w:pPr>
        <w:pStyle w:val="Heading4"/>
      </w:pPr>
      <w:bookmarkStart w:id="97" w:name="_Toc131150989"/>
      <w:r>
        <w:t>5.4.1.1</w:t>
      </w:r>
      <w:r>
        <w:tab/>
        <w:t>General</w:t>
      </w:r>
      <w:bookmarkEnd w:id="97"/>
    </w:p>
    <w:p w14:paraId="5D9CFA28" w14:textId="5E4C20E4" w:rsidR="0008350E" w:rsidRDefault="0008350E" w:rsidP="0008350E">
      <w:r>
        <w:t>Media streaming applications are continued to use HTTP-based distribution protocols, but newer versions of HTTP such as HTTP/2 or HTTP/3 are introduced, see for example also TR 26.925 [</w:t>
      </w:r>
      <w:r w:rsidR="00C91EAF">
        <w:t>88</w:t>
      </w:r>
      <w:r>
        <w:t>],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085A5E2C" w:rsidR="0008350E" w:rsidRDefault="0008350E" w:rsidP="0008350E">
      <w:pPr>
        <w:rPr>
          <w:lang w:val="en-US"/>
        </w:rPr>
      </w:pPr>
      <w:r>
        <w:rPr>
          <w:lang w:val="en-US"/>
        </w:rPr>
        <w:t xml:space="preserve">Based on </w:t>
      </w:r>
      <w:r w:rsidR="007B6F95">
        <w:rPr>
          <w:lang w:val="en-US"/>
        </w:rPr>
        <w:t xml:space="preserve">SMTP (Simple Mail Transport Protocol) [W] and reusing MIME (Multipurpose Internet Mail Extensions) notation </w:t>
      </w:r>
      <w:r w:rsidR="00EB4226">
        <w:rPr>
          <w:lang w:val="en-US"/>
        </w:rPr>
        <w:t>[74]</w:t>
      </w:r>
      <w:r>
        <w:rPr>
          <w:lang w:val="en-US"/>
        </w:rPr>
        <w:t>[</w:t>
      </w:r>
      <w:r w:rsidR="007B6F95">
        <w:rPr>
          <w:lang w:val="en-US"/>
        </w:rPr>
        <w:t>75</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CA3C62">
      <w:pPr>
        <w:pStyle w:val="TH"/>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98" w:name="_Hlk72830909"/>
      <w:bookmarkStart w:id="99" w:name="_Toc131150990"/>
      <w:r>
        <w:t>5.4.1.2</w:t>
      </w:r>
      <w:r>
        <w:tab/>
        <w:t>Performance Considerations for HTTP/3 over 5G Networks</w:t>
      </w:r>
      <w:bookmarkEnd w:id="98"/>
      <w:bookmarkEnd w:id="99"/>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100" w:name="_Hlk72830985"/>
      <w:bookmarkStart w:id="101" w:name="_Toc131150991"/>
      <w:r>
        <w:t>5.4.1.3</w:t>
      </w:r>
      <w:r>
        <w:tab/>
        <w:t>Performance Considerations for IETF QUIC over 5G networks</w:t>
      </w:r>
      <w:bookmarkEnd w:id="100"/>
      <w:bookmarkEnd w:id="101"/>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102" w:name="_Hlk72831034"/>
      <w:bookmarkStart w:id="103" w:name="_Toc131150992"/>
      <w:r>
        <w:t>5.4.1.4</w:t>
      </w:r>
      <w:r>
        <w:tab/>
        <w:t>Management Considerations for HTTP/3 in 5G networks</w:t>
      </w:r>
      <w:bookmarkEnd w:id="102"/>
      <w:bookmarkEnd w:id="103"/>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104" w:name="_Toc131150993"/>
      <w:bookmarkStart w:id="105" w:name="_Hlk80728847"/>
      <w:r>
        <w:t>5.4.1.5</w:t>
      </w:r>
      <w:r>
        <w:tab/>
        <w:t>HTTP/3 client operation with an HTTP/3 server</w:t>
      </w:r>
      <w:bookmarkEnd w:id="104"/>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105"/>
    <w:p w14:paraId="1D86A0CF" w14:textId="39337213" w:rsidR="00AD1634" w:rsidRDefault="00AD1634" w:rsidP="00CA3C62">
      <w:pPr>
        <w:pStyle w:val="TH"/>
      </w:pPr>
      <w:r>
        <w:object w:dxaOrig="8528" w:dyaOrig="3754" w14:anchorId="6DDE05D2">
          <v:shape id="_x0000_i1038" type="#_x0000_t75" style="width:426.4pt;height:186.75pt" o:ole="">
            <v:imagedata r:id="rId58" o:title=""/>
          </v:shape>
          <o:OLEObject Type="Embed" ProgID="Mscgen.Chart" ShapeID="_x0000_i1038" DrawAspect="Content" ObjectID="_1749277422" r:id="rId59"/>
        </w:object>
      </w:r>
    </w:p>
    <w:p w14:paraId="05AC1C72" w14:textId="77777777" w:rsidR="00CA3C62" w:rsidRDefault="00CA3C62" w:rsidP="00CA3C62">
      <w:pPr>
        <w:pStyle w:val="TF"/>
      </w:pP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pPr>
      <w:bookmarkStart w:id="106" w:name="_Toc131150994"/>
      <w:r>
        <w:t>5.4.1.6</w:t>
      </w:r>
      <w:r>
        <w:tab/>
        <w:t>QLOG metrics reporting for HTTP/3 and QUIC</w:t>
      </w:r>
      <w:bookmarkEnd w:id="106"/>
    </w:p>
    <w:p w14:paraId="58B44386" w14:textId="77777777" w:rsidR="00BC4A6F" w:rsidRDefault="00BC4A6F" w:rsidP="00BC4A6F">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p>
    <w:p w14:paraId="168F631E" w14:textId="77777777" w:rsidR="00BC4A6F" w:rsidRDefault="00BC4A6F" w:rsidP="00BC4A6F">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p>
    <w:p w14:paraId="15DA3DE8" w14:textId="59E96A64" w:rsidR="00BC4A6F" w:rsidRDefault="00BC4A6F" w:rsidP="00BC4A6F">
      <w:r>
        <w:t>When a non-DASH client, for example, an HLS [8</w:t>
      </w:r>
      <w:r w:rsidR="00E7503F">
        <w:t>7</w:t>
      </w:r>
      <w:r>
        <w:t>] client, creates an HTTP/3 connection to an HTTP/3 server, a different mechanism would be necessary for metrics reporting. A capability called “QLOG”, currently under development in the QUIC working group of the Internet Engineering Task Force, is one such mechanism.</w:t>
      </w:r>
    </w:p>
    <w:p w14:paraId="7085B61C" w14:textId="77777777" w:rsidR="00BC4A6F" w:rsidRDefault="00BC4A6F" w:rsidP="00BC4A6F">
      <w:r>
        <w:t>QLOG is composed of three related specifications:</w:t>
      </w:r>
    </w:p>
    <w:p w14:paraId="54A83F4A" w14:textId="6AA36D12" w:rsidR="00BC4A6F" w:rsidRDefault="00BC4A6F" w:rsidP="00BC4A6F">
      <w:pPr>
        <w:pStyle w:val="B1"/>
      </w:pPr>
      <w:r>
        <w:t>-</w:t>
      </w:r>
      <w:r>
        <w:tab/>
        <w:t>a protocol-independent schema specification and mapping to JSON in [8</w:t>
      </w:r>
      <w:r w:rsidR="00E7503F">
        <w:t>4</w:t>
      </w:r>
      <w:r>
        <w:t>]</w:t>
      </w:r>
    </w:p>
    <w:p w14:paraId="5590E21B" w14:textId="1A9C3737" w:rsidR="00BC4A6F" w:rsidRDefault="00BC4A6F" w:rsidP="00BC4A6F">
      <w:pPr>
        <w:pStyle w:val="B1"/>
      </w:pPr>
      <w:r>
        <w:t>-</w:t>
      </w:r>
      <w:r>
        <w:tab/>
        <w:t>a specification for HTTP/3-level events [8</w:t>
      </w:r>
      <w:r w:rsidR="00E7503F">
        <w:t>5</w:t>
      </w:r>
      <w:r>
        <w:t>], and</w:t>
      </w:r>
    </w:p>
    <w:p w14:paraId="323F190D" w14:textId="75FEED21" w:rsidR="00BC4A6F" w:rsidRDefault="00BC4A6F" w:rsidP="00BC4A6F">
      <w:pPr>
        <w:pStyle w:val="B1"/>
      </w:pPr>
      <w:r>
        <w:t>-</w:t>
      </w:r>
      <w:r>
        <w:tab/>
        <w:t>a specification for QUIC-level events [8</w:t>
      </w:r>
      <w:r w:rsidR="00E7503F">
        <w:t>6</w:t>
      </w:r>
      <w:r>
        <w:t>].</w:t>
      </w:r>
    </w:p>
    <w:p w14:paraId="39B0C923" w14:textId="77777777" w:rsidR="00BC4A6F" w:rsidRDefault="00BC4A6F" w:rsidP="00BC4A6F">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p>
    <w:p w14:paraId="4E210D25" w14:textId="77777777" w:rsidR="00BC4A6F" w:rsidRDefault="00BC4A6F" w:rsidP="00BC4A6F">
      <w:r>
        <w:t>QLOG could be used to collect HTTP-level events for any HTTP-based streaming protocol running over HTTP/3.</w:t>
      </w:r>
    </w:p>
    <w:p w14:paraId="65021E94" w14:textId="77777777" w:rsidR="00BC4A6F" w:rsidRDefault="00BC4A6F" w:rsidP="00BC4A6F">
      <w:r>
        <w:t>QLOG could also be used to collect QUIC-level events for any streaming protocol encapsulated in QUIC, but consideration of this usage can be deferred until such protocols are identified.</w:t>
      </w:r>
    </w:p>
    <w:p w14:paraId="7E149165" w14:textId="77777777" w:rsidR="0008350E" w:rsidRDefault="0008350E" w:rsidP="0008350E">
      <w:pPr>
        <w:pStyle w:val="Heading3"/>
      </w:pPr>
      <w:bookmarkStart w:id="107" w:name="_Toc131150995"/>
      <w:r>
        <w:t>5.4.2</w:t>
      </w:r>
      <w:r>
        <w:tab/>
        <w:t>Collaboration Scenarios</w:t>
      </w:r>
      <w:bookmarkEnd w:id="107"/>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3060B71B" w14:textId="77777777" w:rsidR="00AD1634" w:rsidRDefault="00AD1634" w:rsidP="00AD1634">
      <w:pPr>
        <w:pStyle w:val="Heading4"/>
      </w:pPr>
      <w:bookmarkStart w:id="108" w:name="_Toc131150996"/>
      <w:r>
        <w:t>5.4.2.1</w:t>
      </w:r>
      <w:r>
        <w:tab/>
        <w:t>General</w:t>
      </w:r>
      <w:bookmarkEnd w:id="108"/>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109" w:name="_Toc131150997"/>
      <w:r>
        <w:t>5.4.2.2</w:t>
      </w:r>
      <w:r>
        <w:tab/>
        <w:t>HTTP/3 collaboration for downlink media streaming</w:t>
      </w:r>
      <w:bookmarkEnd w:id="109"/>
    </w:p>
    <w:p w14:paraId="0C625FD6" w14:textId="77777777" w:rsidR="00AD1634" w:rsidRDefault="00AD1634" w:rsidP="001E533D">
      <w:pPr>
        <w:keepNext/>
        <w:keepLines/>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CA3C62">
      <w:pPr>
        <w:pStyle w:val="TH"/>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Pr="0055631E" w:rsidRDefault="00AD1634" w:rsidP="00AD1634">
      <w:pPr>
        <w:pStyle w:val="TF"/>
        <w:rPr>
          <w:noProof/>
        </w:rPr>
      </w:pPr>
      <w:r w:rsidRPr="0055631E">
        <w:rPr>
          <w:noProof/>
        </w:rPr>
        <w:t>Figure 5.4.2-1: Collaboration 2 (unchanged from Figure A.2-1 in TS 26.501 [15])</w:t>
      </w:r>
    </w:p>
    <w:p w14:paraId="3646A5AB" w14:textId="0F0BA23B" w:rsidR="00AD1634" w:rsidRDefault="00AD1634" w:rsidP="00AD1634">
      <w:pPr>
        <w:pStyle w:val="Heading4"/>
      </w:pPr>
      <w:bookmarkStart w:id="110" w:name="_Toc131150998"/>
      <w:r>
        <w:t>5.4.2.3</w:t>
      </w:r>
      <w:r>
        <w:tab/>
      </w:r>
      <w:r w:rsidR="00C674E4">
        <w:t>C</w:t>
      </w:r>
      <w:r>
        <w:t>ollaboration for uplink media streaming</w:t>
      </w:r>
      <w:r w:rsidR="00C674E4" w:rsidRPr="00C674E4">
        <w:t xml:space="preserve"> </w:t>
      </w:r>
      <w:r w:rsidR="00C674E4">
        <w:t>using HTTP/3</w:t>
      </w:r>
      <w:bookmarkEnd w:id="110"/>
    </w:p>
    <w:p w14:paraId="04A083A6" w14:textId="77777777" w:rsidR="00C674E4" w:rsidRDefault="00C674E4" w:rsidP="00C674E4">
      <w:r>
        <w:t>For this key topic, the discussion will focus on a media plane only collaboration scenario where the 5GMSu AS is deployed in the trusted domain. This collaboration scenario is described in clause 5.5.2.2 and illustrated in figure 5.5.2.2-1.</w:t>
      </w:r>
    </w:p>
    <w:p w14:paraId="1CE72670" w14:textId="77777777" w:rsidR="00C674E4" w:rsidRDefault="00C674E4" w:rsidP="00C674E4">
      <w:pPr>
        <w:pStyle w:val="B1"/>
      </w:pPr>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p>
    <w:p w14:paraId="6ABA53D4" w14:textId="77777777" w:rsidR="00C674E4" w:rsidRDefault="00C674E4" w:rsidP="00C674E4">
      <w:pPr>
        <w:pStyle w:val="B1"/>
      </w:pPr>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p>
    <w:p w14:paraId="092ECE40" w14:textId="3A5F8810" w:rsidR="00C674E4" w:rsidRDefault="00C674E4" w:rsidP="00C674E4">
      <w:pPr>
        <w:pStyle w:val="EditorsNote"/>
      </w:pPr>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p>
    <w:p w14:paraId="63AB25BE" w14:textId="7C4DFFF1" w:rsidR="00C674E4" w:rsidRDefault="00C674E4" w:rsidP="00C674E4">
      <w:pPr>
        <w:pStyle w:val="EditorsNote"/>
      </w:pPr>
      <w:r>
        <w:t xml:space="preserve">Editor’s Note: </w:t>
      </w:r>
      <w:r w:rsidRPr="00581C5E">
        <w:t>Uplink ingest formats are also a key topic in this study, and clause 5.2.1 names several existing uplink ingest formats to be studied. Even for the formats not routinely carried over HTTP (e.g. RTP-based RIST [</w:t>
      </w:r>
      <w:r w:rsidR="00E7503F">
        <w:t>21</w:t>
      </w:r>
      <w:r w:rsidRPr="00581C5E">
        <w:t>]</w:t>
      </w:r>
      <w:r w:rsidR="00BA1502">
        <w:t>[22]</w:t>
      </w:r>
      <w:r w:rsidRPr="00581C5E">
        <w:t xml:space="preserve"> and SRT [</w:t>
      </w:r>
      <w:r>
        <w:t>82</w:t>
      </w:r>
      <w:r w:rsidRPr="00581C5E">
        <w:t>]), discussions are underway in the Internet Engineering Task Force to specify direct mappings onto QUIC (for instance, [</w:t>
      </w:r>
      <w:r>
        <w:t>80</w:t>
      </w:r>
      <w:r w:rsidRPr="00581C5E">
        <w:t>] and [</w:t>
      </w:r>
      <w:r>
        <w:t>81</w:t>
      </w:r>
      <w:r w:rsidRPr="00581C5E">
        <w:t>] for RTP and [</w:t>
      </w:r>
      <w:r>
        <w:t>83</w:t>
      </w:r>
      <w:r w:rsidRPr="00581C5E">
        <w:t>] for SRT).</w:t>
      </w:r>
      <w:r>
        <w:t xml:space="preserve"> If these uplink ingest formats are included in the final TR, a new 5.4.2.X clause should be added, describing the impact of encapsulating these non-HTTP protocols in QUIC.</w:t>
      </w:r>
    </w:p>
    <w:p w14:paraId="67F77E83" w14:textId="77777777" w:rsidR="0008350E" w:rsidRDefault="0008350E" w:rsidP="0008350E">
      <w:pPr>
        <w:pStyle w:val="Heading3"/>
      </w:pPr>
      <w:bookmarkStart w:id="111" w:name="_Toc131150999"/>
      <w:r>
        <w:t>5.4.3</w:t>
      </w:r>
      <w:r>
        <w:tab/>
        <w:t>Deployment Architectures</w:t>
      </w:r>
      <w:bookmarkEnd w:id="111"/>
    </w:p>
    <w:p w14:paraId="408AE8F0" w14:textId="77777777" w:rsidR="00AD1634" w:rsidRDefault="00AD1634" w:rsidP="00AD1634">
      <w:pPr>
        <w:pStyle w:val="Heading4"/>
      </w:pPr>
      <w:bookmarkStart w:id="112" w:name="_Toc131151000"/>
      <w:r>
        <w:t>5.4.3.1</w:t>
      </w:r>
      <w:r>
        <w:tab/>
        <w:t>General</w:t>
      </w:r>
      <w:bookmarkEnd w:id="112"/>
    </w:p>
    <w:p w14:paraId="07F3EBD0" w14:textId="77777777" w:rsidR="00E25CD1" w:rsidRDefault="00E25CD1" w:rsidP="00E25CD1">
      <w:r>
        <w:t>A minimal deployment architecture that would provide HTTP/3 as transport for downlink and uplink media streaming is shown in figure 5.4.3.1-1.</w:t>
      </w:r>
    </w:p>
    <w:p w14:paraId="33AA33A0" w14:textId="77777777" w:rsidR="00E25CD1" w:rsidRDefault="00E25CD1" w:rsidP="00CA3C62">
      <w:pPr>
        <w:pStyle w:val="TH"/>
      </w:pPr>
      <w:r>
        <w:object w:dxaOrig="9602" w:dyaOrig="5391" w14:anchorId="47B50E57">
          <v:shape id="_x0000_i1039" type="#_x0000_t75" style="width:322.65pt;height:86.25pt;mso-position-horizontal:absolute" o:ole="">
            <v:imagedata r:id="rId61" o:title="" croptop="32530f" cropbottom="15162f" cropleft="9751f" cropright="17568f"/>
          </v:shape>
          <o:OLEObject Type="Embed" ProgID="PowerPoint.Slide.12" ShapeID="_x0000_i1039" DrawAspect="Content" ObjectID="_1749277423" r:id="rId62"/>
        </w:object>
      </w:r>
    </w:p>
    <w:p w14:paraId="238B4948" w14:textId="77777777" w:rsidR="00E25CD1" w:rsidRDefault="00E25CD1" w:rsidP="00E25CD1">
      <w:pPr>
        <w:pStyle w:val="TF"/>
      </w:pPr>
      <w:r>
        <w:t>Figure 5.4.3.1-1: Deployment Architecture for HTTP/3</w:t>
      </w:r>
    </w:p>
    <w:p w14:paraId="318725ED" w14:textId="77777777" w:rsidR="00E25CD1" w:rsidRDefault="00E25CD1" w:rsidP="00E25CD1">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p>
    <w:p w14:paraId="28C6B59D" w14:textId="77777777" w:rsidR="00E25CD1" w:rsidRDefault="00E25CD1" w:rsidP="00E25CD1">
      <w:r>
        <w:t>The biggest impact would be on implementations adjusting the endpoints they expose.</w:t>
      </w:r>
    </w:p>
    <w:p w14:paraId="6A320A92" w14:textId="77777777" w:rsidR="00E25CD1" w:rsidRDefault="00E25CD1" w:rsidP="00E25CD1">
      <w:r>
        <w:t xml:space="preserve">To use HTTP/3 for downlink or uplink media streaming, the 5GMS AS exposes HTTP/3 endpoints at reference points M2 and M4. This is in addition to the HTTP/1.1 and (optionally) HTTP/2 endpoints, as described in </w:t>
      </w:r>
      <w:bookmarkStart w:id="113" w:name="_Hlk87951306"/>
      <w:r>
        <w:t>clause 6.2.1.2 of TS 26.512 [15].</w:t>
      </w:r>
      <w:bookmarkEnd w:id="113"/>
    </w:p>
    <w:p w14:paraId="1CCC6845" w14:textId="77777777" w:rsidR="00E25CD1" w:rsidRDefault="00E25CD1" w:rsidP="00E25CD1">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p>
    <w:p w14:paraId="0B1FAAA0" w14:textId="77777777" w:rsidR="00AD1634" w:rsidRDefault="00AD1634" w:rsidP="00AD1634">
      <w:pPr>
        <w:pStyle w:val="Heading4"/>
      </w:pPr>
      <w:bookmarkStart w:id="114" w:name="_Toc131151001"/>
      <w:r>
        <w:t>5.4.3.2</w:t>
      </w:r>
      <w:r>
        <w:tab/>
        <w:t>HTTP/3 deployment in downlink media streaming</w:t>
      </w:r>
      <w:bookmarkEnd w:id="114"/>
    </w:p>
    <w:p w14:paraId="75E0B167" w14:textId="77777777" w:rsidR="00E25CD1" w:rsidRDefault="00E25CD1" w:rsidP="001E533D">
      <w:bookmarkStart w:id="115" w:name="_Hlk86919540"/>
      <w:bookmarkStart w:id="116" w:name="_Hlk86925441"/>
      <w:bookmarkStart w:id="117" w:name="_Hlk80727450"/>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p>
    <w:bookmarkEnd w:id="115"/>
    <w:p w14:paraId="4802C251" w14:textId="77777777" w:rsidR="00E25CD1" w:rsidRDefault="00E25CD1" w:rsidP="00E25CD1">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p>
    <w:p w14:paraId="2CE567AE" w14:textId="77777777" w:rsidR="00E25CD1" w:rsidRDefault="00E25CD1" w:rsidP="00E25CD1">
      <w:r>
        <w:t>To use HTTP/3 between the 5GMSd Client and the 5GMSd AS at reference point M4d, the 5GMSd Client acts as an HTTP/3 client, and the 5GMS AS acts as an HTTP/3 server, so that HTTP operation would proceeds as usual at M4d.</w:t>
      </w:r>
    </w:p>
    <w:p w14:paraId="3E6C0D69" w14:textId="4392B8CD" w:rsidR="00E25CD1" w:rsidRPr="00DA7B22" w:rsidRDefault="00E25CD1" w:rsidP="001E533D">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bookmarkEnd w:id="116"/>
    </w:p>
    <w:p w14:paraId="4D614DF9" w14:textId="77777777" w:rsidR="00AD1634" w:rsidRDefault="00AD1634" w:rsidP="00AD1634">
      <w:pPr>
        <w:pStyle w:val="Heading4"/>
      </w:pPr>
      <w:bookmarkStart w:id="118" w:name="_Toc131151002"/>
      <w:r>
        <w:t>5.4.3.3</w:t>
      </w:r>
      <w:r>
        <w:tab/>
        <w:t>HTTP/3 deployment in uplink media streaming</w:t>
      </w:r>
      <w:bookmarkEnd w:id="118"/>
    </w:p>
    <w:bookmarkEnd w:id="117"/>
    <w:p w14:paraId="0D840073" w14:textId="77777777" w:rsidR="00E25CD1" w:rsidRDefault="00E25CD1" w:rsidP="001E533D">
      <w:pPr>
        <w:keepNext/>
      </w:pPr>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p>
    <w:p w14:paraId="1C120489" w14:textId="77777777" w:rsidR="00E25CD1" w:rsidRDefault="00E25CD1" w:rsidP="00E25CD1">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p>
    <w:p w14:paraId="7A44BD8E" w14:textId="77777777" w:rsidR="00E25CD1" w:rsidRPr="00A30F2A" w:rsidRDefault="00E25CD1" w:rsidP="00E25CD1">
      <w:pPr>
        <w:keepNext/>
        <w:keepLines/>
        <w:spacing w:before="120"/>
        <w:ind w:left="1418" w:hanging="1418"/>
        <w:outlineLvl w:val="3"/>
        <w:rPr>
          <w:rFonts w:ascii="Arial" w:hAnsi="Arial"/>
          <w:sz w:val="24"/>
        </w:rPr>
      </w:pPr>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p>
    <w:p w14:paraId="3A28DCDC" w14:textId="77777777" w:rsidR="00E25CD1" w:rsidRDefault="00E25CD1" w:rsidP="00E25CD1">
      <w:pPr>
        <w:pStyle w:val="EditorsNote"/>
      </w:pPr>
      <w:r>
        <w:t>Editor’s Note: This section should be filled in as other key issues (clause 5.3 on traffic identification, clause 5.12 on network slicing) progress.</w:t>
      </w:r>
    </w:p>
    <w:p w14:paraId="27CDF93B" w14:textId="77777777" w:rsidR="0008350E" w:rsidRDefault="0008350E" w:rsidP="0008350E">
      <w:pPr>
        <w:pStyle w:val="Heading3"/>
      </w:pPr>
      <w:bookmarkStart w:id="119" w:name="_Toc131151003"/>
      <w:r>
        <w:t>5.4.4</w:t>
      </w:r>
      <w:r>
        <w:tab/>
        <w:t>Mapping to 5G Media Streaming and High-Level Call Flows</w:t>
      </w:r>
      <w:bookmarkEnd w:id="119"/>
    </w:p>
    <w:p w14:paraId="6AAAE9C4" w14:textId="77777777" w:rsidR="00AD1634" w:rsidRDefault="00AD1634" w:rsidP="00AD1634">
      <w:pPr>
        <w:pStyle w:val="Heading4"/>
      </w:pPr>
      <w:bookmarkStart w:id="120" w:name="_Toc131151004"/>
      <w:r>
        <w:t>5.4.4.1</w:t>
      </w:r>
      <w:r>
        <w:tab/>
        <w:t>General</w:t>
      </w:r>
      <w:bookmarkEnd w:id="120"/>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121" w:name="_Toc131151005"/>
      <w:r>
        <w:t>5.4.5</w:t>
      </w:r>
      <w:r>
        <w:tab/>
        <w:t>Potential open issues</w:t>
      </w:r>
      <w:bookmarkEnd w:id="121"/>
    </w:p>
    <w:p w14:paraId="0EA36409" w14:textId="77777777" w:rsidR="00AD1634" w:rsidRDefault="00AD1634" w:rsidP="00C64840">
      <w:pPr>
        <w:pStyle w:val="Heading4"/>
      </w:pPr>
      <w:bookmarkStart w:id="122" w:name="_Toc131151006"/>
      <w:r>
        <w:t>5.4.5.1</w:t>
      </w:r>
      <w:r>
        <w:tab/>
        <w:t>Introduction</w:t>
      </w:r>
      <w:bookmarkEnd w:id="122"/>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123" w:name="_Toc131151007"/>
      <w:r>
        <w:t>5.4.5.2</w:t>
      </w:r>
      <w:r>
        <w:tab/>
        <w:t>Streaming Protocols taking advantage of HTTP/3 capabilities</w:t>
      </w:r>
      <w:bookmarkEnd w:id="123"/>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124" w:name="_Toc131151008"/>
      <w:r>
        <w:t>5.4.5.3</w:t>
      </w:r>
      <w:r>
        <w:tab/>
        <w:t>3GPP-specific impediments to HTTP/3 deployment</w:t>
      </w:r>
      <w:bookmarkEnd w:id="124"/>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6AACDA2D"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w:t>
      </w:r>
      <w:r w:rsidR="00BA1502">
        <w:t xml:space="preserve">ple </w:t>
      </w:r>
      <w:r>
        <w:t>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125" w:name="_Toc131151009"/>
      <w:r>
        <w:t>5.4.5.4</w:t>
      </w:r>
      <w:r>
        <w:tab/>
        <w:t>Adaptive Streaming clients operating on top of HTTP/3 capabilities</w:t>
      </w:r>
      <w:bookmarkEnd w:id="125"/>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126" w:name="_Toc131151010"/>
      <w:r>
        <w:t>5.4.5.5</w:t>
      </w:r>
      <w:r>
        <w:tab/>
        <w:t>5GMS Operation taking advantage of HTTP/3 capabilities</w:t>
      </w:r>
      <w:bookmarkEnd w:id="126"/>
    </w:p>
    <w:p w14:paraId="331EE8A5" w14:textId="5CD37BAC" w:rsidR="00AD1634" w:rsidRDefault="00AD1634" w:rsidP="00AD1634">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0D7A1C4B" w:rsidR="00BC4A6F" w:rsidRDefault="00BC4A6F" w:rsidP="001E533D">
      <w:pPr>
        <w:pStyle w:val="EditorsNote"/>
      </w:pPr>
      <w:r w:rsidDel="00EF7870">
        <w:t>Editor’s Note: Identify the impact of including QLOG events on 5GMS metrics reporting.</w:t>
      </w:r>
    </w:p>
    <w:p w14:paraId="304836B7" w14:textId="77777777" w:rsidR="00BA1502" w:rsidRDefault="00BA1502" w:rsidP="00BA1502">
      <w:pPr>
        <w:pStyle w:val="Heading4"/>
      </w:pPr>
      <w:bookmarkStart w:id="127" w:name="_Toc131151011"/>
      <w:r>
        <w:t>5.4.5.6</w:t>
      </w:r>
      <w:r>
        <w:tab/>
        <w:t>Addition of HTTP/3 as a supported HTTP version in 3GPP specifications</w:t>
      </w:r>
      <w:bookmarkEnd w:id="127"/>
    </w:p>
    <w:p w14:paraId="5D67C5F9" w14:textId="4967083F" w:rsidR="00BA1502" w:rsidRDefault="00BA1502" w:rsidP="007B6314">
      <w:pPr>
        <w:keepNext/>
      </w:pPr>
      <w:r>
        <w:t>Clause</w:t>
      </w:r>
      <w:r w:rsidR="007B6314">
        <w:t> </w:t>
      </w:r>
      <w:r>
        <w:t>6.2.1.2 of TS</w:t>
      </w:r>
      <w:r w:rsidR="007B6314">
        <w:t> </w:t>
      </w:r>
      <w:r>
        <w:t>26.512</w:t>
      </w:r>
      <w:r w:rsidR="007B6314">
        <w:t> </w:t>
      </w:r>
      <w:r>
        <w:t>[15] describes the required and supported versions of HTTP for the 5GMS</w:t>
      </w:r>
      <w:r w:rsidR="007B6314">
        <w:t> </w:t>
      </w:r>
      <w:r>
        <w:t>AF and 5GMS</w:t>
      </w:r>
      <w:r w:rsidR="007B6314">
        <w:t> </w:t>
      </w:r>
      <w:r>
        <w:t>AS. For these functions to use HTTP/3, that clause must be updated, to add HTTP/3 as a supported HTTP version.</w:t>
      </w:r>
    </w:p>
    <w:p w14:paraId="7122C3D6" w14:textId="77777777" w:rsidR="00BA1502" w:rsidRDefault="00BA1502" w:rsidP="007B6314">
      <w:pPr>
        <w:keepNext/>
      </w:pPr>
      <w:r>
        <w:t>In addition to that update, it will be necessary to decide whether support for HTTP/3, and use of HTTP/3, should be required, encouraged, or permitted, over each of the relevant reference points.</w:t>
      </w:r>
    </w:p>
    <w:p w14:paraId="5DBFD589" w14:textId="77777777" w:rsidR="00BA1502" w:rsidRDefault="00BA1502" w:rsidP="00BA1502">
      <w:r>
        <w:t>Given our expectations for the pace of HTTP/3 deployment in 3GPP environments, our recommendation would be to permit HTTP/3 over most of the relevant reference points, in order to allow operators to plan for, and gain operational experience with, HTTP/3 usage in their environments.</w:t>
      </w:r>
    </w:p>
    <w:p w14:paraId="236FDF15" w14:textId="77777777" w:rsidR="00BA1502" w:rsidRDefault="00BA1502" w:rsidP="00BA1502">
      <w:pPr>
        <w:pStyle w:val="Heading4"/>
      </w:pPr>
      <w:bookmarkStart w:id="128" w:name="_Toc131151012"/>
      <w:r>
        <w:t>5.4.5.7</w:t>
      </w:r>
      <w:r>
        <w:tab/>
        <w:t>Pace of HTTP/3 deployment in 3GPP environments</w:t>
      </w:r>
      <w:bookmarkEnd w:id="128"/>
    </w:p>
    <w:p w14:paraId="15CDFB34" w14:textId="77777777" w:rsidR="00BA1502" w:rsidRDefault="00BA1502" w:rsidP="007B6314">
      <w:pPr>
        <w:keepNext/>
      </w:pPr>
      <w:r w:rsidRPr="003C3CEF">
        <w:t xml:space="preserve">HTTP/3 is ready </w:t>
      </w:r>
      <w:r>
        <w:t xml:space="preserve">at this time </w:t>
      </w:r>
      <w:r w:rsidRPr="003C3CEF">
        <w:t>for us</w:t>
      </w:r>
      <w:r w:rsidRPr="00036313">
        <w:t xml:space="preserve">e by some 3GPP operators </w:t>
      </w:r>
      <w:r>
        <w:t xml:space="preserve">with some types of 5GMS streaming applications, but the actual pace of deployment at any specific 3GPP operator will be based on </w:t>
      </w:r>
    </w:p>
    <w:p w14:paraId="1A2AB3D0" w14:textId="77777777" w:rsidR="00BA1502" w:rsidRDefault="00BA1502" w:rsidP="00BA1502">
      <w:pPr>
        <w:pStyle w:val="B1"/>
      </w:pPr>
      <w:r>
        <w:t>1.</w:t>
      </w:r>
      <w:r>
        <w:tab/>
        <w:t>The availability of HTTP/3 implementations on UEs, 5GMS AF instances, and 5GMS AS instances.</w:t>
      </w:r>
    </w:p>
    <w:p w14:paraId="7340F5B2" w14:textId="77777777" w:rsidR="00BA1502" w:rsidRDefault="00BA1502" w:rsidP="00BA1502">
      <w:pPr>
        <w:pStyle w:val="B1"/>
      </w:pPr>
      <w:r>
        <w:t>2.</w:t>
      </w:r>
      <w:r>
        <w:tab/>
        <w:t>The ability of operators and end users to see improvements in QoE with HTTP/3, which depends on the choice of streaming protocols in use, and support for HTTP/3 transport in those streaming protocols.</w:t>
      </w:r>
    </w:p>
    <w:p w14:paraId="1E1EA447" w14:textId="77777777" w:rsidR="00BA1502" w:rsidRDefault="00BA1502" w:rsidP="00BA1502">
      <w:pPr>
        <w:pStyle w:val="B1"/>
      </w:pPr>
      <w:r>
        <w:t>3.</w:t>
      </w:r>
      <w:r>
        <w:tab/>
        <w:t>The benefits of HTTP/3 on media plane interfaces (M2, M4) may realize more benefit than control plane interfaces (M1, M5), although, for example, there may be benefits from multiplexing M5 transactions into a single long-lived HTTP/3 session.</w:t>
      </w:r>
    </w:p>
    <w:p w14:paraId="621F63EF" w14:textId="77777777" w:rsidR="007B6314" w:rsidRDefault="00BA1502" w:rsidP="007B6314">
      <w:pPr>
        <w:pStyle w:val="B1"/>
      </w:pPr>
      <w:r>
        <w:t>4.</w:t>
      </w:r>
      <w:r>
        <w:tab/>
        <w:t>The readiness of a 3GPP operator to support HTTP/3 and the underlying QUIC protocol, which may involve more than 5G Media Streaming. If the operator plans to use HTTP/3 in Service-Based Architecture, or plans to use QUIC in ATSSS, the operator may choose to deploy HTTP/3 for 5GMS with those other usages in mind.</w:t>
      </w:r>
    </w:p>
    <w:p w14:paraId="63FA2619" w14:textId="77777777" w:rsidR="0008350E" w:rsidRDefault="0008350E" w:rsidP="0008350E">
      <w:pPr>
        <w:pStyle w:val="Heading3"/>
      </w:pPr>
      <w:bookmarkStart w:id="129" w:name="_Toc131151013"/>
      <w:r>
        <w:t>5.4.6</w:t>
      </w:r>
      <w:r>
        <w:tab/>
        <w:t>Candidate Solutions</w:t>
      </w:r>
      <w:bookmarkEnd w:id="129"/>
    </w:p>
    <w:p w14:paraId="0E9486FE" w14:textId="78F96767" w:rsidR="0008350E" w:rsidRDefault="0008350E" w:rsidP="0008350E">
      <w:pPr>
        <w:pStyle w:val="EditorsNote"/>
      </w:pPr>
      <w:r>
        <w:t>Editor’s Note: Provide candidate solutions (including call flows) for each of the identified issues.</w:t>
      </w:r>
    </w:p>
    <w:p w14:paraId="7CEF9A15" w14:textId="77777777" w:rsidR="00BC4A6F" w:rsidRDefault="00BC4A6F" w:rsidP="00BC4A6F">
      <w:pPr>
        <w:pStyle w:val="Heading4"/>
      </w:pPr>
      <w:bookmarkStart w:id="130" w:name="_Toc131151014"/>
      <w:r>
        <w:t>5.4.6.1</w:t>
      </w:r>
      <w:r>
        <w:tab/>
        <w:t>Metrics reporting using QLOG events</w:t>
      </w:r>
      <w:bookmarkEnd w:id="130"/>
    </w:p>
    <w:p w14:paraId="1300C27F" w14:textId="0F995337" w:rsidR="00BC4A6F" w:rsidRDefault="00BC4A6F" w:rsidP="001E533D">
      <w:pPr>
        <w:pStyle w:val="EditorsNote"/>
      </w:pPr>
      <w:r w:rsidRPr="00A30F2A">
        <w:t xml:space="preserve">Editor’s Note: </w:t>
      </w:r>
      <w:r>
        <w:t>Contribution pending</w:t>
      </w:r>
      <w:r w:rsidRPr="00A30F2A">
        <w:t>.</w:t>
      </w:r>
    </w:p>
    <w:p w14:paraId="249DD5E1" w14:textId="1AC052C0" w:rsidR="00E25CD1" w:rsidRDefault="00E25CD1" w:rsidP="00E25CD1">
      <w:pPr>
        <w:keepNext/>
        <w:keepLines/>
        <w:spacing w:before="120"/>
        <w:ind w:left="1134" w:hanging="1134"/>
        <w:outlineLvl w:val="2"/>
        <w:rPr>
          <w:rFonts w:ascii="Arial" w:hAnsi="Arial"/>
          <w:sz w:val="28"/>
        </w:rPr>
      </w:pPr>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r w:rsidR="00BA1502" w:rsidRPr="00BA1502">
        <w:rPr>
          <w:rFonts w:ascii="Arial" w:hAnsi="Arial"/>
          <w:sz w:val="28"/>
        </w:rPr>
        <w:t xml:space="preserve"> </w:t>
      </w:r>
      <w:r w:rsidR="00BA1502">
        <w:rPr>
          <w:rFonts w:ascii="Arial" w:hAnsi="Arial"/>
          <w:sz w:val="28"/>
        </w:rPr>
        <w:t>and Recommendations</w:t>
      </w:r>
    </w:p>
    <w:p w14:paraId="186DF512" w14:textId="77777777" w:rsidR="00BA1502" w:rsidRDefault="00BA1502" w:rsidP="007B6314">
      <w:pPr>
        <w:keepNext/>
      </w:pPr>
      <w:r>
        <w:t>The study of this Key Issue has explored the ways in which the latest version of HTTP, HTTP/3, can be deployed to support the 5G Media Streaming architecture, and the potential open issues arising from this deployment.</w:t>
      </w:r>
    </w:p>
    <w:p w14:paraId="4D5F789F" w14:textId="77777777" w:rsidR="00BA1502" w:rsidRDefault="00BA1502" w:rsidP="00BA1502">
      <w:pPr>
        <w:pStyle w:val="B1"/>
      </w:pPr>
      <w:r>
        <w:t>1.</w:t>
      </w:r>
      <w:r>
        <w:tab/>
        <w:t xml:space="preserve">Because the </w:t>
      </w:r>
      <w:r w:rsidRPr="00AD5CD3">
        <w:t>architectural</w:t>
      </w:r>
      <w:r>
        <w:t xml:space="preserve"> impact of moving from HTTP/1.1 or HTTP/2 to HTTP/3 on any 5GMS reference point is limited, this study has focused on minimal collaboration scenarios and deployment architectures for simplicity.</w:t>
      </w:r>
    </w:p>
    <w:p w14:paraId="62A357BB" w14:textId="77777777" w:rsidR="00BA1502" w:rsidRDefault="00BA1502" w:rsidP="007B6314">
      <w:pPr>
        <w:keepNext/>
      </w:pPr>
      <w:r>
        <w:t>The study of this Key Issue makes the following recommendations:</w:t>
      </w:r>
    </w:p>
    <w:p w14:paraId="2F699752" w14:textId="77777777" w:rsidR="00BA1502" w:rsidRDefault="00BA1502" w:rsidP="007B6314">
      <w:pPr>
        <w:pStyle w:val="B1"/>
        <w:keepNext/>
      </w:pPr>
      <w:r>
        <w:t>1.</w:t>
      </w:r>
      <w:r>
        <w:tab/>
        <w:t>SA4 should begin work on updating 5GMS stage three specifications for reference points that currently use HTTP to allow the use of HTTP/3, to allow early deployment and to identify any unforeseen open issues with using HTTP/3 in a 5G System.</w:t>
      </w:r>
    </w:p>
    <w:p w14:paraId="00DEFE55" w14:textId="77777777" w:rsidR="00BA1502" w:rsidRDefault="00BA1502" w:rsidP="00BA1502">
      <w:pPr>
        <w:pStyle w:val="B1"/>
      </w:pPr>
      <w:r>
        <w:t>2.</w:t>
      </w:r>
      <w:r>
        <w:tab/>
        <w:t>At this time, support for HTTP/3 in 5GMS specifications, and usage of HTTP/3, should be allowed, but not required.</w:t>
      </w:r>
    </w:p>
    <w:p w14:paraId="48EFDF01" w14:textId="7C6EB0CA" w:rsidR="0085384D" w:rsidRDefault="0085384D" w:rsidP="0085384D">
      <w:pPr>
        <w:pStyle w:val="Heading2"/>
      </w:pPr>
      <w:bookmarkStart w:id="131" w:name="_Toc131151015"/>
      <w:r>
        <w:t>5</w:t>
      </w:r>
      <w:r w:rsidRPr="004D3578">
        <w:t>.</w:t>
      </w:r>
      <w:r>
        <w:t>5</w:t>
      </w:r>
      <w:r w:rsidRPr="004D3578">
        <w:tab/>
      </w:r>
      <w:r w:rsidRPr="0085384D">
        <w:t>Uplink media streaming</w:t>
      </w:r>
      <w:bookmarkEnd w:id="131"/>
    </w:p>
    <w:p w14:paraId="7B7906E9" w14:textId="041FD64D" w:rsidR="0015606F" w:rsidRPr="005E3EE8" w:rsidRDefault="0015606F" w:rsidP="0015606F">
      <w:pPr>
        <w:pStyle w:val="Heading3"/>
      </w:pPr>
      <w:bookmarkStart w:id="132" w:name="_Toc131151016"/>
      <w:r>
        <w:t>5.</w:t>
      </w:r>
      <w:r w:rsidR="0043560F">
        <w:t>5</w:t>
      </w:r>
      <w:r>
        <w:t>.1</w:t>
      </w:r>
      <w:r>
        <w:tab/>
        <w:t>Description</w:t>
      </w:r>
      <w:bookmarkEnd w:id="132"/>
    </w:p>
    <w:p w14:paraId="5E40A917" w14:textId="6651DB73" w:rsidR="0015606F" w:rsidRDefault="0015606F" w:rsidP="0015606F">
      <w:pPr>
        <w:pStyle w:val="Heading4"/>
      </w:pPr>
      <w:bookmarkStart w:id="133" w:name="_Toc131151017"/>
      <w:r>
        <w:t>5.</w:t>
      </w:r>
      <w:r w:rsidR="0043560F">
        <w:t>5</w:t>
      </w:r>
      <w:r>
        <w:t>.1.1</w:t>
      </w:r>
      <w:r>
        <w:tab/>
        <w:t>Overview</w:t>
      </w:r>
      <w:bookmarkEnd w:id="13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34" w:name="_Toc131151018"/>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3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135" w:name="_Toc131151019"/>
      <w:r w:rsidRPr="009A5271">
        <w:t>5.</w:t>
      </w:r>
      <w:r>
        <w:t>5</w:t>
      </w:r>
      <w:r w:rsidRPr="009A5271">
        <w:t>.1.</w:t>
      </w:r>
      <w:r>
        <w:t>3</w:t>
      </w:r>
      <w:r w:rsidRPr="009A5271">
        <w:tab/>
        <w:t xml:space="preserve">Gap analysis </w:t>
      </w:r>
      <w:r>
        <w:t>of</w:t>
      </w:r>
      <w:r w:rsidRPr="009A5271">
        <w:t xml:space="preserve"> TS 26.5</w:t>
      </w:r>
      <w:r>
        <w:t>12</w:t>
      </w:r>
      <w:bookmarkEnd w:id="13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36" w:name="_Toc131151020"/>
      <w:r w:rsidRPr="009A5271">
        <w:t>5.</w:t>
      </w:r>
      <w:r w:rsidR="0043560F">
        <w:t>5</w:t>
      </w:r>
      <w:r w:rsidRPr="009A5271">
        <w:t>.1.</w:t>
      </w:r>
      <w:r w:rsidR="001B49BF">
        <w:t>4</w:t>
      </w:r>
      <w:r w:rsidRPr="009A5271">
        <w:tab/>
        <w:t>Gap analysis between TS 26.238 (FLUS) and TS 26.512 (5G Media Streaming)</w:t>
      </w:r>
      <w:bookmarkEnd w:id="13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37" w:name="_Toc131151021"/>
      <w:r w:rsidRPr="009A5271">
        <w:t>5.</w:t>
      </w:r>
      <w:r w:rsidR="0043560F">
        <w:t>5</w:t>
      </w:r>
      <w:r w:rsidRPr="009A5271">
        <w:t>.2</w:t>
      </w:r>
      <w:r w:rsidRPr="009A5271">
        <w:tab/>
        <w:t>Collaboration Scenarios</w:t>
      </w:r>
      <w:bookmarkEnd w:id="13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38" w:name="_Toc131151022"/>
      <w:r>
        <w:t>5.</w:t>
      </w:r>
      <w:r w:rsidR="0043560F">
        <w:t>5</w:t>
      </w:r>
      <w:r>
        <w:t>.2.1</w:t>
      </w:r>
      <w:r>
        <w:tab/>
        <w:t>Overview</w:t>
      </w:r>
      <w:bookmarkEnd w:id="13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39" w:name="_Toc131151023"/>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3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CA3C62">
      <w:pPr>
        <w:pStyle w:val="TH"/>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40" w:name="_Toc131151024"/>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4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CA3C62">
      <w:pPr>
        <w:pStyle w:val="TH"/>
      </w:pPr>
      <w:r>
        <w:object w:dxaOrig="9602" w:dyaOrig="5391" w14:anchorId="126923AF">
          <v:shape id="_x0000_i1040" type="#_x0000_t75" style="width:482pt;height:171.15pt" o:ole="">
            <v:imagedata r:id="rId64" o:title="" croptop="20542f" cropbottom="20879f" cropleft="2614f" cropright="24432f"/>
          </v:shape>
          <o:OLEObject Type="Embed" ProgID="PowerPoint.Slide.12" ShapeID="_x0000_i1040" DrawAspect="Content" ObjectID="_1749277424" r:id="rId6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41" w:name="_Toc131151025"/>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4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CA3C62">
      <w:pPr>
        <w:pStyle w:val="TH"/>
      </w:pPr>
      <w:r>
        <w:object w:dxaOrig="9602" w:dyaOrig="5391" w14:anchorId="668ABB5A">
          <v:shape id="_x0000_i1041" type="#_x0000_t75" style="width:481.05pt;height:167.1pt" o:ole="">
            <v:imagedata r:id="rId66" o:title="" croptop="20811f" cropbottom="20993f" cropleft="2662f" cropright="24474f"/>
          </v:shape>
          <o:OLEObject Type="Embed" ProgID="PowerPoint.Slide.12" ShapeID="_x0000_i1041" DrawAspect="Content" ObjectID="_1749277425" r:id="rId6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42" w:name="_Toc131151026"/>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4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CA3C62">
      <w:pPr>
        <w:pStyle w:val="TH"/>
      </w:pPr>
      <w:r>
        <w:object w:dxaOrig="9602" w:dyaOrig="5391" w14:anchorId="7342502C">
          <v:shape id="_x0000_i1042" type="#_x0000_t75" style="width:467.15pt;height:163.6pt" o:ole="">
            <v:imagedata r:id="rId68" o:title="" croptop="20667f" cropbottom="20989f" cropleft="2654f" cropright="24525f"/>
          </v:shape>
          <o:OLEObject Type="Embed" ProgID="PowerPoint.Slide.12" ShapeID="_x0000_i1042" DrawAspect="Content" ObjectID="_1749277426" r:id="rId6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43" w:name="_Toc131151027"/>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4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44" w:name="_Toc131151028"/>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14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5EDEDF2B" w:rsidR="0015606F" w:rsidRDefault="0015606F" w:rsidP="00CA3C62">
      <w:pPr>
        <w:pStyle w:val="TH"/>
      </w:pPr>
      <w:r>
        <w:object w:dxaOrig="9602" w:dyaOrig="5391" w14:anchorId="520A9814">
          <v:shape id="_x0000_i1043" type="#_x0000_t75" style="width:472.9pt;height:268.2pt" o:ole="">
            <v:imagedata r:id="rId71" o:title="" croptop="20792f" cropbottom="5942f" cropleft="2689f" cropright="24468f"/>
          </v:shape>
          <o:OLEObject Type="Embed" ProgID="PowerPoint.Slide.12" ShapeID="_x0000_i1043" DrawAspect="Content" ObjectID="_1749277427" r:id="rId72"/>
        </w:object>
      </w:r>
    </w:p>
    <w:p w14:paraId="27245774" w14:textId="77777777" w:rsidR="00CA3C62" w:rsidRDefault="00CA3C62" w:rsidP="00CA3C62">
      <w:pPr>
        <w:pStyle w:val="TF"/>
      </w:pPr>
    </w:p>
    <w:p w14:paraId="5334F270" w14:textId="123C0AE3" w:rsidR="0015606F" w:rsidRPr="009A5271" w:rsidRDefault="0015606F" w:rsidP="009A5271">
      <w:pPr>
        <w:pStyle w:val="Heading3"/>
      </w:pPr>
      <w:bookmarkStart w:id="145" w:name="_Toc131151029"/>
      <w:r w:rsidRPr="009A5271">
        <w:t>5.</w:t>
      </w:r>
      <w:r w:rsidR="002A791D">
        <w:t>5</w:t>
      </w:r>
      <w:r w:rsidRPr="009A5271">
        <w:t>.3</w:t>
      </w:r>
      <w:r w:rsidRPr="009A5271">
        <w:tab/>
        <w:t>Deployment Architectures</w:t>
      </w:r>
      <w:bookmarkEnd w:id="14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46" w:name="_Toc131151030"/>
      <w:r w:rsidRPr="009A5271">
        <w:t>5.</w:t>
      </w:r>
      <w:r w:rsidR="002903A8">
        <w:t>5</w:t>
      </w:r>
      <w:r w:rsidRPr="009A5271">
        <w:t>.4</w:t>
      </w:r>
      <w:r w:rsidRPr="009A5271">
        <w:tab/>
        <w:t>Mapping to 5G Media Streaming and High-Level Call Flows</w:t>
      </w:r>
      <w:bookmarkEnd w:id="146"/>
    </w:p>
    <w:p w14:paraId="6671D07C" w14:textId="77777777" w:rsidR="0097355E" w:rsidRDefault="0097355E" w:rsidP="0097355E">
      <w:pPr>
        <w:pStyle w:val="Heading4"/>
      </w:pPr>
      <w:bookmarkStart w:id="147" w:name="_Toc131151031"/>
      <w:r>
        <w:t>5.5.4.1</w:t>
      </w:r>
      <w:r>
        <w:tab/>
      </w:r>
      <w:r w:rsidRPr="001862E7">
        <w:t>Collaboration</w:t>
      </w:r>
      <w:r>
        <w:t xml:space="preserve"> scenario 1 call flow</w:t>
      </w:r>
      <w:bookmarkEnd w:id="14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CA3C62">
      <w:pPr>
        <w:pStyle w:val="TH"/>
      </w:pPr>
      <w:r>
        <w:object w:dxaOrig="12900" w:dyaOrig="10840" w14:anchorId="03327AEA">
          <v:shape id="_x0000_i1044" type="#_x0000_t75" style="width:478.6pt;height:409.75pt" o:ole="" o:preferrelative="f" filled="t">
            <v:imagedata r:id="rId73" o:title=""/>
            <o:lock v:ext="edit" aspectratio="f"/>
          </v:shape>
          <o:OLEObject Type="Embed" ProgID="Mscgen.Chart" ShapeID="_x0000_i1044" DrawAspect="Content" ObjectID="_1749277428" r:id="rId7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48" w:name="_Toc131151032"/>
      <w:r>
        <w:t>5.5.4.2</w:t>
      </w:r>
      <w:r>
        <w:tab/>
        <w:t>Collaboration scenario 2 call flow</w:t>
      </w:r>
      <w:bookmarkEnd w:id="14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CA3C62">
      <w:pPr>
        <w:pStyle w:val="TH"/>
      </w:pPr>
      <w:r>
        <w:object w:dxaOrig="12900" w:dyaOrig="10220" w14:anchorId="42A21AFB">
          <v:shape id="_x0000_i1045" type="#_x0000_t75" style="width:479.25pt;height:380.2pt" o:ole="">
            <v:imagedata r:id="rId75" o:title=""/>
          </v:shape>
          <o:OLEObject Type="Embed" ProgID="Mscgen.Chart" ShapeID="_x0000_i1045" DrawAspect="Content" ObjectID="_1749277429" r:id="rId7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49" w:name="_Toc131151033"/>
      <w:r>
        <w:t>5.5.4.3</w:t>
      </w:r>
      <w:r>
        <w:tab/>
        <w:t>Collaboration scenario 3 call flow</w:t>
      </w:r>
      <w:bookmarkEnd w:id="149"/>
    </w:p>
    <w:p w14:paraId="29A232E5" w14:textId="77777777" w:rsidR="0097355E" w:rsidRPr="005A5533" w:rsidRDefault="0097355E" w:rsidP="00CA3C62">
      <w:pPr>
        <w:pStyle w:val="TH"/>
      </w:pPr>
      <w:r>
        <w:object w:dxaOrig="15440" w:dyaOrig="12120" w14:anchorId="5FF1DCF6">
          <v:shape id="_x0000_i1046" type="#_x0000_t75" style="width:479.4pt;height:413.9pt" o:ole="" o:preferrelative="f" filled="t">
            <v:imagedata r:id="rId77" o:title=""/>
            <o:lock v:ext="edit" aspectratio="f"/>
          </v:shape>
          <o:OLEObject Type="Embed" ProgID="Mscgen.Chart" ShapeID="_x0000_i1046" DrawAspect="Content" ObjectID="_1749277430" r:id="rId7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50" w:name="_Hlk72918603"/>
      <w:r>
        <w:t>′</w:t>
      </w:r>
      <w:bookmarkEnd w:id="15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51" w:name="_Toc131151034"/>
      <w:r>
        <w:t>5.5.4.4</w:t>
      </w:r>
      <w:r>
        <w:tab/>
        <w:t>Collaboration scenario 4 call flow</w:t>
      </w:r>
      <w:bookmarkEnd w:id="151"/>
    </w:p>
    <w:p w14:paraId="20C959E6" w14:textId="77777777" w:rsidR="0097355E" w:rsidRPr="005A5533" w:rsidRDefault="0097355E" w:rsidP="00CA3C62">
      <w:pPr>
        <w:pStyle w:val="TH"/>
      </w:pPr>
      <w:r>
        <w:object w:dxaOrig="14880" w:dyaOrig="18500" w14:anchorId="5CB6A8AD">
          <v:shape id="_x0000_i1047" type="#_x0000_t75" style="width:479.15pt;height:660.45pt" o:ole="" o:preferrelative="f" filled="t">
            <v:imagedata r:id="rId79" o:title=""/>
            <o:lock v:ext="edit" aspectratio="f"/>
          </v:shape>
          <o:OLEObject Type="Embed" ProgID="Mscgen.Chart" ShapeID="_x0000_i1047" DrawAspect="Content" ObjectID="_1749277431" r:id="rId8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52" w:name="_Toc131151035"/>
      <w:r>
        <w:t>5.5.4.</w:t>
      </w:r>
      <w:r w:rsidR="0097355E">
        <w:t>5</w:t>
      </w:r>
      <w:r>
        <w:tab/>
        <w:t>Collaboration scenario 5 call flow</w:t>
      </w:r>
      <w:bookmarkEnd w:id="152"/>
    </w:p>
    <w:p w14:paraId="7D47F9C6" w14:textId="098402FB" w:rsidR="007D00A1" w:rsidRPr="005A5533" w:rsidRDefault="00092EA4" w:rsidP="00CA3C62">
      <w:pPr>
        <w:pStyle w:val="TH"/>
      </w:pPr>
      <w:r>
        <w:object w:dxaOrig="12875" w:dyaOrig="16705" w14:anchorId="3EA3048C">
          <v:shape id="_x0000_i1048" type="#_x0000_t75" style="width:477.65pt;height:635.65pt" o:ole="" o:preferrelative="f" filled="t">
            <v:imagedata r:id="rId81" o:title=""/>
            <o:lock v:ext="edit" aspectratio="f"/>
          </v:shape>
          <o:OLEObject Type="Embed" ProgID="Mscgen.Chart" ShapeID="_x0000_i1048" DrawAspect="Content" ObjectID="_1749277432" r:id="rId8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53" w:name="_Toc131151036"/>
      <w:r>
        <w:t>5.5.4.6</w:t>
      </w:r>
      <w:r>
        <w:tab/>
        <w:t>Collaboration scenario 6 call flow</w:t>
      </w:r>
      <w:bookmarkEnd w:id="15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54" w:name="_Toc131151037"/>
      <w:r w:rsidRPr="009A5271">
        <w:t>5.</w:t>
      </w:r>
      <w:r w:rsidR="002903A8">
        <w:t>5</w:t>
      </w:r>
      <w:r w:rsidRPr="009A5271">
        <w:t>.5</w:t>
      </w:r>
      <w:r w:rsidRPr="009A5271">
        <w:tab/>
        <w:t>Potential open issues</w:t>
      </w:r>
      <w:bookmarkEnd w:id="154"/>
    </w:p>
    <w:p w14:paraId="4BC6D6A9" w14:textId="07D5B7ED" w:rsidR="00601D48" w:rsidRDefault="00601D48" w:rsidP="004375A3">
      <w:pPr>
        <w:pStyle w:val="Heading4"/>
      </w:pPr>
      <w:bookmarkStart w:id="155" w:name="_Toc131151038"/>
      <w:r>
        <w:t>5.5.5.1</w:t>
      </w:r>
      <w:r>
        <w:tab/>
        <w:t>Potential open issues in 5G Media Streaming stage 3</w:t>
      </w:r>
      <w:bookmarkEnd w:id="15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56" w:name="_Toc131151039"/>
      <w:r w:rsidRPr="009A5271">
        <w:t>5.</w:t>
      </w:r>
      <w:r>
        <w:t>5</w:t>
      </w:r>
      <w:r w:rsidRPr="009A5271">
        <w:t>.5</w:t>
      </w:r>
      <w:r>
        <w:t>.2</w:t>
      </w:r>
      <w:r w:rsidRPr="009A5271">
        <w:tab/>
        <w:t>Potential open issues</w:t>
      </w:r>
      <w:r>
        <w:t xml:space="preserve"> compared with FLUS</w:t>
      </w:r>
      <w:bookmarkEnd w:id="156"/>
    </w:p>
    <w:p w14:paraId="6012D39A" w14:textId="77777777" w:rsidR="00601D48" w:rsidRDefault="00601D48" w:rsidP="00601D48">
      <w:pPr>
        <w:pStyle w:val="Heading5"/>
      </w:pPr>
      <w:bookmarkStart w:id="157" w:name="_Toc131151040"/>
      <w:r>
        <w:t>5.5.5.2.1</w:t>
      </w:r>
      <w:r>
        <w:tab/>
        <w:t>General</w:t>
      </w:r>
      <w:bookmarkEnd w:id="15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58" w:name="_Toc131151041"/>
      <w:r>
        <w:t>5.5.5.2.2</w:t>
      </w:r>
      <w:r>
        <w:tab/>
        <w:t>Discussion 1</w:t>
      </w:r>
      <w:bookmarkEnd w:id="15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159" w:name="_Toc131151042"/>
      <w:r>
        <w:t>5.5.5.2.3</w:t>
      </w:r>
      <w:r>
        <w:tab/>
        <w:t>Discussion 2</w:t>
      </w:r>
      <w:bookmarkEnd w:id="15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60" w:name="_Toc131151043"/>
      <w:r>
        <w:t>5.5.5.2.4</w:t>
      </w:r>
      <w:r>
        <w:tab/>
        <w:t>Discussion 3</w:t>
      </w:r>
      <w:bookmarkEnd w:id="16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61" w:name="_Toc131151044"/>
      <w:r w:rsidRPr="009A5271">
        <w:t>5.</w:t>
      </w:r>
      <w:r w:rsidR="002903A8">
        <w:t>5</w:t>
      </w:r>
      <w:r w:rsidRPr="009A5271">
        <w:t>.6</w:t>
      </w:r>
      <w:r w:rsidRPr="009A5271">
        <w:tab/>
        <w:t>Candidate Solutions</w:t>
      </w:r>
      <w:bookmarkEnd w:id="16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62" w:name="_Toc131151045"/>
      <w:r w:rsidRPr="00F55D37">
        <w:t>5.5.6.1</w:t>
      </w:r>
      <w:r w:rsidRPr="00F55D37">
        <w:tab/>
        <w:t>Content egest protocols</w:t>
      </w:r>
      <w:bookmarkEnd w:id="16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4AFB6FA3" w:rsidR="007D00A1" w:rsidRPr="00F55D37" w:rsidRDefault="007D00A1" w:rsidP="007D00A1">
      <w:pPr>
        <w:pStyle w:val="Heading4"/>
      </w:pPr>
      <w:bookmarkStart w:id="163" w:name="_Toc131151046"/>
      <w:r w:rsidRPr="00F55D37">
        <w:t xml:space="preserve">5.5.6.2 </w:t>
      </w:r>
      <w:r w:rsidR="00513627">
        <w:tab/>
      </w:r>
      <w:r w:rsidRPr="00F55D37">
        <w:t xml:space="preserve">Content </w:t>
      </w:r>
      <w:r w:rsidRPr="00033DEF">
        <w:t>Publishing Configuration</w:t>
      </w:r>
      <w:r w:rsidRPr="00F55D37">
        <w:t xml:space="preserve"> API</w:t>
      </w:r>
      <w:bookmarkEnd w:id="16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6D3CF9C4" w:rsidR="007D00A1" w:rsidRPr="00F55D37" w:rsidRDefault="007D00A1" w:rsidP="00642C3E">
      <w:pPr>
        <w:pStyle w:val="Heading4"/>
      </w:pPr>
      <w:bookmarkStart w:id="164" w:name="_Toc131151047"/>
      <w:r w:rsidRPr="00F55D37">
        <w:t>5.5.6.</w:t>
      </w:r>
      <w:r w:rsidR="00EF2127">
        <w:t>3</w:t>
      </w:r>
      <w:r w:rsidR="00EF2127" w:rsidRPr="00F55D37">
        <w:t xml:space="preserve"> </w:t>
      </w:r>
      <w:r w:rsidR="00513627">
        <w:tab/>
      </w:r>
      <w:r w:rsidRPr="00F55D37">
        <w:t xml:space="preserve">Content </w:t>
      </w:r>
      <w:r w:rsidRPr="00033DEF">
        <w:t>Publishing</w:t>
      </w:r>
      <w:r w:rsidRPr="00F55D37">
        <w:t xml:space="preserve"> Configuration Template</w:t>
      </w:r>
      <w:bookmarkEnd w:id="16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pPr>
            <w:r w:rsidRPr="00F55D37">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pPr>
            <w:r w:rsidRPr="00F55D37">
              <w:t xml:space="preserve">The set of supported protocols is defined in Table </w:t>
            </w:r>
            <w:r w:rsidRPr="00033DEF">
              <w:t>XXX</w:t>
            </w:r>
            <w:r w:rsidRPr="00F55D37">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pPr>
            <w:r w:rsidRPr="00F55D37">
              <w:t>In the case of Pull ingest (</w:t>
            </w:r>
            <w:r w:rsidRPr="00F55D37">
              <w:rPr>
                <w:rStyle w:val="Code"/>
              </w:rPr>
              <w:t>pull</w:t>
            </w:r>
            <w:r w:rsidRPr="00F55D37">
              <w:t xml:space="preserve"> flag is set to True), this parameter is returned by the 5GMSu AF to the 5GMSu Application Provider and indicates the entry point for pulling the content. In this case, the </w:t>
            </w:r>
            <w:r w:rsidRPr="00F55D37">
              <w:rPr>
                <w:i/>
                <w:iCs/>
              </w:rPr>
              <w:t>entryPoint</w:t>
            </w:r>
            <w:r w:rsidRPr="00F55D37">
              <w:t xml:space="preserve"> shall be used as the base URL. </w:t>
            </w:r>
            <w:r w:rsidRPr="00033DEF">
              <w:t>In this case, the relative URL content address is provided out of band (e.g. with a manifest through M8u) to the 5GMSu Application Provider.</w:t>
            </w:r>
          </w:p>
          <w:p w14:paraId="7A21FC1E" w14:textId="77777777" w:rsidR="007D00A1" w:rsidRPr="00F55D37" w:rsidRDefault="007D00A1" w:rsidP="00735553">
            <w:pPr>
              <w:pStyle w:val="TALcontinuation"/>
              <w:spacing w:before="60"/>
            </w:pPr>
            <w:r w:rsidRPr="00F55D37">
              <w:t>In case of Push (</w:t>
            </w:r>
            <w:r w:rsidRPr="00F55D37">
              <w:rPr>
                <w:rStyle w:val="Code"/>
              </w:rPr>
              <w:t>pull</w:t>
            </w:r>
            <w:r w:rsidRPr="00F55D37">
              <w:t xml:space="preserve"> flag is set to </w:t>
            </w:r>
            <w:r w:rsidRPr="00F55D37">
              <w:rPr>
                <w:rStyle w:val="Code"/>
              </w:rPr>
              <w:t>false</w:t>
            </w:r>
            <w:r w:rsidRPr="00F55D37">
              <w:t xml:space="preserve">), the </w:t>
            </w:r>
            <w:r w:rsidRPr="00F55D37">
              <w:rPr>
                <w:rStyle w:val="Code"/>
              </w:rPr>
              <w:t>entryPoint</w:t>
            </w:r>
            <w:r w:rsidRPr="00F55D37">
              <w:t xml:space="preserve"> shall be provided to the 5GMSu AF to indicate the location to which content is to be pushed. In this case, the </w:t>
            </w:r>
            <w:r w:rsidRPr="00F55D37">
              <w:rPr>
                <w:i/>
                <w:iCs/>
              </w:rPr>
              <w:t>entryPoint</w:t>
            </w:r>
            <w:r w:rsidRPr="00F55D37">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65" w:name="_Toc131151048"/>
      <w:r w:rsidRPr="004A32B3">
        <w:t>5.5.6.</w:t>
      </w:r>
      <w:r>
        <w:t>4</w:t>
      </w:r>
      <w:r w:rsidRPr="004A32B3">
        <w:tab/>
      </w:r>
      <w:r>
        <w:t>Uplink entry point</w:t>
      </w:r>
      <w:bookmarkEnd w:id="16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622DE137" w:rsidR="00EF2127" w:rsidRDefault="007323C8" w:rsidP="007323C8">
      <w:pPr>
        <w:pStyle w:val="B1"/>
        <w:keepNext/>
        <w:ind w:left="720" w:hanging="360"/>
      </w:pPr>
      <w:r>
        <w:t>-</w:t>
      </w:r>
      <w:r>
        <w:tab/>
      </w:r>
      <w:r w:rsidR="00EF2127">
        <w:t>A URN, indicating an uplink streaming protocol provisioned for use over M4u (e.g. MPEG DASH, HLS, DASH-IF Ingest profile 1 or profile 2)</w:t>
      </w:r>
    </w:p>
    <w:p w14:paraId="22D77AF1" w14:textId="43279FE5" w:rsidR="00EF2127" w:rsidRDefault="007323C8" w:rsidP="007323C8">
      <w:pPr>
        <w:pStyle w:val="B1"/>
        <w:keepNext/>
        <w:ind w:left="720" w:hanging="360"/>
      </w:pPr>
      <w:r>
        <w:t>-</w:t>
      </w:r>
      <w:r>
        <w:tab/>
      </w:r>
      <w:r w:rsidR="00EF2127">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bl>
    <w:p w14:paraId="6DC41B84" w14:textId="77777777" w:rsidR="00CA3C62" w:rsidRDefault="00CA3C62" w:rsidP="00CA3C62"/>
    <w:p w14:paraId="7559A48E" w14:textId="259F5D1E" w:rsidR="001F1C1C" w:rsidRDefault="001F1C1C" w:rsidP="00BF526E">
      <w:pPr>
        <w:pStyle w:val="Heading3"/>
      </w:pPr>
      <w:bookmarkStart w:id="166" w:name="_Toc131151049"/>
      <w:r>
        <w:t>5.5.7</w:t>
      </w:r>
      <w:r>
        <w:tab/>
        <w:t>Conclusion</w:t>
      </w:r>
      <w:bookmarkEnd w:id="16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167" w:name="_Toc131151050"/>
      <w:r>
        <w:t>5</w:t>
      </w:r>
      <w:r w:rsidRPr="004D3578">
        <w:t>.</w:t>
      </w:r>
      <w:r>
        <w:t>6</w:t>
      </w:r>
      <w:r w:rsidRPr="004D3578">
        <w:tab/>
      </w:r>
      <w:r w:rsidRPr="0085384D">
        <w:t>Background traffic</w:t>
      </w:r>
      <w:bookmarkEnd w:id="167"/>
    </w:p>
    <w:p w14:paraId="4B3DCCF8" w14:textId="77777777" w:rsidR="00DB05AA" w:rsidRDefault="00DB05AA" w:rsidP="00DB05AA">
      <w:pPr>
        <w:pStyle w:val="Heading3"/>
      </w:pPr>
      <w:bookmarkStart w:id="168" w:name="_Toc131151051"/>
      <w:r>
        <w:t>5.6.1</w:t>
      </w:r>
      <w:r>
        <w:tab/>
        <w:t>Description</w:t>
      </w:r>
      <w:bookmarkEnd w:id="16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CA3C62">
      <w:pPr>
        <w:pStyle w:val="TH"/>
      </w:pPr>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69" w:name="_Toc131151052"/>
      <w:r>
        <w:t>5.6.2</w:t>
      </w:r>
      <w:r>
        <w:tab/>
        <w:t>Collaboration Scenarios</w:t>
      </w:r>
      <w:bookmarkEnd w:id="16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70" w:name="_Toc131151053"/>
      <w:r>
        <w:t>5.6.3</w:t>
      </w:r>
      <w:r>
        <w:tab/>
        <w:t>Deployment Architectures</w:t>
      </w:r>
      <w:bookmarkEnd w:id="17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71" w:name="_Toc131151054"/>
      <w:r>
        <w:t>5.6.4</w:t>
      </w:r>
      <w:r>
        <w:tab/>
        <w:t>Mapping to 5G Media Streaming and High-Level Call Flows</w:t>
      </w:r>
      <w:bookmarkEnd w:id="17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CA3C62">
      <w:pPr>
        <w:pStyle w:val="TH"/>
      </w:pPr>
      <w:r>
        <w:object w:dxaOrig="11040" w:dyaOrig="8540" w14:anchorId="63BC560B">
          <v:shape id="_x0000_i1049" type="#_x0000_t75" style="width:482.45pt;height:373.65pt" o:ole="">
            <v:imagedata r:id="rId84" o:title=""/>
          </v:shape>
          <o:OLEObject Type="Embed" ProgID="Mscgen.Chart" ShapeID="_x0000_i1049" DrawAspect="Content" ObjectID="_1749277433" r:id="rId8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72" w:name="_Toc131151055"/>
      <w:r>
        <w:t>5.6.5</w:t>
      </w:r>
      <w:r>
        <w:tab/>
        <w:t>Potential open issues</w:t>
      </w:r>
      <w:bookmarkEnd w:id="17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73" w:name="_Toc131151056"/>
      <w:r>
        <w:t>5.6.6</w:t>
      </w:r>
      <w:r>
        <w:tab/>
        <w:t>Candidate Solutions</w:t>
      </w:r>
      <w:bookmarkEnd w:id="173"/>
    </w:p>
    <w:p w14:paraId="59073D32" w14:textId="77777777" w:rsidR="00F1677F" w:rsidRDefault="00F1677F" w:rsidP="00C64840">
      <w:pPr>
        <w:pStyle w:val="Heading4"/>
      </w:pPr>
      <w:bookmarkStart w:id="174" w:name="_Toc131151057"/>
      <w:r>
        <w:t>5.6.6.1</w:t>
      </w:r>
      <w:r>
        <w:tab/>
        <w:t>Existing APIs to provision Background Data Transfer</w:t>
      </w:r>
      <w:bookmarkEnd w:id="17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175" w:name="_Toc131151058"/>
      <w:r>
        <w:t>5.6.6.2</w:t>
      </w:r>
      <w:r>
        <w:tab/>
        <w:t>Potential Solution</w:t>
      </w:r>
      <w:bookmarkEnd w:id="17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3C6B3EB3" w:rsidR="00F1677F"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5D5869CE" w14:textId="77777777" w:rsidR="00397A14" w:rsidRDefault="00397A14" w:rsidP="00397A14">
      <w:pPr>
        <w:pStyle w:val="Heading3"/>
      </w:pPr>
      <w:bookmarkStart w:id="176" w:name="_Toc131151059"/>
      <w:bookmarkStart w:id="177" w:name="_Toc85729362"/>
      <w:r>
        <w:t>5.6.7</w:t>
      </w:r>
      <w:r>
        <w:tab/>
        <w:t>Conclusion</w:t>
      </w:r>
      <w:bookmarkEnd w:id="176"/>
    </w:p>
    <w:p w14:paraId="23DFFEA5" w14:textId="77777777" w:rsidR="00397A14" w:rsidRDefault="00397A14" w:rsidP="007B6314">
      <w:pPr>
        <w:keepNext/>
        <w:keepLines/>
      </w:pPr>
      <w:r>
        <w:t>Background Data Transfer (BDT) is a feature that is offered by the 5G System to allow for data transfer during specific time windows with pre-arranged QoS and charging policies. Both PCF and NEF offer the required APIs to configure and use BDT. The discussion and the potential solution lay out the necessary extensions to integrate BDT as part of 5GMS procedures.</w:t>
      </w:r>
    </w:p>
    <w:p w14:paraId="6338CE9D" w14:textId="77777777" w:rsidR="00397A14" w:rsidRDefault="00397A14" w:rsidP="007B6314">
      <w:pPr>
        <w:keepNext/>
      </w:pPr>
      <w:r>
        <w:t>It is recommended that normative work is started to address the following objectives:</w:t>
      </w:r>
    </w:p>
    <w:p w14:paraId="155B529A" w14:textId="77777777" w:rsidR="00397A14" w:rsidRDefault="00397A14" w:rsidP="007B6314">
      <w:pPr>
        <w:pStyle w:val="B1"/>
        <w:keepNext/>
      </w:pPr>
      <w:r>
        <w:t>1.</w:t>
      </w:r>
      <w:r>
        <w:tab/>
        <w:t>Define the necessary extensions to 5GMS stage 2 and stage 3 to define the procedures and APIs to enable the use of Background Data Transfer in 5GMS, including:</w:t>
      </w:r>
    </w:p>
    <w:p w14:paraId="6B7C9132" w14:textId="77777777" w:rsidR="00397A14" w:rsidRDefault="00397A14" w:rsidP="007B6314">
      <w:pPr>
        <w:pStyle w:val="B2"/>
        <w:keepNext/>
      </w:pPr>
      <w:r>
        <w:t>a)</w:t>
      </w:r>
      <w:r>
        <w:tab/>
        <w:t>Provisioning of BDT for content hosting and distribution through M1</w:t>
      </w:r>
    </w:p>
    <w:p w14:paraId="24DB0E4C" w14:textId="38CBF6A9" w:rsidR="00397A14" w:rsidRPr="00D77026" w:rsidRDefault="00397A14" w:rsidP="007B6314">
      <w:pPr>
        <w:pStyle w:val="B2"/>
        <w:keepNext/>
        <w:rPr>
          <w:lang w:val="en-US"/>
        </w:rPr>
      </w:pPr>
      <w:r>
        <w:t>b)</w:t>
      </w:r>
      <w:r>
        <w:tab/>
        <w:t>Configuration of BDT and subscribe/notification for transfer opportunities and time windows through M5.</w:t>
      </w:r>
    </w:p>
    <w:p w14:paraId="02C03914" w14:textId="77777777" w:rsidR="00397A14" w:rsidRDefault="00397A14" w:rsidP="007B6314">
      <w:pPr>
        <w:pStyle w:val="B2"/>
        <w:keepNext/>
      </w:pPr>
      <w:r>
        <w:t>c)</w:t>
      </w:r>
      <w:r>
        <w:tab/>
        <w:t>Usage of BDT by the application through M6.</w:t>
      </w:r>
    </w:p>
    <w:p w14:paraId="0B7D7A83" w14:textId="77777777" w:rsidR="007B6314" w:rsidRDefault="00397A14" w:rsidP="007B6314">
      <w:pPr>
        <w:pStyle w:val="B1"/>
        <w:rPr>
          <w:noProof/>
        </w:rPr>
      </w:pPr>
      <w:r>
        <w:t>2.</w:t>
      </w:r>
      <w:r>
        <w:tab/>
        <w:t>Liaise with other relevant 3GPP groups to align on the usage of the BDT feature.</w:t>
      </w:r>
      <w:bookmarkEnd w:id="177"/>
    </w:p>
    <w:p w14:paraId="3C90DD66" w14:textId="4889F274" w:rsidR="0008350E" w:rsidRDefault="0008350E" w:rsidP="0008350E">
      <w:pPr>
        <w:pStyle w:val="Heading2"/>
      </w:pPr>
      <w:bookmarkStart w:id="178" w:name="_Toc131151060"/>
      <w:r>
        <w:t>5.7</w:t>
      </w:r>
      <w:r>
        <w:tab/>
      </w:r>
      <w:r w:rsidRPr="00014C39">
        <w:t>Content</w:t>
      </w:r>
      <w:r w:rsidR="00752784">
        <w:t>-</w:t>
      </w:r>
      <w:r w:rsidRPr="00014C39">
        <w:t>Aware Streaming</w:t>
      </w:r>
      <w:bookmarkEnd w:id="178"/>
    </w:p>
    <w:p w14:paraId="1C8A7364" w14:textId="77777777" w:rsidR="0008350E" w:rsidRDefault="0008350E" w:rsidP="0008350E">
      <w:pPr>
        <w:pStyle w:val="Heading3"/>
      </w:pPr>
      <w:bookmarkStart w:id="179" w:name="_Toc131151061"/>
      <w:r>
        <w:t>5.7.1</w:t>
      </w:r>
      <w:r>
        <w:tab/>
        <w:t>Description</w:t>
      </w:r>
      <w:bookmarkEnd w:id="179"/>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CA3C62">
      <w:pPr>
        <w:pStyle w:val="TH"/>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335626BB" w14:textId="5E5BF960" w:rsidR="0008350E" w:rsidRPr="0043560F" w:rsidRDefault="0008350E" w:rsidP="0043560F">
      <w:pPr>
        <w:pStyle w:val="TF"/>
      </w:pPr>
      <w:bookmarkStart w:id="180" w:name="_Hlk63859517"/>
      <w:r w:rsidRPr="0043560F">
        <w:t>Figure 5.7</w:t>
      </w:r>
      <w:r w:rsidR="0043560F">
        <w:t>.1</w:t>
      </w:r>
      <w:r w:rsidRPr="0043560F">
        <w:t>-1</w:t>
      </w:r>
      <w:bookmarkEnd w:id="180"/>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16BF4786" w:rsidR="0008350E" w:rsidRDefault="007323C8" w:rsidP="007323C8">
      <w:pPr>
        <w:pStyle w:val="ListBullet"/>
        <w:keepNext/>
        <w:ind w:left="644" w:hanging="360"/>
      </w:pPr>
      <w:r>
        <w:t>-</w:t>
      </w:r>
      <w:r>
        <w:tab/>
      </w:r>
      <w:r w:rsidR="0008350E" w:rsidRPr="00920BF0">
        <w:rPr>
          <w:b/>
          <w:bCs/>
        </w:rPr>
        <w:t>CBR:</w:t>
      </w:r>
      <w:r w:rsidR="0008350E">
        <w:t xml:space="preserve"> Constant-Bit</w:t>
      </w:r>
      <w:r w:rsidR="00531641">
        <w:t xml:space="preserve"> R</w:t>
      </w:r>
      <w:r w:rsidR="0008350E">
        <w:t>ate encoding keeps the bit</w:t>
      </w:r>
      <w:r w:rsidR="00531641">
        <w:t xml:space="preserve"> </w:t>
      </w:r>
      <w:r w:rsidR="0008350E">
        <w:t>rate at a constant level, but the quality fluctuates. In ancient systems such as MPEG-2 TS, this is even addressed by sending lots of filler data just to keep the pipe constant</w:t>
      </w:r>
    </w:p>
    <w:p w14:paraId="61D8B267" w14:textId="0D15C1FA" w:rsidR="0008350E" w:rsidRDefault="007323C8" w:rsidP="007323C8">
      <w:pPr>
        <w:pStyle w:val="ListBullet"/>
        <w:keepNext/>
        <w:ind w:left="644" w:hanging="360"/>
      </w:pPr>
      <w:r>
        <w:t>-</w:t>
      </w:r>
      <w:r>
        <w:tab/>
      </w:r>
      <w:r w:rsidR="0008350E" w:rsidRPr="00920BF0">
        <w:rPr>
          <w:b/>
          <w:bCs/>
        </w:rPr>
        <w:t>VBR:</w:t>
      </w:r>
      <w:r w:rsidR="0008350E">
        <w:t xml:space="preserve"> Variable </w:t>
      </w:r>
      <w:r w:rsidR="00531641">
        <w:t>B</w:t>
      </w:r>
      <w:r w:rsidR="0008350E">
        <w:t>it</w:t>
      </w:r>
      <w:r w:rsidR="00531641">
        <w:t xml:space="preserve"> R</w:t>
      </w:r>
      <w:r w:rsidR="0008350E">
        <w:t>ate encoding following the principle from above to keep the quality constant. This is often also referred to as Content-Aware Encoding nowadays (CAE).</w:t>
      </w:r>
    </w:p>
    <w:p w14:paraId="5140F25B" w14:textId="4126EB18" w:rsidR="0008350E" w:rsidRDefault="007323C8" w:rsidP="007323C8">
      <w:pPr>
        <w:pStyle w:val="ListBullet"/>
        <w:ind w:left="644" w:hanging="360"/>
      </w:pPr>
      <w:r>
        <w:t>-</w:t>
      </w:r>
      <w:r>
        <w:tab/>
      </w:r>
      <w:r w:rsidR="0008350E" w:rsidRPr="00920BF0">
        <w:rPr>
          <w:b/>
          <w:bCs/>
        </w:rPr>
        <w:t>Capped VBR:</w:t>
      </w:r>
      <w:r w:rsidR="0008350E">
        <w:t xml:space="preserve"> in this case the basic idea is to ensure that you have a mix of the above, i.e. a certain bit</w:t>
      </w:r>
      <w:r w:rsidR="00531641">
        <w:t xml:space="preserve"> </w:t>
      </w:r>
      <w:r w:rsidR="0008350E">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CA3C62">
      <w:pPr>
        <w:pStyle w:val="TH"/>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CA3C62">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81" w:name="_Toc131151062"/>
      <w:r>
        <w:t>5.7.2</w:t>
      </w:r>
      <w:r>
        <w:tab/>
        <w:t>Collaboration Scenarios</w:t>
      </w:r>
      <w:bookmarkEnd w:id="181"/>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1BC073CB" w:rsidR="0008350E" w:rsidRDefault="007323C8" w:rsidP="007323C8">
      <w:pPr>
        <w:pStyle w:val="List"/>
        <w:keepNext/>
        <w:ind w:left="644" w:hanging="360"/>
      </w:pPr>
      <w:r>
        <w:t>1)</w:t>
      </w:r>
      <w:r>
        <w:tab/>
      </w:r>
      <w:r w:rsidR="0008350E">
        <w:t>Different device types (resolution, frame rates, codecs)</w:t>
      </w:r>
      <w:r w:rsidR="00752784">
        <w:t>.</w:t>
      </w:r>
    </w:p>
    <w:p w14:paraId="2409CBCF" w14:textId="35DDDEFE" w:rsidR="0008350E" w:rsidRDefault="007323C8" w:rsidP="007323C8">
      <w:pPr>
        <w:pStyle w:val="List"/>
        <w:keepNext/>
        <w:ind w:left="644" w:hanging="360"/>
      </w:pPr>
      <w:r>
        <w:t>2)</w:t>
      </w:r>
      <w:r>
        <w:tab/>
      </w:r>
      <w:r w:rsidR="0008350E">
        <w:t>Different streams (target qualities and bit</w:t>
      </w:r>
      <w:r w:rsidR="00752784">
        <w:t xml:space="preserve"> </w:t>
      </w:r>
      <w:r w:rsidR="0008350E">
        <w:t>rates)</w:t>
      </w:r>
      <w:r w:rsidR="00752784">
        <w:t>.</w:t>
      </w:r>
    </w:p>
    <w:p w14:paraId="26DC7ECC" w14:textId="54B16E36" w:rsidR="0008350E" w:rsidRDefault="007323C8" w:rsidP="007323C8">
      <w:pPr>
        <w:pStyle w:val="List"/>
        <w:ind w:left="644" w:hanging="360"/>
      </w:pPr>
      <w:r>
        <w:t>3)</w:t>
      </w:r>
      <w:r>
        <w:tab/>
      </w:r>
      <w:r w:rsidR="0008350E">
        <w:t>E</w:t>
      </w:r>
      <w:r w:rsidR="00115312">
        <w:t>n</w:t>
      </w:r>
      <w:r w:rsidR="0008350E">
        <w:t>coding parameters (CBR, VBR, etc.)</w:t>
      </w:r>
      <w:r w:rsidR="00752784">
        <w:t>.</w:t>
      </w:r>
    </w:p>
    <w:p w14:paraId="73F90D3B" w14:textId="47548587" w:rsidR="0008350E" w:rsidRDefault="00920BF0" w:rsidP="00CA3C62">
      <w:pPr>
        <w:pStyle w:val="TH"/>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CA3C62">
      <w:pPr>
        <w:pStyle w:val="TH"/>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666F3E2F" w:rsidR="0008350E" w:rsidRPr="00DA4A08" w:rsidRDefault="007323C8" w:rsidP="007323C8">
      <w:pPr>
        <w:pStyle w:val="ListBullet"/>
        <w:keepNext/>
        <w:ind w:left="644" w:hanging="360"/>
      </w:pPr>
      <w:r w:rsidRPr="00DA4A08">
        <w:t>-</w:t>
      </w:r>
      <w:r w:rsidRPr="00DA4A08">
        <w:tab/>
      </w:r>
      <w:r w:rsidR="0008350E" w:rsidRPr="00DA4A08">
        <w:t>Optimizing its own quality</w:t>
      </w:r>
      <w:r w:rsidR="00531641">
        <w:t>.</w:t>
      </w:r>
    </w:p>
    <w:p w14:paraId="48935D76" w14:textId="5332FF0B" w:rsidR="0008350E" w:rsidRPr="00DA4A08" w:rsidRDefault="007323C8" w:rsidP="007323C8">
      <w:pPr>
        <w:pStyle w:val="ListBullet"/>
        <w:ind w:left="644" w:hanging="360"/>
      </w:pPr>
      <w:r w:rsidRPr="00DA4A08">
        <w:t>-</w:t>
      </w:r>
      <w:r w:rsidRPr="00DA4A08">
        <w:tab/>
      </w:r>
      <w:r w:rsidR="0008350E" w:rsidRPr="00DA4A08">
        <w:t>Acting fairly in a way that it only requests higher bit</w:t>
      </w:r>
      <w:r w:rsidR="00531641">
        <w:t xml:space="preserve"> </w:t>
      </w:r>
      <w:r w:rsidR="0008350E"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54FB9940" w:rsidR="0008350E" w:rsidRPr="00DA4A08" w:rsidRDefault="007323C8" w:rsidP="007323C8">
      <w:pPr>
        <w:pStyle w:val="ListBullet"/>
        <w:keepNext/>
        <w:ind w:left="644" w:hanging="360"/>
      </w:pPr>
      <w:r w:rsidRPr="00DA4A08">
        <w:t>-</w:t>
      </w:r>
      <w:r w:rsidRPr="00DA4A08">
        <w:tab/>
      </w:r>
      <w:r w:rsidR="0008350E" w:rsidRPr="00DA4A08">
        <w:t xml:space="preserve">Client downloads a description of the content variations and the associated quality initially. </w:t>
      </w:r>
    </w:p>
    <w:p w14:paraId="6FD1C94E" w14:textId="6278F27D" w:rsidR="0008350E" w:rsidRPr="00DA4A08" w:rsidRDefault="007323C8" w:rsidP="007323C8">
      <w:pPr>
        <w:pStyle w:val="ListBullet"/>
        <w:keepNext/>
        <w:ind w:left="644" w:hanging="360"/>
      </w:pPr>
      <w:r w:rsidRPr="00DA4A08">
        <w:t>-</w:t>
      </w:r>
      <w:r w:rsidRPr="00DA4A08">
        <w:tab/>
      </w:r>
      <w:r w:rsidR="0008350E" w:rsidRPr="00DA4A08">
        <w:t>Client now brokers with the network for an average bit</w:t>
      </w:r>
      <w:r w:rsidR="00531641">
        <w:t xml:space="preserve"> </w:t>
      </w:r>
      <w:r w:rsidR="0008350E" w:rsidRPr="00DA4A08">
        <w:t>rate, but ability to request higher bit</w:t>
      </w:r>
      <w:r w:rsidR="00531641">
        <w:t xml:space="preserve"> </w:t>
      </w:r>
      <w:r w:rsidR="0008350E" w:rsidRPr="00DA4A08">
        <w:t>rate when content is complex</w:t>
      </w:r>
    </w:p>
    <w:p w14:paraId="5E24A0A2" w14:textId="4A560E8C" w:rsidR="0008350E" w:rsidRPr="00DA4A08" w:rsidRDefault="007323C8" w:rsidP="007323C8">
      <w:pPr>
        <w:pStyle w:val="ListBullet"/>
        <w:ind w:left="644" w:hanging="360"/>
      </w:pPr>
      <w:r w:rsidRPr="00DA4A08">
        <w:t>-</w:t>
      </w:r>
      <w:r w:rsidRPr="00DA4A08">
        <w:tab/>
      </w:r>
      <w:r w:rsidR="0008350E"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71364731" w:rsidR="0008350E" w:rsidRPr="00DA4A08" w:rsidRDefault="007323C8" w:rsidP="007323C8">
      <w:pPr>
        <w:pStyle w:val="ListBullet"/>
        <w:keepNext/>
        <w:ind w:left="644" w:hanging="360"/>
      </w:pPr>
      <w:r w:rsidRPr="00DA4A08">
        <w:t>-</w:t>
      </w:r>
      <w:r w:rsidRPr="00DA4A08">
        <w:tab/>
      </w:r>
      <w:r w:rsidR="0008350E" w:rsidRPr="00DA4A08">
        <w:t>Encoder provides as early as possible indication that content for same quality is getting a complex</w:t>
      </w:r>
      <w:r w:rsidR="00531641">
        <w:t>.</w:t>
      </w:r>
    </w:p>
    <w:p w14:paraId="5B4B2EB9" w14:textId="5029DDFE" w:rsidR="0008350E" w:rsidRPr="00DA4A08" w:rsidRDefault="007323C8" w:rsidP="007323C8">
      <w:pPr>
        <w:pStyle w:val="ListBullet"/>
        <w:keepNext/>
        <w:ind w:left="644" w:hanging="360"/>
      </w:pPr>
      <w:r w:rsidRPr="00DA4A08">
        <w:t>-</w:t>
      </w:r>
      <w:r w:rsidRPr="00DA4A08">
        <w:tab/>
      </w:r>
      <w:r w:rsidR="0008350E" w:rsidRPr="00DA4A08">
        <w:t>Network uses this and identifies, if and how to fulfill this for the clients that request it</w:t>
      </w:r>
      <w:r w:rsidR="00531641">
        <w:t>.</w:t>
      </w:r>
    </w:p>
    <w:p w14:paraId="6E4C5269" w14:textId="75657441" w:rsidR="0008350E" w:rsidRPr="00DA4A08" w:rsidRDefault="007323C8" w:rsidP="007323C8">
      <w:pPr>
        <w:pStyle w:val="ListBullet"/>
        <w:ind w:left="644" w:hanging="360"/>
      </w:pPr>
      <w:r w:rsidRPr="00DA4A08">
        <w:t>-</w:t>
      </w:r>
      <w:r w:rsidRPr="00DA4A08">
        <w:tab/>
      </w:r>
      <w:r w:rsidR="0008350E"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82" w:name="_Toc131151063"/>
      <w:r>
        <w:t>5.7.3</w:t>
      </w:r>
      <w:r>
        <w:tab/>
        <w:t>Deployment Architectures</w:t>
      </w:r>
      <w:bookmarkEnd w:id="182"/>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83" w:name="_Toc131151064"/>
      <w:r>
        <w:t>5.7.4</w:t>
      </w:r>
      <w:r>
        <w:tab/>
        <w:t>Mapping to 5G Media Streaming and High-Level Call Flows</w:t>
      </w:r>
      <w:bookmarkEnd w:id="183"/>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84" w:name="_Toc131151065"/>
      <w:r>
        <w:t>5.7.5</w:t>
      </w:r>
      <w:r>
        <w:tab/>
        <w:t>Potential open issues</w:t>
      </w:r>
      <w:bookmarkEnd w:id="184"/>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85" w:name="_Toc131151066"/>
      <w:r>
        <w:t>5.7.6</w:t>
      </w:r>
      <w:r>
        <w:tab/>
        <w:t>Candidate Solutions</w:t>
      </w:r>
      <w:bookmarkEnd w:id="185"/>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86" w:name="_Toc131151067"/>
      <w:r>
        <w:t>5.8</w:t>
      </w:r>
      <w:r>
        <w:tab/>
      </w:r>
      <w:r w:rsidRPr="0085384D">
        <w:t>Network Event usage</w:t>
      </w:r>
      <w:bookmarkEnd w:id="186"/>
    </w:p>
    <w:p w14:paraId="5F36FBF4" w14:textId="77777777" w:rsidR="00996764" w:rsidRDefault="00996764" w:rsidP="00996764">
      <w:pPr>
        <w:pStyle w:val="Heading3"/>
      </w:pPr>
      <w:bookmarkStart w:id="187" w:name="_Toc131151068"/>
      <w:r>
        <w:t>5.8.1</w:t>
      </w:r>
      <w:r>
        <w:tab/>
        <w:t>Description</w:t>
      </w:r>
      <w:bookmarkEnd w:id="187"/>
    </w:p>
    <w:p w14:paraId="5B6CA10C" w14:textId="77777777" w:rsidR="00996764" w:rsidRPr="00A729B4" w:rsidRDefault="00996764" w:rsidP="00996764">
      <w:pPr>
        <w:pStyle w:val="Heading4"/>
      </w:pPr>
      <w:bookmarkStart w:id="188" w:name="_Toc131151069"/>
      <w:r>
        <w:t>5.8.1.1</w:t>
      </w:r>
      <w:r>
        <w:tab/>
        <w:t>Events exposed by 5GMS AF</w:t>
      </w:r>
      <w:bookmarkEnd w:id="188"/>
    </w:p>
    <w:p w14:paraId="716B284A" w14:textId="77777777" w:rsidR="00996764" w:rsidRDefault="00996764" w:rsidP="0043560F">
      <w:pPr>
        <w:keepNext/>
        <w:rPr>
          <w:lang w:val="en-US"/>
        </w:rPr>
      </w:pPr>
      <w:bookmarkStart w:id="189" w:name="_Hlk96371979"/>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bookmarkEnd w:id="189"/>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43B8B154" w:rsidR="00996764" w:rsidRDefault="00996764" w:rsidP="00CA3C62">
      <w:pPr>
        <w:pStyle w:val="TH"/>
        <w:rPr>
          <w:rFonts w:eastAsia="MS Mincho"/>
          <w:lang w:val="en-US"/>
        </w:rPr>
      </w:pPr>
      <w:r>
        <w:rPr>
          <w:rFonts w:eastAsia="MS Mincho"/>
          <w:lang w:val="en-US"/>
        </w:rPr>
        <w:object w:dxaOrig="6850" w:dyaOrig="2980" w14:anchorId="658266B0">
          <v:shape id="_x0000_i1050" type="#_x0000_t75" style="width:280.5pt;height:108pt;mso-position-vertical:absolute" o:ole="">
            <v:imagedata r:id="rId90" o:title="" croptop="7210f" cropbottom="2403f" cropleft="2094f" cropright="1047f"/>
          </v:shape>
          <o:OLEObject Type="Embed" ProgID="Visio.Drawing.15" ShapeID="_x0000_i1050" DrawAspect="Content" ObjectID="_1749277434" r:id="rId91"/>
        </w:object>
      </w:r>
    </w:p>
    <w:p w14:paraId="1F77C5D3" w14:textId="77777777" w:rsidR="00CA3C62" w:rsidRDefault="00CA3C62" w:rsidP="00CA3C62">
      <w:pPr>
        <w:pStyle w:val="TF"/>
        <w:rPr>
          <w:lang w:val="en-US"/>
        </w:rPr>
      </w:pP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90" w:name="_Toc131151070"/>
      <w:r>
        <w:t>5.8.1.2</w:t>
      </w:r>
      <w:r>
        <w:tab/>
        <w:t>Events consumed by 5GMS AF</w:t>
      </w:r>
      <w:bookmarkEnd w:id="190"/>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91" w:name="_Toc131151071"/>
      <w:r>
        <w:t>5.8.2</w:t>
      </w:r>
      <w:r>
        <w:tab/>
        <w:t>Collaboration Scenarios</w:t>
      </w:r>
      <w:bookmarkEnd w:id="191"/>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92" w:name="_Toc131151072"/>
      <w:r>
        <w:t>5.8.3</w:t>
      </w:r>
      <w:r>
        <w:tab/>
        <w:t>Deployment Architectures</w:t>
      </w:r>
      <w:bookmarkEnd w:id="192"/>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CA3C62">
      <w:pPr>
        <w:pStyle w:val="TH"/>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93" w:name="_Toc131151073"/>
      <w:r>
        <w:t>5.8.4</w:t>
      </w:r>
      <w:r>
        <w:tab/>
        <w:t>Mapping to 5G Media Streaming and High-Level Call Flows</w:t>
      </w:r>
      <w:bookmarkEnd w:id="193"/>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CA3C62">
      <w:pPr>
        <w:pStyle w:val="TH"/>
        <w:rPr>
          <w:lang w:val="en-US"/>
        </w:rPr>
      </w:pPr>
      <w:r>
        <w:rPr>
          <w:lang w:val="en-US"/>
        </w:rPr>
        <w:object w:dxaOrig="10770" w:dyaOrig="8640" w14:anchorId="56AA52CA">
          <v:shape id="_x0000_i1051" type="#_x0000_t75" style="width:410.35pt;height:331.35pt" o:ole="">
            <v:imagedata r:id="rId93" o:title=""/>
          </v:shape>
          <o:OLEObject Type="Embed" ProgID="Mscgen.Chart" ShapeID="_x0000_i1051" DrawAspect="Content" ObjectID="_1749277435" r:id="rId9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94" w:name="_Toc131151074"/>
      <w:r>
        <w:t>5.8.5</w:t>
      </w:r>
      <w:r>
        <w:tab/>
        <w:t>Potential open issues</w:t>
      </w:r>
      <w:bookmarkEnd w:id="194"/>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54A5BD8C"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 xml:space="preserve">Consumption reporting: this event contains reports sent by the UE about the consumption of the service, in terms of streaming session establishment. </w:t>
      </w:r>
    </w:p>
    <w:p w14:paraId="0D5EBCF7" w14:textId="74073C6B"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 xml:space="preserve">Quality of Experience Metrics reporting: this event contains reports sent by the UE about the QoE of the streaming sessions. </w:t>
      </w:r>
    </w:p>
    <w:p w14:paraId="06840F6C" w14:textId="76F0194B"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Network Assistance: this event contains reports collected by the AF on the usage of network assistance such as bitrate recommendation and bitrate boost requests that have been offered for a streaming session.</w:t>
      </w:r>
    </w:p>
    <w:p w14:paraId="135064D9" w14:textId="69C99F45"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QoS and Charging usage: this event contains reports about QoS and charging policy requests made by the 5GMS AF for a streaming session.</w:t>
      </w:r>
    </w:p>
    <w:p w14:paraId="0E399EAB" w14:textId="04631FDA" w:rsidR="00996764" w:rsidRDefault="007323C8" w:rsidP="007323C8">
      <w:pPr>
        <w:overflowPunct w:val="0"/>
        <w:autoSpaceDE w:val="0"/>
        <w:autoSpaceDN w:val="0"/>
        <w:adjustRightInd w:val="0"/>
        <w:ind w:left="720" w:hanging="360"/>
        <w:rPr>
          <w:lang w:val="en-US"/>
        </w:rPr>
      </w:pPr>
      <w:r>
        <w:rPr>
          <w:rFonts w:ascii="Symbol" w:hAnsi="Symbol"/>
          <w:lang w:val="en-US"/>
        </w:rPr>
        <w:t></w:t>
      </w:r>
      <w:r>
        <w:rPr>
          <w:rFonts w:ascii="Symbol" w:hAnsi="Symbol"/>
          <w:lang w:val="en-US"/>
        </w:rPr>
        <w:tab/>
      </w:r>
      <w:r w:rsidR="00996764">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95" w:name="_Toc131151075"/>
      <w:r>
        <w:t>5.8.6</w:t>
      </w:r>
      <w:r>
        <w:tab/>
        <w:t>Candidate Solution</w:t>
      </w:r>
      <w:bookmarkEnd w:id="195"/>
    </w:p>
    <w:p w14:paraId="774A6DD8" w14:textId="097D72B8" w:rsidR="0036275B" w:rsidRDefault="0036275B" w:rsidP="00642C3E">
      <w:pPr>
        <w:pStyle w:val="Heading4"/>
      </w:pPr>
      <w:bookmarkStart w:id="196" w:name="_Toc131151076"/>
      <w:r>
        <w:t>5.8.6.1</w:t>
      </w:r>
      <w:r>
        <w:tab/>
        <w:t>UE Data Collection via Direct and Indirect Methods</w:t>
      </w:r>
      <w:bookmarkEnd w:id="196"/>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CA3C62">
      <w:pPr>
        <w:pStyle w:val="TH"/>
      </w:pPr>
      <w:r w:rsidRPr="00E9603C">
        <w:object w:dxaOrig="6241" w:dyaOrig="2509" w14:anchorId="057F14B7">
          <v:shape id="对象 173" o:spid="_x0000_i1052" type="#_x0000_t75" style="width:337.65pt;height:135.1pt;mso-position-horizontal-relative:page;mso-position-vertical-relative:page" o:ole="">
            <v:imagedata r:id="rId95" o:title=""/>
          </v:shape>
          <o:OLEObject Type="Embed" ProgID="Visio.Drawing.11" ShapeID="对象 173" DrawAspect="Content" ObjectID="_1749277436" r:id="rId9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CA3C62">
      <w:pPr>
        <w:pStyle w:val="TH"/>
        <w:rPr>
          <w:noProof/>
        </w:rPr>
      </w:pPr>
      <w:r>
        <w:rPr>
          <w:noProof/>
        </w:rPr>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CA3C62">
      <w:pPr>
        <w:pStyle w:val="TH"/>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197" w:name="_Toc131151077"/>
      <w:r>
        <w:t>5.8.6.2</w:t>
      </w:r>
      <w:r>
        <w:tab/>
        <w:t>AF Collection of CDN Access Logs</w:t>
      </w:r>
      <w:bookmarkEnd w:id="197"/>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98" w:name="_Toc131151078"/>
      <w:r>
        <w:t>5.8.6.3</w:t>
      </w:r>
      <w:r>
        <w:tab/>
      </w:r>
      <w:r>
        <w:tab/>
        <w:t>Candidate media-related information for Event Exposure</w:t>
      </w:r>
      <w:bookmarkEnd w:id="198"/>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199"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199"/>
    </w:p>
    <w:p w14:paraId="445A3876" w14:textId="77777777" w:rsidR="0008350E" w:rsidRDefault="0008350E" w:rsidP="0008350E">
      <w:pPr>
        <w:pStyle w:val="Heading2"/>
      </w:pPr>
      <w:bookmarkStart w:id="200" w:name="_Toc131151079"/>
      <w:bookmarkStart w:id="201" w:name="_Hlk63845743"/>
      <w:r>
        <w:t>5.9</w:t>
      </w:r>
      <w:r>
        <w:tab/>
      </w:r>
      <w:r w:rsidRPr="005D2028">
        <w:t>Per-application-authorization</w:t>
      </w:r>
      <w:bookmarkEnd w:id="200"/>
    </w:p>
    <w:p w14:paraId="5434DD7C" w14:textId="77777777" w:rsidR="0008350E" w:rsidRDefault="0008350E" w:rsidP="0008350E">
      <w:pPr>
        <w:pStyle w:val="Heading3"/>
      </w:pPr>
      <w:bookmarkStart w:id="202" w:name="_Toc131151080"/>
      <w:bookmarkEnd w:id="201"/>
      <w:r>
        <w:t>5.9.1</w:t>
      </w:r>
      <w:r>
        <w:tab/>
        <w:t>Description</w:t>
      </w:r>
      <w:bookmarkEnd w:id="202"/>
    </w:p>
    <w:p w14:paraId="0BB5B3A9" w14:textId="464AD44F" w:rsidR="00F432A6" w:rsidRDefault="00F432A6" w:rsidP="0053601A">
      <w:pPr>
        <w:pStyle w:val="Heading4"/>
      </w:pPr>
      <w:bookmarkStart w:id="203" w:name="_Toc131151081"/>
      <w:r>
        <w:t>5.9.1.1</w:t>
      </w:r>
      <w:r>
        <w:tab/>
        <w:t>General</w:t>
      </w:r>
      <w:bookmarkEnd w:id="203"/>
    </w:p>
    <w:p w14:paraId="04956B70" w14:textId="5048962A" w:rsidR="00FA6F21" w:rsidRDefault="0008350E" w:rsidP="0053601A">
      <w:pPr>
        <w:keepLines/>
      </w:pPr>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1820DFE9" w:rsidR="00FA6F21" w:rsidRDefault="00FA6F21" w:rsidP="00FA6F21">
      <w:r>
        <w:t xml:space="preserve">A </w:t>
      </w:r>
      <w:r w:rsidR="00F432A6">
        <w:t xml:space="preserve">set of </w:t>
      </w:r>
      <w:r>
        <w:t>example collaboration scenario</w:t>
      </w:r>
      <w:r w:rsidR="00F432A6">
        <w:t>s</w:t>
      </w:r>
      <w:r>
        <w:t xml:space="preserve"> </w:t>
      </w:r>
      <w:r w:rsidR="00F432A6">
        <w:t>are described in clause 5.</w:t>
      </w:r>
      <w:r w:rsidR="00A11865">
        <w:t>9</w:t>
      </w:r>
      <w:r w:rsidR="00F432A6">
        <w:t>.2</w:t>
      </w:r>
      <w:r>
        <w:t>.</w:t>
      </w:r>
    </w:p>
    <w:p w14:paraId="194B566E" w14:textId="77777777" w:rsidR="00F432A6" w:rsidRDefault="00F432A6" w:rsidP="00F432A6">
      <w:pPr>
        <w:pStyle w:val="Heading4"/>
        <w:rPr>
          <w:lang w:val="en-US"/>
        </w:rPr>
      </w:pPr>
      <w:bookmarkStart w:id="204" w:name="_Toc131151082"/>
      <w:r>
        <w:rPr>
          <w:lang w:val="en-US"/>
        </w:rPr>
        <w:t>5.9.2.2</w:t>
      </w:r>
      <w:r>
        <w:rPr>
          <w:lang w:val="en-US"/>
        </w:rPr>
        <w:tab/>
        <w:t>OAuth 2.0</w:t>
      </w:r>
      <w:bookmarkEnd w:id="204"/>
    </w:p>
    <w:p w14:paraId="7A3F68F0" w14:textId="61FCE14F" w:rsidR="00F432A6" w:rsidRDefault="00F432A6" w:rsidP="00F432A6">
      <w:pPr>
        <w:rPr>
          <w:lang w:val="en-US"/>
        </w:rPr>
      </w:pPr>
      <w:r>
        <w:rPr>
          <w:lang w:val="en-US"/>
        </w:rPr>
        <w:t>OAuth</w:t>
      </w:r>
      <w:r w:rsidRPr="00906520">
        <w:rPr>
          <w:lang w:val="en-US"/>
        </w:rPr>
        <w:t xml:space="preserve"> 2.0 </w:t>
      </w:r>
      <w:r>
        <w:rPr>
          <w:lang w:val="en-US"/>
        </w:rPr>
        <w:t xml:space="preserve">[91][92] </w:t>
      </w:r>
      <w:r w:rsidRPr="00906520">
        <w:rPr>
          <w:lang w:val="en-US"/>
        </w:rPr>
        <w:t xml:space="preserve">is commonly used to provide </w:t>
      </w:r>
      <w:r>
        <w:rPr>
          <w:lang w:val="en-US"/>
        </w:rPr>
        <w:t xml:space="preserve">authorization </w:t>
      </w:r>
      <w:r w:rsidRPr="00906520">
        <w:rPr>
          <w:lang w:val="en-US"/>
        </w:rPr>
        <w:t xml:space="preserve">to </w:t>
      </w:r>
      <w:r>
        <w:rPr>
          <w:lang w:val="en-US"/>
        </w:rPr>
        <w:t xml:space="preserve">RESTful </w:t>
      </w:r>
      <w:r w:rsidRPr="00906520">
        <w:rPr>
          <w:lang w:val="en-US"/>
        </w:rPr>
        <w:t xml:space="preserve">HTTP APIs. </w:t>
      </w:r>
      <w:r>
        <w:rPr>
          <w:lang w:val="en-US"/>
        </w:rPr>
        <w:t>OAuth</w:t>
      </w:r>
      <w:r w:rsidRPr="00906520">
        <w:rPr>
          <w:lang w:val="en-US"/>
        </w:rPr>
        <w:t xml:space="preserve"> separates the authorization server from the resource server. This typically simplifies deployments, since not every resource server </w:t>
      </w:r>
      <w:r>
        <w:rPr>
          <w:lang w:val="en-US"/>
        </w:rPr>
        <w:t>such as</w:t>
      </w:r>
      <w:r w:rsidRPr="00906520">
        <w:rPr>
          <w:lang w:val="en-US"/>
        </w:rPr>
        <w:t xml:space="preserve"> </w:t>
      </w:r>
      <w:r>
        <w:rPr>
          <w:lang w:val="en-US"/>
        </w:rPr>
        <w:t xml:space="preserve">an </w:t>
      </w:r>
      <w:r w:rsidRPr="00906520">
        <w:rPr>
          <w:lang w:val="en-US"/>
        </w:rPr>
        <w:t xml:space="preserve">HTTP server needs to also provide authorization functionality. </w:t>
      </w:r>
      <w:r>
        <w:rPr>
          <w:lang w:val="en-US"/>
        </w:rPr>
        <w:t>T</w:t>
      </w:r>
      <w:r w:rsidRPr="00906520">
        <w:rPr>
          <w:lang w:val="en-US"/>
        </w:rPr>
        <w:t xml:space="preserve">he </w:t>
      </w:r>
      <w:r>
        <w:rPr>
          <w:lang w:val="en-US"/>
        </w:rPr>
        <w:t xml:space="preserve">separation </w:t>
      </w:r>
      <w:r w:rsidRPr="00906520">
        <w:rPr>
          <w:lang w:val="en-US"/>
        </w:rPr>
        <w:t>of the authorization server from the resource server allows reusing access credentials for different services or between different parties.</w:t>
      </w:r>
    </w:p>
    <w:p w14:paraId="6DA9BB1E" w14:textId="77777777" w:rsidR="00F432A6" w:rsidRDefault="00F432A6" w:rsidP="00A11865">
      <w:pPr>
        <w:keepNext/>
        <w:rPr>
          <w:lang w:val="en-US"/>
        </w:rPr>
      </w:pPr>
      <w:r>
        <w:rPr>
          <w:lang w:val="en-US"/>
        </w:rPr>
        <w:t>The OAuth 2.0 architecture defines four main roles:</w:t>
      </w:r>
    </w:p>
    <w:p w14:paraId="237C5886" w14:textId="77777777" w:rsidR="00F432A6" w:rsidRDefault="00F432A6" w:rsidP="00A11865">
      <w:pPr>
        <w:pStyle w:val="B1"/>
        <w:keepNext/>
        <w:rPr>
          <w:lang w:val="en-US"/>
        </w:rPr>
      </w:pPr>
      <w:r>
        <w:rPr>
          <w:lang w:val="en-US"/>
        </w:rPr>
        <w:t>-</w:t>
      </w:r>
      <w:r>
        <w:rPr>
          <w:lang w:val="en-US"/>
        </w:rPr>
        <w:tab/>
      </w:r>
      <w:r w:rsidRPr="009568A3">
        <w:rPr>
          <w:i/>
          <w:iCs/>
          <w:lang w:val="en-US"/>
        </w:rPr>
        <w:t>Resource Owner:</w:t>
      </w:r>
      <w:r>
        <w:rPr>
          <w:lang w:val="en-US"/>
        </w:rPr>
        <w:t xml:space="preserve"> A user or entity which can authorize access to a resource.</w:t>
      </w:r>
    </w:p>
    <w:p w14:paraId="745CD26F" w14:textId="77777777" w:rsidR="00F432A6" w:rsidRDefault="00F432A6" w:rsidP="00A11865">
      <w:pPr>
        <w:pStyle w:val="B1"/>
        <w:keepNext/>
        <w:rPr>
          <w:lang w:val="en-US"/>
        </w:rPr>
      </w:pPr>
      <w:r>
        <w:rPr>
          <w:lang w:val="en-US"/>
        </w:rPr>
        <w:t>-</w:t>
      </w:r>
      <w:r>
        <w:rPr>
          <w:lang w:val="en-US"/>
        </w:rPr>
        <w:tab/>
      </w:r>
      <w:r w:rsidRPr="009568A3">
        <w:rPr>
          <w:i/>
          <w:iCs/>
          <w:lang w:val="en-US"/>
        </w:rPr>
        <w:t>Resource Server:</w:t>
      </w:r>
      <w:r>
        <w:rPr>
          <w:lang w:val="en-US"/>
        </w:rPr>
        <w:t xml:space="preserve"> A function hosting the (protected) resource.</w:t>
      </w:r>
    </w:p>
    <w:p w14:paraId="2801F0A6" w14:textId="77777777" w:rsidR="00F432A6" w:rsidRDefault="00F432A6" w:rsidP="00A11865">
      <w:pPr>
        <w:pStyle w:val="B1"/>
        <w:keepNext/>
        <w:rPr>
          <w:lang w:val="en-US"/>
        </w:rPr>
      </w:pPr>
      <w:r>
        <w:rPr>
          <w:lang w:val="en-US"/>
        </w:rPr>
        <w:t>-</w:t>
      </w:r>
      <w:r>
        <w:rPr>
          <w:lang w:val="en-US"/>
        </w:rPr>
        <w:tab/>
      </w:r>
      <w:r w:rsidRPr="009568A3">
        <w:rPr>
          <w:i/>
          <w:iCs/>
          <w:lang w:val="en-US"/>
        </w:rPr>
        <w:t>Client:</w:t>
      </w:r>
      <w:r>
        <w:rPr>
          <w:lang w:val="en-US"/>
        </w:rPr>
        <w:t xml:space="preserve"> A function which desires to access the resource hosted on the resource server.</w:t>
      </w:r>
    </w:p>
    <w:p w14:paraId="6D79E1C0" w14:textId="77777777" w:rsidR="00F432A6" w:rsidRDefault="00F432A6" w:rsidP="00F432A6">
      <w:pPr>
        <w:pStyle w:val="B1"/>
        <w:rPr>
          <w:lang w:val="en-US"/>
        </w:rPr>
      </w:pPr>
      <w:r>
        <w:rPr>
          <w:lang w:val="en-US"/>
        </w:rPr>
        <w:t>-</w:t>
      </w:r>
      <w:r>
        <w:rPr>
          <w:lang w:val="en-US"/>
        </w:rPr>
        <w:tab/>
      </w:r>
      <w:r w:rsidRPr="009568A3">
        <w:rPr>
          <w:i/>
          <w:iCs/>
          <w:lang w:val="en-US"/>
        </w:rPr>
        <w:t>Authorization Server:</w:t>
      </w:r>
      <w:r>
        <w:rPr>
          <w:lang w:val="en-US"/>
        </w:rPr>
        <w:t xml:space="preserve"> A function which authenticates the resource owner and provides different types of access tokens.</w:t>
      </w:r>
    </w:p>
    <w:p w14:paraId="77D66D98" w14:textId="77777777" w:rsidR="00F432A6" w:rsidRDefault="00F432A6" w:rsidP="00A11865">
      <w:pPr>
        <w:pStyle w:val="B1"/>
        <w:keepNext/>
        <w:ind w:left="0" w:firstLine="0"/>
        <w:rPr>
          <w:lang w:val="en-US"/>
        </w:rPr>
      </w:pPr>
      <w:r>
        <w:rPr>
          <w:lang w:val="en-US"/>
        </w:rPr>
        <w:t>The roles can be visualized by the following simple example:</w:t>
      </w:r>
    </w:p>
    <w:p w14:paraId="78376151" w14:textId="77777777" w:rsidR="00F432A6" w:rsidRDefault="00F432A6" w:rsidP="00F432A6">
      <w:pPr>
        <w:pStyle w:val="EX"/>
        <w:rPr>
          <w:lang w:val="en-US"/>
        </w:rPr>
      </w:pPr>
      <w:r>
        <w:rPr>
          <w:lang w:val="en-US"/>
        </w:rPr>
        <w:t>EXAMPLE:</w:t>
      </w:r>
      <w:r>
        <w:rPr>
          <w:lang w:val="en-US"/>
        </w:rPr>
        <w:tab/>
        <w:t>A user stores some personal photos on cloud storage. When the user wants to print a photo using an external print service, rather than downloading the photo onto a local drive and then uploading the photo to the print service, the user can instead authorize the print service to fetch the photo from the protoected cloud storage. The Resource Owner here is the user. The Resource Server is the cloud storage. The print service is the Client.</w:t>
      </w:r>
    </w:p>
    <w:p w14:paraId="7F9D5F6D" w14:textId="68C1DB59" w:rsidR="00F432A6" w:rsidRPr="00906520" w:rsidRDefault="00F432A6" w:rsidP="00F432A6">
      <w:pPr>
        <w:rPr>
          <w:lang w:val="en-US"/>
        </w:rPr>
      </w:pPr>
      <w:r>
        <w:rPr>
          <w:lang w:val="en-US"/>
        </w:rPr>
        <w:t>The usage of OAuth 2.0 for the purpose of authorzing access to Network Function services is defined by SA3 in clause 13.4 of TS 33.501 [</w:t>
      </w:r>
      <w:r w:rsidR="006E5DA9">
        <w:rPr>
          <w:lang w:val="en-US"/>
        </w:rPr>
        <w:t>93</w:t>
      </w:r>
      <w:r>
        <w:rPr>
          <w:lang w:val="en-US"/>
        </w:rPr>
        <w:t>].</w:t>
      </w:r>
    </w:p>
    <w:p w14:paraId="5362D44E" w14:textId="77777777" w:rsidR="00F432A6" w:rsidRDefault="00F432A6" w:rsidP="00F432A6">
      <w:pPr>
        <w:pStyle w:val="B1"/>
        <w:ind w:left="0" w:firstLine="0"/>
        <w:rPr>
          <w:lang w:val="en-US"/>
        </w:rPr>
      </w:pPr>
      <w:r>
        <w:rPr>
          <w:lang w:val="en-US"/>
        </w:rPr>
        <w:t>In one possible 5G Media Streaming scenario, the 5GMS Application Provider subsidizes access to QoS and other network resources for its own applications. To ensure that only authorized 5GMS-Aware Applications are allowed to access these provisioned reousrces, the 5GMS Application Provider offers an authorization server (or configures such a server provided by the 5G System) that is used to authorize access to the Network Assistance feature of the 5GMS AF.</w:t>
      </w:r>
    </w:p>
    <w:p w14:paraId="117789FB" w14:textId="77777777" w:rsidR="00F432A6" w:rsidRDefault="00F432A6" w:rsidP="00F432A6">
      <w:pPr>
        <w:pStyle w:val="B1"/>
        <w:keepNext/>
        <w:ind w:left="0" w:firstLine="0"/>
        <w:rPr>
          <w:lang w:val="en-US"/>
        </w:rPr>
      </w:pPr>
      <w:r>
        <w:rPr>
          <w:lang w:val="en-US"/>
        </w:rPr>
        <w:t>Here:</w:t>
      </w:r>
    </w:p>
    <w:p w14:paraId="31F52D43" w14:textId="77777777" w:rsidR="00F432A6" w:rsidRPr="00587CAF" w:rsidRDefault="00F432A6" w:rsidP="00F432A6">
      <w:pPr>
        <w:pStyle w:val="B1"/>
        <w:keepNext/>
        <w:rPr>
          <w:lang w:val="en-US"/>
        </w:rPr>
      </w:pPr>
      <w:r>
        <w:rPr>
          <w:lang w:val="en-US"/>
        </w:rPr>
        <w:t>-</w:t>
      </w:r>
      <w:r>
        <w:rPr>
          <w:lang w:val="en-US"/>
        </w:rPr>
        <w:tab/>
      </w:r>
      <w:r w:rsidRPr="00587CAF">
        <w:rPr>
          <w:lang w:val="en-US"/>
        </w:rPr>
        <w:t>The 5GMS Application Provider acts as the Resource Owner, because it owns the Provisioning Session defining the QoS and charging policies.</w:t>
      </w:r>
    </w:p>
    <w:p w14:paraId="25D63D55" w14:textId="77777777" w:rsidR="00F432A6" w:rsidRPr="00587CAF" w:rsidRDefault="00F432A6" w:rsidP="00F432A6">
      <w:pPr>
        <w:pStyle w:val="B1"/>
        <w:keepNext/>
        <w:rPr>
          <w:lang w:val="en-US"/>
        </w:rPr>
      </w:pPr>
      <w:r w:rsidRPr="00587CAF">
        <w:rPr>
          <w:lang w:val="en-US"/>
        </w:rPr>
        <w:t>-</w:t>
      </w:r>
      <w:r w:rsidRPr="00587CAF">
        <w:rPr>
          <w:lang w:val="en-US"/>
        </w:rPr>
        <w:tab/>
        <w:t>The 5GMS AF acts as the Resource Server.</w:t>
      </w:r>
    </w:p>
    <w:p w14:paraId="26FB9F20" w14:textId="77777777" w:rsidR="00F432A6" w:rsidRPr="00587CAF" w:rsidRDefault="00F432A6" w:rsidP="00F432A6">
      <w:pPr>
        <w:pStyle w:val="B1"/>
        <w:rPr>
          <w:lang w:val="en-US"/>
        </w:rPr>
      </w:pPr>
      <w:r w:rsidRPr="00587CAF">
        <w:rPr>
          <w:lang w:val="en-US"/>
        </w:rPr>
        <w:t>-</w:t>
      </w:r>
      <w:r w:rsidRPr="00587CAF">
        <w:rPr>
          <w:lang w:val="en-US"/>
        </w:rPr>
        <w:tab/>
        <w:t>The Client is the Media Session Handler.</w:t>
      </w:r>
    </w:p>
    <w:p w14:paraId="6E208E6A" w14:textId="77777777" w:rsidR="0008350E" w:rsidRDefault="0008350E" w:rsidP="00D258F2">
      <w:pPr>
        <w:pStyle w:val="Heading3"/>
      </w:pPr>
      <w:bookmarkStart w:id="205" w:name="_Toc131151083"/>
      <w:r>
        <w:t>5.9.2</w:t>
      </w:r>
      <w:r>
        <w:tab/>
        <w:t>Collaboration Scenarios</w:t>
      </w:r>
      <w:bookmarkEnd w:id="205"/>
    </w:p>
    <w:p w14:paraId="17649CB2" w14:textId="77777777" w:rsidR="00FA6F21" w:rsidRDefault="00FA6F21" w:rsidP="00FA6F21">
      <w:pPr>
        <w:pStyle w:val="Heading4"/>
      </w:pPr>
      <w:bookmarkStart w:id="206" w:name="_Toc131151084"/>
      <w:r>
        <w:t>5.9.2.1</w:t>
      </w:r>
      <w:r>
        <w:tab/>
        <w:t>Collaboration A: UE hosting multiple Applications</w:t>
      </w:r>
      <w:bookmarkEnd w:id="206"/>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CA3C62">
      <w:pPr>
        <w:pStyle w:val="TH"/>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207" w:name="_Toc131151085"/>
      <w:r>
        <w:t>5.9.2.2</w:t>
      </w:r>
      <w:r>
        <w:tab/>
        <w:t>Collaboration B: Applications with multiple subscription levels</w:t>
      </w:r>
      <w:bookmarkEnd w:id="207"/>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CA3C62">
      <w:pPr>
        <w:pStyle w:val="TH"/>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2148DBF8" w:rsidR="0008350E" w:rsidRDefault="0008350E" w:rsidP="00D258F2">
      <w:pPr>
        <w:pStyle w:val="Heading3"/>
      </w:pPr>
      <w:bookmarkStart w:id="208" w:name="_Toc131151086"/>
      <w:r>
        <w:t>5.9.3</w:t>
      </w:r>
      <w:r>
        <w:tab/>
      </w:r>
      <w:r w:rsidR="006E5DA9">
        <w:t>Role distribution in the 5GMS deployments</w:t>
      </w:r>
      <w:bookmarkEnd w:id="208"/>
    </w:p>
    <w:p w14:paraId="56596516" w14:textId="77777777" w:rsidR="006E5DA9" w:rsidRDefault="006E5DA9" w:rsidP="006E5DA9">
      <w:r>
        <w:t>The 5G Media Streaming architecture can be used for different application service offerings. Annex A in TS 26.512 [16] describes three different Dynamic Policy usage examples: Premium QoS, Conditional Zero Rating and Background Download. In all the three cases, different network features are used to realise the Dynamic Policy, e.g. an increase in network resource utilization when consuming HD content with the corresponding network QoS.</w:t>
      </w:r>
    </w:p>
    <w:p w14:paraId="3E87D9D4" w14:textId="77777777" w:rsidR="006E5DA9" w:rsidRDefault="006E5DA9" w:rsidP="006E5DA9">
      <w:r>
        <w:t>It is assumed in all three examples that the 5GMS Application Provider (and the Application Service Provider) has an agreement with the 5G System provider to use the relevant network feature.</w:t>
      </w:r>
    </w:p>
    <w:p w14:paraId="2EBC6B5F" w14:textId="77777777" w:rsidR="006E5DA9" w:rsidRDefault="006E5DA9" w:rsidP="006E5DA9">
      <w:pPr>
        <w:pStyle w:val="TH"/>
      </w:pPr>
      <w:r>
        <w:rPr>
          <w:noProof/>
        </w:rPr>
        <w:drawing>
          <wp:inline distT="0" distB="0" distL="0" distR="0" wp14:anchorId="03D866BE" wp14:editId="3E8E76F0">
            <wp:extent cx="6064250" cy="4853162"/>
            <wp:effectExtent l="0" t="0" r="0"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081973" cy="4867345"/>
                    </a:xfrm>
                    <a:prstGeom prst="rect">
                      <a:avLst/>
                    </a:prstGeom>
                    <a:noFill/>
                    <a:ln>
                      <a:noFill/>
                    </a:ln>
                  </pic:spPr>
                </pic:pic>
              </a:graphicData>
            </a:graphic>
          </wp:inline>
        </w:drawing>
      </w:r>
    </w:p>
    <w:p w14:paraId="0D6FDA88" w14:textId="77777777" w:rsidR="006E5DA9" w:rsidRDefault="006E5DA9" w:rsidP="00A11865">
      <w:pPr>
        <w:pStyle w:val="TF"/>
      </w:pPr>
      <w:r>
        <w:t>Figure 5.9.3-1: Applying roles for 5G Media Streaming Architecture functions</w:t>
      </w:r>
    </w:p>
    <w:p w14:paraId="171F3DAB" w14:textId="6B84FEB3" w:rsidR="006E5DA9" w:rsidRDefault="006E5DA9" w:rsidP="006E5DA9">
      <w:pPr>
        <w:keepNext/>
      </w:pPr>
      <w:r>
        <w:t>Figure 5.9.2-1 illustrates the different roles and responsibilities:</w:t>
      </w:r>
    </w:p>
    <w:p w14:paraId="248D8DAF" w14:textId="77777777" w:rsidR="006E5DA9" w:rsidRDefault="006E5DA9" w:rsidP="006E5DA9">
      <w:pPr>
        <w:pStyle w:val="B1"/>
        <w:keepNext/>
      </w:pPr>
      <w:r>
        <w:t>-</w:t>
      </w:r>
      <w:r>
        <w:tab/>
        <w:t>The resource in question is a network policy.</w:t>
      </w:r>
    </w:p>
    <w:p w14:paraId="65812DC4" w14:textId="77777777" w:rsidR="006E5DA9" w:rsidRDefault="006E5DA9" w:rsidP="006E5DA9">
      <w:pPr>
        <w:pStyle w:val="B1"/>
        <w:keepNext/>
      </w:pPr>
      <w:r>
        <w:t>-</w:t>
      </w:r>
      <w:r>
        <w:tab/>
        <w:t>The 5G System Provider is the resource owner in this case, since it provides the 5G connectivity service.</w:t>
      </w:r>
    </w:p>
    <w:p w14:paraId="27C5A513" w14:textId="77777777" w:rsidR="006E5DA9" w:rsidRDefault="006E5DA9" w:rsidP="006E5DA9">
      <w:pPr>
        <w:pStyle w:val="B1"/>
      </w:pPr>
      <w:r>
        <w:t>-</w:t>
      </w:r>
      <w:r>
        <w:tab/>
        <w:t>The 5GMSd-Aware Application is the Resource User. It instructs the 5GMSd Client to activate a certain dynamic policy, based on the service subscription and the selected content.</w:t>
      </w:r>
    </w:p>
    <w:p w14:paraId="1A00BF50" w14:textId="16FB55FB" w:rsidR="006E5DA9" w:rsidRPr="008B247F" w:rsidRDefault="006E5DA9" w:rsidP="00A11865">
      <w:pPr>
        <w:pStyle w:val="B1"/>
      </w:pPr>
      <w:r>
        <w:t>-</w:t>
      </w:r>
      <w:r>
        <w:tab/>
        <w:t>The 5GMS Application Provider is the Resource Owner. It checks that the requested dynamic policy matches the application service subscription. For example (with reference to clause A.2</w:t>
      </w:r>
      <w:r w:rsidRPr="001C211D">
        <w:t xml:space="preserve"> </w:t>
      </w:r>
      <w:r>
        <w:t>in TS 26.512 [16]), when the user has an HD video subscription, the user should only be authorised to activate a dynamic policy corresponding to the HD operating point.</w:t>
      </w:r>
    </w:p>
    <w:p w14:paraId="4F7F4B6E" w14:textId="77777777" w:rsidR="0008350E" w:rsidRDefault="0008350E" w:rsidP="0008350E">
      <w:pPr>
        <w:pStyle w:val="Heading3"/>
      </w:pPr>
      <w:bookmarkStart w:id="209" w:name="_Toc131151087"/>
      <w:r>
        <w:t>5.9.4</w:t>
      </w:r>
      <w:r>
        <w:tab/>
        <w:t>Mapping to 5G Media Streaming and High-Level Call Flows</w:t>
      </w:r>
      <w:bookmarkEnd w:id="209"/>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210" w:name="_Toc131151088"/>
      <w:r>
        <w:t>5.9.5</w:t>
      </w:r>
      <w:r>
        <w:tab/>
        <w:t>Potential open issues</w:t>
      </w:r>
      <w:bookmarkEnd w:id="210"/>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211" w:name="_Toc131151089"/>
      <w:r>
        <w:t>5.9.6</w:t>
      </w:r>
      <w:r>
        <w:tab/>
        <w:t>Candidate Solutions</w:t>
      </w:r>
      <w:bookmarkEnd w:id="211"/>
    </w:p>
    <w:p w14:paraId="7AE23219" w14:textId="77777777" w:rsidR="006E5DA9" w:rsidRDefault="006E5DA9" w:rsidP="006E5DA9">
      <w:pPr>
        <w:pStyle w:val="Heading4"/>
      </w:pPr>
      <w:bookmarkStart w:id="212" w:name="_Toc131151090"/>
      <w:r>
        <w:t>5.9.6.1</w:t>
      </w:r>
      <w:r>
        <w:tab/>
        <w:t>General</w:t>
      </w:r>
      <w:bookmarkEnd w:id="212"/>
    </w:p>
    <w:p w14:paraId="52A8EAA2" w14:textId="77777777" w:rsidR="006E5DA9" w:rsidRPr="003D674C" w:rsidRDefault="006E5DA9" w:rsidP="006E5DA9">
      <w:pPr>
        <w:pStyle w:val="Heading4"/>
      </w:pPr>
      <w:bookmarkStart w:id="213" w:name="_Toc131151091"/>
      <w:r w:rsidRPr="003D674C">
        <w:t>5.9.6.2</w:t>
      </w:r>
      <w:r w:rsidRPr="003D674C">
        <w:tab/>
        <w:t>Solution 1: Use of a Callback</w:t>
      </w:r>
      <w:r>
        <w:t xml:space="preserve"> for authorization</w:t>
      </w:r>
      <w:bookmarkEnd w:id="213"/>
    </w:p>
    <w:p w14:paraId="353E24F0" w14:textId="77777777" w:rsidR="006E5DA9" w:rsidRPr="00A954DF" w:rsidRDefault="006E5DA9" w:rsidP="006E5DA9">
      <w:pPr>
        <w:rPr>
          <w:lang w:val="en-US"/>
        </w:rPr>
      </w:pPr>
      <w:r w:rsidRPr="00A954DF">
        <w:rPr>
          <w:lang w:val="en-US"/>
        </w:rPr>
        <w:t>This solution is based on the concept that the 5GMS AF can contact the 5GMS Application Provider (ASP) whenever a new Dynamic Policy is activated by a 5GMS Client.</w:t>
      </w:r>
    </w:p>
    <w:p w14:paraId="2C1BEE18" w14:textId="77777777" w:rsidR="006E5DA9" w:rsidRPr="00A954DF" w:rsidRDefault="006E5DA9" w:rsidP="006E5DA9">
      <w:pPr>
        <w:rPr>
          <w:lang w:val="en-US"/>
        </w:rPr>
      </w:pPr>
      <w:r w:rsidRPr="00A954DF">
        <w:rPr>
          <w:lang w:val="en-US"/>
        </w:rPr>
        <w:t xml:space="preserve">The 5GMS Application Provider provides </w:t>
      </w:r>
      <w:r>
        <w:rPr>
          <w:lang w:val="en-US"/>
        </w:rPr>
        <w:t xml:space="preserve">a </w:t>
      </w:r>
      <w:r w:rsidRPr="00A954DF">
        <w:rPr>
          <w:lang w:val="en-US"/>
        </w:rPr>
        <w:t xml:space="preserve">different authorization token (e.g. a random number or a random string) via M8 to </w:t>
      </w:r>
      <w:r>
        <w:rPr>
          <w:lang w:val="en-US"/>
        </w:rPr>
        <w:t>each</w:t>
      </w:r>
      <w:r w:rsidRPr="00A954DF">
        <w:rPr>
          <w:lang w:val="en-US"/>
        </w:rPr>
        <w:t xml:space="preserve"> 5GMS</w:t>
      </w:r>
      <w:r>
        <w:rPr>
          <w:lang w:val="en-US"/>
        </w:rPr>
        <w:t>-</w:t>
      </w:r>
      <w:r w:rsidRPr="00A954DF">
        <w:rPr>
          <w:lang w:val="en-US"/>
        </w:rPr>
        <w:t xml:space="preserve">Aware Application, so that each </w:t>
      </w:r>
      <w:r>
        <w:rPr>
          <w:lang w:val="en-US"/>
        </w:rPr>
        <w:t>a</w:t>
      </w:r>
      <w:r w:rsidRPr="00A954DF">
        <w:rPr>
          <w:lang w:val="en-US"/>
        </w:rPr>
        <w:t xml:space="preserve">pplication can identify itself </w:t>
      </w:r>
      <w:r>
        <w:rPr>
          <w:lang w:val="en-US"/>
        </w:rPr>
        <w:t xml:space="preserve">uniquely </w:t>
      </w:r>
      <w:r w:rsidRPr="00A954DF">
        <w:rPr>
          <w:lang w:val="en-US"/>
        </w:rPr>
        <w:t>to the 5GMS AF.</w:t>
      </w:r>
    </w:p>
    <w:p w14:paraId="4689DF91" w14:textId="77777777" w:rsidR="006E5DA9" w:rsidRPr="00A954DF" w:rsidRDefault="006E5DA9" w:rsidP="006E5DA9">
      <w:pPr>
        <w:rPr>
          <w:lang w:val="en-US"/>
        </w:rPr>
      </w:pPr>
      <w:r w:rsidRPr="00A954DF">
        <w:rPr>
          <w:lang w:val="en-US"/>
        </w:rPr>
        <w:t>When activating a Dynamic Policy, the 5GMS</w:t>
      </w:r>
      <w:r>
        <w:rPr>
          <w:lang w:val="en-US"/>
        </w:rPr>
        <w:t>-</w:t>
      </w:r>
      <w:r w:rsidRPr="00A954DF">
        <w:rPr>
          <w:lang w:val="en-US"/>
        </w:rPr>
        <w:t xml:space="preserve">Aware Application passes the 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desires to activate a dynamic policy, </w:t>
      </w:r>
      <w:r>
        <w:rPr>
          <w:lang w:val="en-US"/>
        </w:rPr>
        <w:t>it</w:t>
      </w:r>
      <w:r w:rsidRPr="00A954DF">
        <w:rPr>
          <w:lang w:val="en-US"/>
        </w:rPr>
        <w:t xml:space="preserve"> </w:t>
      </w:r>
      <w:r>
        <w:rPr>
          <w:lang w:val="en-US"/>
        </w:rPr>
        <w:t>presents</w:t>
      </w:r>
      <w:r w:rsidRPr="00A954DF">
        <w:rPr>
          <w:lang w:val="en-US"/>
        </w:rPr>
        <w:t xml:space="preserve"> the authorization token to the 5GMS AF </w:t>
      </w:r>
      <w:r>
        <w:rPr>
          <w:lang w:val="en-US"/>
        </w:rPr>
        <w:t>by invoking</w:t>
      </w:r>
      <w:r w:rsidRPr="00A954DF">
        <w:rPr>
          <w:lang w:val="en-US"/>
        </w:rPr>
        <w:t xml:space="preserve"> an M5 </w:t>
      </w:r>
      <w:r>
        <w:rPr>
          <w:lang w:val="en-US"/>
        </w:rPr>
        <w:t>operation</w:t>
      </w:r>
      <w:r w:rsidRPr="00A954DF">
        <w:rPr>
          <w:lang w:val="en-US"/>
        </w:rPr>
        <w:t>. Upon rece</w:t>
      </w:r>
      <w:r>
        <w:rPr>
          <w:lang w:val="en-US"/>
        </w:rPr>
        <w:t>it</w:t>
      </w:r>
      <w:r w:rsidRPr="00A954DF">
        <w:rPr>
          <w:lang w:val="en-US"/>
        </w:rPr>
        <w:t xml:space="preserve"> of such a token, the 5GMS AF executes a callback to the 5GMS Application Provider in order to verify, whether this authorization token is valid. When the token is valid, the UE application is authorized to activate this policy.</w:t>
      </w:r>
    </w:p>
    <w:p w14:paraId="32529724" w14:textId="77777777" w:rsidR="006E5DA9" w:rsidRPr="00A954DF" w:rsidRDefault="006E5DA9" w:rsidP="006E5DA9">
      <w:pPr>
        <w:rPr>
          <w:lang w:val="en-US"/>
        </w:rPr>
      </w:pPr>
      <w:r w:rsidRPr="00A954DF">
        <w:rPr>
          <w:lang w:val="en-US"/>
        </w:rPr>
        <w:t>The authorization token is provided e.g. during the login procedure or is requested at a later stage. The UE Application may fetch metadata for the media assets at some stage.</w:t>
      </w:r>
    </w:p>
    <w:p w14:paraId="257D1546" w14:textId="77777777" w:rsidR="006E5DA9" w:rsidRPr="003D674C" w:rsidRDefault="006E5DA9" w:rsidP="006E5DA9">
      <w:pPr>
        <w:keepNext/>
      </w:pPr>
      <w:r w:rsidRPr="00A954DF">
        <w:rPr>
          <w:lang w:val="en-US"/>
        </w:rPr>
        <w:t>The call flow is depicted below, assuming that the authorization token is provided with the application service login response.</w:t>
      </w:r>
    </w:p>
    <w:p w14:paraId="4AA5E610" w14:textId="77777777" w:rsidR="006E5DA9" w:rsidRDefault="006E5DA9" w:rsidP="006E5DA9">
      <w:pPr>
        <w:pStyle w:val="TH"/>
      </w:pPr>
      <w:r w:rsidRPr="007D78CC">
        <w:object w:dxaOrig="9375" w:dyaOrig="10440" w14:anchorId="588B9BDA">
          <v:shape id="_x0000_i1053" type="#_x0000_t75" style="width:361.4pt;height:403pt" o:ole="">
            <v:imagedata r:id="rId102" o:title=""/>
          </v:shape>
          <o:OLEObject Type="Embed" ProgID="Mscgen.Chart" ShapeID="_x0000_i1053" DrawAspect="Content" ObjectID="_1749277437" r:id="rId103"/>
        </w:object>
      </w:r>
    </w:p>
    <w:p w14:paraId="5977C02A" w14:textId="77777777" w:rsidR="006E5DA9" w:rsidRDefault="006E5DA9" w:rsidP="006E5DA9">
      <w:pPr>
        <w:pStyle w:val="TF"/>
      </w:pPr>
      <w:r>
        <w:t>Figure 5.9.6.2-1: Usage of a callback for policy activation authorization</w:t>
      </w:r>
    </w:p>
    <w:p w14:paraId="6213E89E" w14:textId="77777777" w:rsidR="006E5DA9" w:rsidRDefault="006E5DA9" w:rsidP="006E5DA9">
      <w:pPr>
        <w:keepNext/>
        <w:rPr>
          <w:noProof/>
          <w:lang w:val="en-US"/>
        </w:rPr>
      </w:pPr>
      <w:r>
        <w:rPr>
          <w:noProof/>
          <w:lang w:val="en-US"/>
        </w:rPr>
        <w:t>The steps are as follows:</w:t>
      </w:r>
    </w:p>
    <w:p w14:paraId="30CFDBAD" w14:textId="77777777" w:rsidR="006E5DA9" w:rsidRDefault="006E5DA9" w:rsidP="006E5DA9">
      <w:pPr>
        <w:pStyle w:val="B1"/>
      </w:pPr>
      <w:r>
        <w:t>1.</w:t>
      </w:r>
      <w:r>
        <w:tab/>
        <w:t>When the user wants to use the 5GMS-Aware Application to consume e.g. video content, the user needs to authenticate with the application and the 5GMS Application Provider. (In some cases, this authorization can be cached/stored by the application, so that the user is not always challenged to provide the login credentials.)</w:t>
      </w:r>
    </w:p>
    <w:p w14:paraId="312B535D" w14:textId="77777777" w:rsidR="006E5DA9" w:rsidRDefault="006E5DA9" w:rsidP="006E5DA9">
      <w:pPr>
        <w:pStyle w:val="NO"/>
      </w:pPr>
      <w:r>
        <w:t>NOTE:</w:t>
      </w:r>
      <w:r>
        <w:tab/>
        <w:t>The application may be a native application (e.g. an Android application) or a browser application.</w:t>
      </w:r>
    </w:p>
    <w:p w14:paraId="6629F69E" w14:textId="77777777" w:rsidR="006E5DA9" w:rsidRDefault="006E5DA9" w:rsidP="006E5DA9">
      <w:pPr>
        <w:pStyle w:val="B1"/>
      </w:pPr>
      <w:r>
        <w:t>2.</w:t>
      </w:r>
      <w:r>
        <w:tab/>
        <w:t xml:space="preserve">The </w:t>
      </w:r>
      <w:bookmarkStart w:id="214" w:name="_Hlk95251729"/>
      <w:r>
        <w:t xml:space="preserve">5GMS Application Provider </w:t>
      </w:r>
      <w:bookmarkEnd w:id="214"/>
      <w:r>
        <w:t>determines the policy rights to which this application service subscription is entitled (e.g. the user may have subscribed to an SD quality video service or a 4K quality video service). According to the subscription entitlement level, the 5GMS Application Provider creates an authorization token and passes this token together with the login response back to the application.</w:t>
      </w:r>
    </w:p>
    <w:p w14:paraId="72E6F173" w14:textId="77777777" w:rsidR="006E5DA9" w:rsidRDefault="006E5DA9" w:rsidP="006E5DA9">
      <w:pPr>
        <w:pStyle w:val="B1"/>
      </w:pPr>
      <w:r>
        <w:t>3.</w:t>
      </w:r>
      <w:r>
        <w:tab/>
        <w:t>When the 5GMS-Aware Application (immediately or later) invokes the Media Session Handler to activate the network service from the 5GMS AF, the application passes the authorization token to the Media Session Handler. The authorization token can embed a user identifier, or the user identifier may be passed as separate (anonymised) parameter.</w:t>
      </w:r>
    </w:p>
    <w:p w14:paraId="20C9B1C1" w14:textId="77777777" w:rsidR="006E5DA9" w:rsidRDefault="006E5DA9" w:rsidP="006E5DA9">
      <w:pPr>
        <w:pStyle w:val="B1"/>
      </w:pPr>
      <w:r>
        <w:t>4.</w:t>
      </w:r>
      <w:r>
        <w:tab/>
        <w:t>When the Media Session Handler activates a dynamic policy, it provides the the token to the 5GMS AF, e.g. as an HTTP query parameter.</w:t>
      </w:r>
    </w:p>
    <w:p w14:paraId="74B4FF05" w14:textId="77777777" w:rsidR="006E5DA9" w:rsidRDefault="006E5DA9" w:rsidP="006E5DA9">
      <w:pPr>
        <w:pStyle w:val="B1"/>
      </w:pPr>
      <w:r>
        <w:t>5.</w:t>
      </w:r>
      <w:r>
        <w:tab/>
        <w:t>The 5GMS AF then verifies the authorization token with the 5GMS Application Provider, using a callback function.</w:t>
      </w:r>
    </w:p>
    <w:p w14:paraId="5EA84EB6" w14:textId="77777777" w:rsidR="006E5DA9" w:rsidRDefault="006E5DA9" w:rsidP="006E5DA9">
      <w:pPr>
        <w:pStyle w:val="B1"/>
        <w:ind w:firstLine="0"/>
      </w:pPr>
      <w:r>
        <w:t>This callback URL can be stored by the 5GMS AF together with the Policy Template parameters so that the use of the network policy resource can be revalidated periodically with the 5GMSd Application Provider.</w:t>
      </w:r>
    </w:p>
    <w:p w14:paraId="79E08B88" w14:textId="77777777" w:rsidR="006E5DA9" w:rsidRDefault="006E5DA9" w:rsidP="006E5DA9">
      <w:pPr>
        <w:pStyle w:val="B1"/>
      </w:pPr>
      <w:r>
        <w:t>6.</w:t>
      </w:r>
      <w:r>
        <w:tab/>
        <w:t xml:space="preserve">When the 5GMS AF has verified that the 5GMS Aware Application is authorized to active the dynamic policy (based on the token), the 5GMS AF invokes the appropriate procuedres on the NEF or PCF. For example, the 5GMS AF triggers the addition of a QoS flow by invoking the </w:t>
      </w:r>
      <w:r w:rsidRPr="00F32826">
        <w:rPr>
          <w:rStyle w:val="Codechar"/>
        </w:rPr>
        <w:t>Nnef_AFsessionWithQoS</w:t>
      </w:r>
      <w:r>
        <w:t xml:space="preserve"> service.</w:t>
      </w:r>
    </w:p>
    <w:p w14:paraId="3655E46E" w14:textId="77777777" w:rsidR="006E5DA9" w:rsidRDefault="006E5DA9" w:rsidP="006E5DA9">
      <w:pPr>
        <w:pStyle w:val="Heading4"/>
      </w:pPr>
      <w:bookmarkStart w:id="215" w:name="_Toc131151092"/>
      <w:r>
        <w:t>5.9.6.3</w:t>
      </w:r>
      <w:r>
        <w:tab/>
        <w:t>Solution 2: Time-limited authorization token provisioning</w:t>
      </w:r>
      <w:bookmarkEnd w:id="215"/>
    </w:p>
    <w:p w14:paraId="18292BE7" w14:textId="77777777" w:rsidR="006E5DA9" w:rsidRDefault="006E5DA9" w:rsidP="006E5DA9">
      <w:r>
        <w:t>In order to reduce the number of callbacks, tokens with a limited validity duration may be provisioned with the 5GMS AF and the 5GMS-Aware Applications.</w:t>
      </w:r>
    </w:p>
    <w:p w14:paraId="7E85EB85" w14:textId="77777777" w:rsidR="006E5DA9" w:rsidRDefault="006E5DA9" w:rsidP="006E5DA9">
      <w:r>
        <w:t>In this solution the 5GMSd Application Provider provisions a set of valid authorization tokens, including expiry time, in the 5GMS AF in advance via M1.</w:t>
      </w:r>
    </w:p>
    <w:p w14:paraId="72A94CC4" w14:textId="77777777" w:rsidR="006E5DA9" w:rsidRDefault="006E5DA9" w:rsidP="006E5DA9">
      <w:r>
        <w:t>As in Solution 1, the Media Session Handler passes an authorization token when invoking the 5GMS AF at M5. The 5GMA AF authorizes the Media Sesssion Handler’s request based on this token.</w:t>
      </w:r>
    </w:p>
    <w:p w14:paraId="63F2FA5B" w14:textId="77777777" w:rsidR="006E5DA9" w:rsidRDefault="006E5DA9" w:rsidP="006E5DA9">
      <w:r>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7B7B5856" w14:textId="77777777" w:rsidR="006E5DA9" w:rsidRDefault="006E5DA9" w:rsidP="006E5DA9">
      <w:pPr>
        <w:pStyle w:val="TH"/>
      </w:pPr>
      <w:r w:rsidRPr="007D78CC">
        <w:object w:dxaOrig="9135" w:dyaOrig="8820" w14:anchorId="7EE6E4BD">
          <v:shape id="_x0000_i1054" type="#_x0000_t75" style="width:358.1pt;height:344.85pt" o:ole="">
            <v:imagedata r:id="rId104" o:title=""/>
          </v:shape>
          <o:OLEObject Type="Embed" ProgID="Mscgen.Chart" ShapeID="_x0000_i1054" DrawAspect="Content" ObjectID="_1749277438" r:id="rId105"/>
        </w:object>
      </w:r>
    </w:p>
    <w:p w14:paraId="45F8CEEE" w14:textId="77777777" w:rsidR="006E5DA9" w:rsidRDefault="006E5DA9" w:rsidP="006E5DA9">
      <w:pPr>
        <w:pStyle w:val="TF"/>
      </w:pPr>
      <w:r>
        <w:t>Figure 5.9.6.3-1: Usage of time-limited tokens for policy activation authorization</w:t>
      </w:r>
    </w:p>
    <w:p w14:paraId="75276BAE" w14:textId="77777777" w:rsidR="006E5DA9" w:rsidRDefault="006E5DA9" w:rsidP="006E5DA9">
      <w:pPr>
        <w:keepNext/>
        <w:rPr>
          <w:noProof/>
          <w:lang w:val="en-US"/>
        </w:rPr>
      </w:pPr>
      <w:r>
        <w:rPr>
          <w:noProof/>
          <w:lang w:val="en-US"/>
        </w:rPr>
        <w:t>The steps are as follows:</w:t>
      </w:r>
    </w:p>
    <w:p w14:paraId="045AEFA5" w14:textId="77777777" w:rsidR="006E5DA9" w:rsidRPr="00A954DF" w:rsidRDefault="006E5DA9" w:rsidP="006E5DA9">
      <w:pPr>
        <w:pStyle w:val="B1"/>
        <w:rPr>
          <w:noProof/>
          <w:lang w:val="en-US"/>
        </w:rPr>
      </w:pPr>
      <w:r>
        <w:rPr>
          <w:noProof/>
          <w:lang w:val="en-US"/>
        </w:rPr>
        <w:t>1.</w:t>
      </w:r>
      <w:r>
        <w:rPr>
          <w:noProof/>
          <w:lang w:val="en-US"/>
        </w:rPr>
        <w:tab/>
      </w:r>
      <w:r w:rsidRPr="00A954DF">
        <w:rPr>
          <w:noProof/>
          <w:lang w:val="en-US"/>
        </w:rPr>
        <w:t xml:space="preserve">The 5GMS Application </w:t>
      </w:r>
      <w:r>
        <w:rPr>
          <w:noProof/>
          <w:lang w:val="en-US"/>
        </w:rPr>
        <w:t>P</w:t>
      </w:r>
      <w:r w:rsidRPr="00A954DF">
        <w:rPr>
          <w:noProof/>
          <w:lang w:val="en-US"/>
        </w:rPr>
        <w:t>rovider provision</w:t>
      </w:r>
      <w:r>
        <w:rPr>
          <w:noProof/>
          <w:lang w:val="en-US"/>
        </w:rPr>
        <w:t>s</w:t>
      </w:r>
      <w:r w:rsidRPr="00A954DF">
        <w:rPr>
          <w:noProof/>
          <w:lang w:val="en-US"/>
        </w:rPr>
        <w:t xml:space="preserve"> tokens</w:t>
      </w:r>
      <w:r>
        <w:rPr>
          <w:noProof/>
          <w:lang w:val="en-US"/>
        </w:rPr>
        <w:t xml:space="preserve"> on the 5GMS AF</w:t>
      </w:r>
      <w:r w:rsidRPr="00A954DF">
        <w:rPr>
          <w:noProof/>
          <w:lang w:val="en-US"/>
        </w:rPr>
        <w:t xml:space="preserve"> before any </w:t>
      </w:r>
      <w:r>
        <w:rPr>
          <w:noProof/>
          <w:lang w:val="en-US"/>
        </w:rPr>
        <w:t xml:space="preserve">5GMS-Aware Application </w:t>
      </w:r>
      <w:r w:rsidRPr="00A954DF">
        <w:rPr>
          <w:noProof/>
          <w:lang w:val="en-US"/>
        </w:rPr>
        <w:t xml:space="preserve">tries to activate any </w:t>
      </w:r>
      <w:r>
        <w:rPr>
          <w:noProof/>
          <w:lang w:val="en-US"/>
        </w:rPr>
        <w:t>Dyanmic Policy</w:t>
      </w:r>
      <w:r w:rsidRPr="00A954DF">
        <w:rPr>
          <w:noProof/>
          <w:lang w:val="en-US"/>
        </w:rPr>
        <w:t xml:space="preserve">. </w:t>
      </w:r>
      <w:r>
        <w:rPr>
          <w:noProof/>
          <w:lang w:val="en-US"/>
        </w:rPr>
        <w:t xml:space="preserve">The </w:t>
      </w:r>
      <w:r w:rsidRPr="00A954DF">
        <w:rPr>
          <w:noProof/>
          <w:lang w:val="en-US"/>
        </w:rPr>
        <w:t xml:space="preserve">token </w:t>
      </w:r>
      <w:r>
        <w:rPr>
          <w:noProof/>
          <w:lang w:val="en-US"/>
        </w:rPr>
        <w:t xml:space="preserve">is provisioned </w:t>
      </w:r>
      <w:r w:rsidRPr="00A954DF">
        <w:rPr>
          <w:noProof/>
          <w:lang w:val="en-US"/>
        </w:rPr>
        <w:t xml:space="preserve">together with the </w:t>
      </w:r>
      <w:r>
        <w:rPr>
          <w:noProof/>
          <w:lang w:val="en-US"/>
        </w:rPr>
        <w:t>P</w:t>
      </w:r>
      <w:r w:rsidRPr="00A954DF">
        <w:rPr>
          <w:noProof/>
          <w:lang w:val="en-US"/>
        </w:rPr>
        <w:t xml:space="preserve">olicy </w:t>
      </w:r>
      <w:r>
        <w:rPr>
          <w:noProof/>
          <w:lang w:val="en-US"/>
        </w:rPr>
        <w:t>T</w:t>
      </w:r>
      <w:r w:rsidRPr="00A954DF">
        <w:rPr>
          <w:noProof/>
          <w:lang w:val="en-US"/>
        </w:rPr>
        <w:t>emplate definitions.</w:t>
      </w:r>
    </w:p>
    <w:p w14:paraId="2FA8431E" w14:textId="77777777" w:rsidR="006E5DA9" w:rsidRPr="00A954DF" w:rsidRDefault="006E5DA9" w:rsidP="006E5DA9">
      <w:pPr>
        <w:pStyle w:val="B1"/>
        <w:rPr>
          <w:noProof/>
          <w:lang w:val="en-US"/>
        </w:rPr>
      </w:pPr>
      <w:r>
        <w:rPr>
          <w:noProof/>
          <w:lang w:val="en-US"/>
        </w:rPr>
        <w:t>2.</w:t>
      </w:r>
      <w:r>
        <w:rPr>
          <w:noProof/>
          <w:lang w:val="en-US"/>
        </w:rPr>
        <w:tab/>
      </w:r>
      <w:r w:rsidRPr="00A954DF">
        <w:rPr>
          <w:noProof/>
          <w:lang w:val="en-US"/>
        </w:rPr>
        <w:t xml:space="preserve">When a user (and the </w:t>
      </w:r>
      <w:r>
        <w:rPr>
          <w:noProof/>
          <w:lang w:val="en-US"/>
        </w:rPr>
        <w:t>5GMS-Aware Application</w:t>
      </w:r>
      <w:r w:rsidRPr="00A954DF">
        <w:rPr>
          <w:noProof/>
          <w:lang w:val="en-US"/>
        </w:rPr>
        <w:t xml:space="preserve">) </w:t>
      </w:r>
      <w:r>
        <w:rPr>
          <w:noProof/>
          <w:lang w:val="en-US"/>
        </w:rPr>
        <w:t>successfully authenticates with</w:t>
      </w:r>
      <w:r w:rsidRPr="00A954DF">
        <w:rPr>
          <w:noProof/>
          <w:lang w:val="en-US"/>
        </w:rPr>
        <w:t xml:space="preserve"> the 5GMS Application </w:t>
      </w:r>
      <w:r>
        <w:rPr>
          <w:noProof/>
          <w:lang w:val="en-US"/>
        </w:rPr>
        <w:t>P</w:t>
      </w:r>
      <w:r w:rsidRPr="00A954DF">
        <w:rPr>
          <w:noProof/>
          <w:lang w:val="en-US"/>
        </w:rPr>
        <w:t xml:space="preserve">rovider, the </w:t>
      </w:r>
      <w:r>
        <w:rPr>
          <w:noProof/>
          <w:lang w:val="en-US"/>
        </w:rPr>
        <w:t>5GMS-Aware Application</w:t>
      </w:r>
      <w:r w:rsidRPr="00A954DF">
        <w:rPr>
          <w:noProof/>
          <w:lang w:val="en-US"/>
        </w:rPr>
        <w:t xml:space="preserve"> receives a </w:t>
      </w:r>
      <w:r>
        <w:rPr>
          <w:noProof/>
          <w:lang w:val="en-US"/>
        </w:rPr>
        <w:t xml:space="preserve">time-limited </w:t>
      </w:r>
      <w:r w:rsidRPr="00A954DF">
        <w:rPr>
          <w:noProof/>
          <w:lang w:val="en-US"/>
        </w:rPr>
        <w:t xml:space="preserve">authorization token. The </w:t>
      </w:r>
      <w:r>
        <w:rPr>
          <w:noProof/>
          <w:lang w:val="en-US"/>
        </w:rPr>
        <w:t>5GMS-Aware Application</w:t>
      </w:r>
      <w:r w:rsidRPr="00A954DF">
        <w:rPr>
          <w:noProof/>
          <w:lang w:val="en-US"/>
        </w:rPr>
        <w:t xml:space="preserve"> </w:t>
      </w:r>
      <w:r>
        <w:rPr>
          <w:noProof/>
          <w:lang w:val="en-US"/>
        </w:rPr>
        <w:t xml:space="preserve">typically </w:t>
      </w:r>
      <w:r w:rsidRPr="00A954DF">
        <w:rPr>
          <w:noProof/>
          <w:lang w:val="en-US"/>
        </w:rPr>
        <w:t>store</w:t>
      </w:r>
      <w:r>
        <w:rPr>
          <w:noProof/>
          <w:lang w:val="en-US"/>
        </w:rPr>
        <w:t>s</w:t>
      </w:r>
      <w:r w:rsidRPr="00A954DF">
        <w:rPr>
          <w:noProof/>
          <w:lang w:val="en-US"/>
        </w:rPr>
        <w:t xml:space="preserve"> the token.</w:t>
      </w:r>
    </w:p>
    <w:p w14:paraId="652395E3" w14:textId="77777777" w:rsidR="006E5DA9" w:rsidRDefault="006E5DA9" w:rsidP="001B5AE2">
      <w:pPr>
        <w:keepNext/>
        <w:rPr>
          <w:noProof/>
          <w:lang w:val="en-US"/>
        </w:rPr>
      </w:pPr>
      <w:r w:rsidRPr="00A954DF">
        <w:rPr>
          <w:noProof/>
          <w:lang w:val="en-US"/>
        </w:rPr>
        <w:t xml:space="preserve">The difference </w:t>
      </w:r>
      <w:r>
        <w:rPr>
          <w:noProof/>
          <w:lang w:val="en-US"/>
        </w:rPr>
        <w:t>with</w:t>
      </w:r>
      <w:r w:rsidRPr="00A954DF">
        <w:rPr>
          <w:noProof/>
          <w:lang w:val="en-US"/>
        </w:rPr>
        <w:t xml:space="preserve"> </w:t>
      </w:r>
      <w:r>
        <w:rPr>
          <w:noProof/>
          <w:lang w:val="en-US"/>
        </w:rPr>
        <w:t xml:space="preserve">Solution </w:t>
      </w:r>
      <w:r w:rsidRPr="00A954DF">
        <w:rPr>
          <w:noProof/>
          <w:lang w:val="en-US"/>
        </w:rPr>
        <w:t>1 is the use of the token by the 5GMS AF</w:t>
      </w:r>
      <w:r>
        <w:rPr>
          <w:noProof/>
          <w:lang w:val="en-US"/>
        </w:rPr>
        <w:t>:</w:t>
      </w:r>
    </w:p>
    <w:p w14:paraId="213A03F4" w14:textId="77777777" w:rsidR="006E5DA9" w:rsidRDefault="006E5DA9" w:rsidP="006E5DA9">
      <w:pPr>
        <w:pStyle w:val="B1"/>
        <w:rPr>
          <w:noProof/>
          <w:lang w:val="en-US"/>
        </w:rPr>
      </w:pPr>
      <w:r>
        <w:rPr>
          <w:noProof/>
          <w:lang w:val="en-US"/>
        </w:rPr>
        <w:t>3.</w:t>
      </w:r>
      <w:r>
        <w:rPr>
          <w:noProof/>
          <w:lang w:val="en-US"/>
        </w:rPr>
        <w:tab/>
      </w:r>
      <w:r w:rsidRPr="00A954DF">
        <w:rPr>
          <w:noProof/>
          <w:lang w:val="en-US"/>
        </w:rPr>
        <w:t xml:space="preserve">When a </w:t>
      </w:r>
      <w:r>
        <w:rPr>
          <w:noProof/>
          <w:lang w:val="en-US"/>
        </w:rPr>
        <w:t>5GMS-Aware Application</w:t>
      </w:r>
      <w:r w:rsidRPr="00A954DF">
        <w:rPr>
          <w:noProof/>
          <w:lang w:val="en-US"/>
        </w:rPr>
        <w:t xml:space="preserve"> </w:t>
      </w:r>
      <w:r>
        <w:rPr>
          <w:noProof/>
          <w:lang w:val="en-US"/>
        </w:rPr>
        <w:t xml:space="preserve">wishes to </w:t>
      </w:r>
      <w:r w:rsidRPr="00A954DF">
        <w:rPr>
          <w:noProof/>
          <w:lang w:val="en-US"/>
        </w:rPr>
        <w:t xml:space="preserve">activate </w:t>
      </w:r>
      <w:r>
        <w:rPr>
          <w:noProof/>
          <w:lang w:val="en-US"/>
        </w:rPr>
        <w:t>a D</w:t>
      </w:r>
      <w:r w:rsidRPr="00A954DF">
        <w:rPr>
          <w:noProof/>
          <w:lang w:val="en-US"/>
        </w:rPr>
        <w:t xml:space="preserve">ynamic </w:t>
      </w:r>
      <w:r>
        <w:rPr>
          <w:noProof/>
          <w:lang w:val="en-US"/>
        </w:rPr>
        <w:t>P</w:t>
      </w:r>
      <w:r w:rsidRPr="00A954DF">
        <w:rPr>
          <w:noProof/>
          <w:lang w:val="en-US"/>
        </w:rPr>
        <w:t xml:space="preserve">olicy, it provides the authorization token to the 5GMS AF. The 5GMS AF then </w:t>
      </w:r>
      <w:r>
        <w:rPr>
          <w:noProof/>
          <w:lang w:val="en-US"/>
        </w:rPr>
        <w:t>validates the token using a simple lookup against it list of currently valid tokens without reference to the 5GMS Application Provider</w:t>
      </w:r>
      <w:r w:rsidRPr="00A954DF">
        <w:rPr>
          <w:noProof/>
          <w:lang w:val="en-US"/>
        </w:rPr>
        <w:t>.</w:t>
      </w:r>
    </w:p>
    <w:p w14:paraId="49B65CFD" w14:textId="77777777" w:rsidR="006E5DA9" w:rsidRDefault="006E5DA9" w:rsidP="006E5DA9">
      <w:pPr>
        <w:pStyle w:val="Heading3"/>
        <w:rPr>
          <w:noProof/>
        </w:rPr>
      </w:pPr>
      <w:bookmarkStart w:id="216" w:name="_Toc131151093"/>
      <w:r>
        <w:rPr>
          <w:noProof/>
        </w:rPr>
        <w:t>5.9.7</w:t>
      </w:r>
      <w:r>
        <w:rPr>
          <w:noProof/>
        </w:rPr>
        <w:tab/>
        <w:t>Conclusions</w:t>
      </w:r>
      <w:bookmarkEnd w:id="216"/>
    </w:p>
    <w:p w14:paraId="741A3C56" w14:textId="77777777" w:rsidR="006E5DA9" w:rsidRDefault="006E5DA9" w:rsidP="006E5DA9">
      <w:r>
        <w:t>The Key Issue explores the usage of OAuth 2.0 for per-application authorization of different 5G System features. It is recommended to specify the usage of OAuth 2.0 (according to the SA3 guidelines) within a normative work item.</w:t>
      </w:r>
    </w:p>
    <w:p w14:paraId="7ED41889" w14:textId="77777777" w:rsidR="0008350E" w:rsidRDefault="0008350E" w:rsidP="0008350E">
      <w:pPr>
        <w:pStyle w:val="Heading2"/>
      </w:pPr>
      <w:bookmarkStart w:id="217" w:name="_Toc131151094"/>
      <w:r>
        <w:t>5.10</w:t>
      </w:r>
      <w:r>
        <w:tab/>
      </w:r>
      <w:r w:rsidRPr="00521AC9">
        <w:t>Support for encrypted and high-value content</w:t>
      </w:r>
      <w:bookmarkEnd w:id="217"/>
    </w:p>
    <w:p w14:paraId="29BE2CB8" w14:textId="77777777" w:rsidR="0008350E" w:rsidRDefault="0008350E" w:rsidP="0008350E">
      <w:pPr>
        <w:pStyle w:val="Heading3"/>
      </w:pPr>
      <w:bookmarkStart w:id="218" w:name="_Toc131151095"/>
      <w:r>
        <w:t>5.10.1</w:t>
      </w:r>
      <w:r>
        <w:tab/>
        <w:t>Description</w:t>
      </w:r>
      <w:bookmarkEnd w:id="21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0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219" w:name="_Toc131151096"/>
      <w:r>
        <w:t>5.10.2</w:t>
      </w:r>
      <w:r>
        <w:tab/>
        <w:t>Collaboration Scenarios</w:t>
      </w:r>
      <w:bookmarkEnd w:id="21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44F2D097" w:rsidR="0008350E" w:rsidRDefault="0008350E" w:rsidP="0008350E">
      <w:pPr>
        <w:rPr>
          <w:lang w:val="en-US"/>
        </w:rPr>
      </w:pPr>
      <w:r>
        <w:rPr>
          <w:lang w:val="en-US"/>
        </w:rPr>
        <w:t>Encryption (as already defined in TS</w:t>
      </w:r>
      <w:r w:rsidR="00561932">
        <w:rPr>
          <w:lang w:val="en-US"/>
        </w:rPr>
        <w:t> </w:t>
      </w:r>
      <w:r>
        <w:rPr>
          <w:lang w:val="en-US"/>
        </w:rPr>
        <w:t>26.511</w:t>
      </w:r>
      <w:r w:rsidR="00561932">
        <w:rPr>
          <w:lang w:val="en-US"/>
        </w:rPr>
        <w:t> </w:t>
      </w:r>
      <w:r>
        <w:rPr>
          <w:lang w:val="en-US"/>
        </w:rPr>
        <w:t>[</w:t>
      </w:r>
      <w:r w:rsidR="004D59F0">
        <w:rPr>
          <w:lang w:val="en-US"/>
        </w:rPr>
        <w:t>96</w:t>
      </w:r>
      <w:r>
        <w:rPr>
          <w:lang w:val="en-US"/>
        </w:rPr>
        <w:t>])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71244FB8" w14:textId="77777777" w:rsidR="0008350E" w:rsidRDefault="0008350E" w:rsidP="0008350E">
      <w:pPr>
        <w:pStyle w:val="Heading3"/>
      </w:pPr>
      <w:bookmarkStart w:id="220" w:name="_Toc131151097"/>
      <w:r>
        <w:t>5.10.3</w:t>
      </w:r>
      <w:r>
        <w:tab/>
        <w:t>Deployment Architectures</w:t>
      </w:r>
      <w:bookmarkEnd w:id="22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221" w:name="_Toc131151098"/>
      <w:r>
        <w:t>5.10.4</w:t>
      </w:r>
      <w:r>
        <w:tab/>
        <w:t>Mapping to 5G Media Streaming and High-Level Call Flows</w:t>
      </w:r>
      <w:bookmarkEnd w:id="22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222" w:name="_Toc131151099"/>
      <w:r>
        <w:t>5.10.5</w:t>
      </w:r>
      <w:r>
        <w:tab/>
        <w:t>Potential open issues</w:t>
      </w:r>
      <w:bookmarkEnd w:id="22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223" w:name="_Toc131151100"/>
      <w:r>
        <w:t>5.10.6</w:t>
      </w:r>
      <w:r>
        <w:tab/>
        <w:t>Candidate Solutions</w:t>
      </w:r>
      <w:bookmarkEnd w:id="22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224" w:name="_Toc131151101"/>
      <w:r>
        <w:t>5.11</w:t>
      </w:r>
      <w:r>
        <w:tab/>
        <w:t>TV-grade mass</w:t>
      </w:r>
      <w:r w:rsidRPr="00A94AAC">
        <w:t xml:space="preserve"> distribution of unicast Live Services</w:t>
      </w:r>
      <w:bookmarkEnd w:id="224"/>
    </w:p>
    <w:p w14:paraId="5AC48084" w14:textId="77777777" w:rsidR="00CF127D" w:rsidRDefault="00CF127D" w:rsidP="00CF127D">
      <w:pPr>
        <w:pStyle w:val="Heading3"/>
      </w:pPr>
      <w:bookmarkStart w:id="225" w:name="_Toc131151102"/>
      <w:r>
        <w:t>5.11.1</w:t>
      </w:r>
      <w:r>
        <w:tab/>
        <w:t>Description</w:t>
      </w:r>
      <w:bookmarkEnd w:id="225"/>
    </w:p>
    <w:p w14:paraId="061B4846" w14:textId="675B04E1" w:rsidR="00806B8C" w:rsidRDefault="00806B8C" w:rsidP="004375A3">
      <w:pPr>
        <w:pStyle w:val="Heading4"/>
      </w:pPr>
      <w:bookmarkStart w:id="226" w:name="_Toc131151103"/>
      <w:r>
        <w:t>5.11.1.1</w:t>
      </w:r>
      <w:r>
        <w:tab/>
        <w:t>General</w:t>
      </w:r>
      <w:bookmarkEnd w:id="22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47A48BFB" w:rsidR="00CF127D" w:rsidRDefault="00CF127D" w:rsidP="00920BF0">
      <w:pPr>
        <w:pStyle w:val="B1"/>
        <w:keepNext/>
      </w:pPr>
      <w:r>
        <w:t>-</w:t>
      </w:r>
      <w:r>
        <w:tab/>
      </w:r>
      <w:r w:rsidRPr="001D48F3">
        <w:t xml:space="preserve">high bandwidth requirements, </w:t>
      </w:r>
    </w:p>
    <w:p w14:paraId="3B1559F2" w14:textId="77777777" w:rsidR="00397A14" w:rsidRDefault="00CF127D" w:rsidP="00531641">
      <w:pPr>
        <w:pStyle w:val="B1"/>
      </w:pPr>
      <w:r>
        <w:t>-</w:t>
      </w:r>
      <w:r>
        <w:tab/>
        <w:t xml:space="preserve">target </w:t>
      </w:r>
      <w:r w:rsidRPr="001D48F3">
        <w:t>latency constraints</w:t>
      </w:r>
      <w:r w:rsidR="00397A14">
        <w:t>, and</w:t>
      </w:r>
    </w:p>
    <w:p w14:paraId="70AC75C3" w14:textId="1818CE4B" w:rsidR="00CF127D" w:rsidRDefault="00397A14" w:rsidP="00531641">
      <w:pPr>
        <w:pStyle w:val="B1"/>
      </w:pPr>
      <w:r>
        <w:t>-</w:t>
      </w:r>
      <w:r>
        <w:tab/>
        <w:t>TV Experiences</w:t>
      </w:r>
      <w:r w:rsidR="00CF127D" w:rsidRPr="001D48F3">
        <w:t>.</w:t>
      </w:r>
    </w:p>
    <w:p w14:paraId="01A66838" w14:textId="784F475F" w:rsidR="00806B8C" w:rsidRDefault="00806B8C" w:rsidP="004375A3">
      <w:pPr>
        <w:pStyle w:val="Heading4"/>
      </w:pPr>
      <w:bookmarkStart w:id="227" w:name="_Toc131151104"/>
      <w:r>
        <w:t>5.11.1.2</w:t>
      </w:r>
      <w:r>
        <w:tab/>
        <w:t>Scalability</w:t>
      </w:r>
      <w:bookmarkEnd w:id="227"/>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228" w:name="_Toc131151105"/>
      <w:r>
        <w:rPr>
          <w:lang w:val="en-US"/>
        </w:rPr>
        <w:t>5.11.1.3</w:t>
      </w:r>
      <w:r>
        <w:rPr>
          <w:lang w:val="en-US"/>
        </w:rPr>
        <w:tab/>
        <w:t>Consistent quality</w:t>
      </w:r>
      <w:bookmarkEnd w:id="228"/>
    </w:p>
    <w:p w14:paraId="16700F7A" w14:textId="77777777" w:rsidR="00397A14" w:rsidRDefault="00397A14" w:rsidP="00397A14">
      <w:r>
        <w:t>TV Services are expected to provide a consistent quality over time. Consistent quality can be defined as the service staying within a set of Operation Point boundaries to the largest extent. Specific aspects are:</w:t>
      </w:r>
    </w:p>
    <w:p w14:paraId="640E777C" w14:textId="0B6031CC" w:rsidR="00397A14" w:rsidRDefault="007323C8" w:rsidP="007323C8">
      <w:pPr>
        <w:pStyle w:val="B1"/>
        <w:ind w:left="644" w:hanging="360"/>
      </w:pPr>
      <w:r>
        <w:t>-</w:t>
      </w:r>
      <w:r>
        <w:tab/>
      </w:r>
      <w:r w:rsidR="00397A14">
        <w:t>Meeting the latency requirements, namely staying at the target, not exceeding the maximum, and not falling below the minimum. Measuring deviation from the target, as well creating events when exceeding the boundaries, is relevant. For more details see clause 5.11.15.</w:t>
      </w:r>
    </w:p>
    <w:p w14:paraId="1A0ACAC8" w14:textId="24FFFB80" w:rsidR="00397A14" w:rsidRDefault="007323C8" w:rsidP="007323C8">
      <w:pPr>
        <w:pStyle w:val="B1"/>
        <w:ind w:left="644" w:hanging="360"/>
      </w:pPr>
      <w:r>
        <w:t>-</w:t>
      </w:r>
      <w:r>
        <w:tab/>
      </w:r>
      <w:r w:rsidR="00397A14">
        <w:t>Meeting the target playback rate, i.e. how often the playback rate is changed from 1.0, and if there are cases when the playback rate is outside of the range. For more details see clause 5.11.15.</w:t>
      </w:r>
    </w:p>
    <w:p w14:paraId="2B12225D" w14:textId="19030C6A" w:rsidR="00397A14" w:rsidRDefault="007323C8" w:rsidP="007323C8">
      <w:pPr>
        <w:pStyle w:val="B1"/>
        <w:ind w:left="644" w:hanging="360"/>
      </w:pPr>
      <w:r>
        <w:t>-</w:t>
      </w:r>
      <w:r>
        <w:tab/>
      </w:r>
      <w:r w:rsidR="00397A14">
        <w:t>Staying within the boundaries of the target bit rates and meeting the target. This measurement includes those cases where the bit rate falls to 0, i.e. the service is stalled. All of this can be measured by the 5GMS Client.</w:t>
      </w:r>
    </w:p>
    <w:p w14:paraId="71BD1D1A" w14:textId="77777777" w:rsidR="00397A14" w:rsidRDefault="00397A14" w:rsidP="00397A14">
      <w:pPr>
        <w:pStyle w:val="B1"/>
        <w:ind w:left="0" w:firstLine="0"/>
      </w:pPr>
      <w:r>
        <w:t>Table 13.2.6</w:t>
      </w:r>
      <w:r>
        <w:noBreakHyphen/>
        <w:t>2 in TS 26.512 [16] defines a set of Operation Point parameters, repeated below, to which the Media Player is configured and that it exposes to the 5GMS-Aware Application as status information in notification events at reference point M7 when the current Operation Point changes. This configuration setting may be included in the media presentation manifest, or it may alternatively be provided through private application means. Generally, consistent quality refers to meeting the Operation Point parameters as shown in t</w:t>
      </w:r>
      <w:r w:rsidRPr="002F52FC">
        <w:t>able 5.11.1.3-1</w:t>
      </w:r>
      <w:r>
        <w:t xml:space="preserve"> below . The Media Player and the network are expected to collaborate to meet the quality requirements.</w:t>
      </w:r>
    </w:p>
    <w:p w14:paraId="7F126E0B" w14:textId="77777777" w:rsidR="00397A14" w:rsidRPr="00586B6B" w:rsidRDefault="00397A14" w:rsidP="00397A14">
      <w:pPr>
        <w:pStyle w:val="TH"/>
      </w:pPr>
      <w:r w:rsidRPr="00586B6B">
        <w:t xml:space="preserve">Table </w:t>
      </w:r>
      <w:r>
        <w:t>5</w:t>
      </w:r>
      <w:r w:rsidRPr="00586B6B">
        <w:t>.</w:t>
      </w:r>
      <w:r>
        <w:t>11</w:t>
      </w:r>
      <w:r w:rsidRPr="00586B6B">
        <w:t>.</w:t>
      </w:r>
      <w:r>
        <w:t>1.3</w:t>
      </w:r>
      <w:r w:rsidRPr="00586B6B">
        <w:t>-</w:t>
      </w:r>
      <w:r>
        <w:t>1</w:t>
      </w:r>
      <w:r w:rsidRPr="00586B6B">
        <w:t>: Operation Point Information</w:t>
      </w:r>
      <w:r>
        <w:t xml:space="preserve"> (see TS 26.512, Table 13.2.6-2)</w:t>
      </w:r>
    </w:p>
    <w:tbl>
      <w:tblPr>
        <w:tblStyle w:val="TableGrid"/>
        <w:tblW w:w="9631" w:type="dxa"/>
        <w:tblLook w:val="04A0" w:firstRow="1" w:lastRow="0" w:firstColumn="1" w:lastColumn="0" w:noHBand="0" w:noVBand="1"/>
      </w:tblPr>
      <w:tblGrid>
        <w:gridCol w:w="289"/>
        <w:gridCol w:w="352"/>
        <w:gridCol w:w="2025"/>
        <w:gridCol w:w="1590"/>
        <w:gridCol w:w="5375"/>
      </w:tblGrid>
      <w:tr w:rsidR="00397A14" w:rsidRPr="00586B6B" w14:paraId="3D3178DD" w14:textId="77777777" w:rsidTr="00A567EE">
        <w:tc>
          <w:tcPr>
            <w:tcW w:w="2666" w:type="dxa"/>
            <w:gridSpan w:val="3"/>
          </w:tcPr>
          <w:p w14:paraId="0114A917" w14:textId="77777777" w:rsidR="00397A14" w:rsidRPr="00D41AA2" w:rsidRDefault="00397A14" w:rsidP="00A567EE">
            <w:pPr>
              <w:pStyle w:val="TAL"/>
              <w:spacing w:before="240"/>
              <w:rPr>
                <w:rStyle w:val="Code"/>
              </w:rPr>
            </w:pPr>
            <w:r w:rsidRPr="00D41AA2">
              <w:rPr>
                <w:rStyle w:val="Code"/>
              </w:rPr>
              <w:t>OperationPoint</w:t>
            </w:r>
          </w:p>
        </w:tc>
        <w:tc>
          <w:tcPr>
            <w:tcW w:w="1590" w:type="dxa"/>
          </w:tcPr>
          <w:p w14:paraId="10A78C09" w14:textId="77777777" w:rsidR="00397A14" w:rsidRPr="00586B6B" w:rsidRDefault="00397A14" w:rsidP="00A567EE">
            <w:pPr>
              <w:pStyle w:val="TAL"/>
              <w:spacing w:before="240"/>
            </w:pPr>
            <w:r w:rsidRPr="00586B6B">
              <w:t>Operation Point Parameters</w:t>
            </w:r>
          </w:p>
        </w:tc>
        <w:tc>
          <w:tcPr>
            <w:tcW w:w="5375" w:type="dxa"/>
          </w:tcPr>
          <w:p w14:paraId="06B3DCFD" w14:textId="77777777" w:rsidR="00397A14" w:rsidRPr="00586B6B" w:rsidRDefault="00397A14" w:rsidP="00A567EE">
            <w:pPr>
              <w:pStyle w:val="TAL"/>
              <w:spacing w:before="240"/>
            </w:pPr>
            <w:r w:rsidRPr="00586B6B">
              <w:t>The currently configured operation point parameters according to which the DASH client is operating.</w:t>
            </w:r>
          </w:p>
        </w:tc>
      </w:tr>
      <w:tr w:rsidR="00397A14" w:rsidRPr="00586B6B" w14:paraId="29B26C88" w14:textId="77777777" w:rsidTr="00A567EE">
        <w:tc>
          <w:tcPr>
            <w:tcW w:w="289" w:type="dxa"/>
          </w:tcPr>
          <w:p w14:paraId="2DF69928" w14:textId="77777777" w:rsidR="00397A14" w:rsidRPr="00586B6B" w:rsidDel="001549E4" w:rsidRDefault="00397A14" w:rsidP="00A567EE">
            <w:pPr>
              <w:pStyle w:val="TAL"/>
              <w:spacing w:before="240"/>
            </w:pPr>
          </w:p>
        </w:tc>
        <w:tc>
          <w:tcPr>
            <w:tcW w:w="2377" w:type="dxa"/>
            <w:gridSpan w:val="2"/>
          </w:tcPr>
          <w:p w14:paraId="685E4DAC" w14:textId="77777777" w:rsidR="00397A14" w:rsidRPr="00D41AA2" w:rsidDel="001549E4" w:rsidRDefault="00397A14" w:rsidP="00A567EE">
            <w:pPr>
              <w:pStyle w:val="TAL"/>
              <w:spacing w:before="240"/>
              <w:rPr>
                <w:rStyle w:val="Code"/>
              </w:rPr>
            </w:pPr>
            <w:r w:rsidRPr="00D41AA2">
              <w:rPr>
                <w:rStyle w:val="Code"/>
              </w:rPr>
              <w:t>Mode</w:t>
            </w:r>
          </w:p>
        </w:tc>
        <w:tc>
          <w:tcPr>
            <w:tcW w:w="1590" w:type="dxa"/>
          </w:tcPr>
          <w:p w14:paraId="04D6BDE4" w14:textId="77777777" w:rsidR="00397A14" w:rsidRPr="00586B6B" w:rsidRDefault="00397A14" w:rsidP="00A567EE">
            <w:pPr>
              <w:pStyle w:val="TAL"/>
              <w:spacing w:before="240"/>
              <w:rPr>
                <w:rStyle w:val="Datatypechar"/>
              </w:rPr>
            </w:pPr>
            <w:r w:rsidRPr="00586B6B">
              <w:rPr>
                <w:rStyle w:val="Datatypechar"/>
              </w:rPr>
              <w:t>Enum</w:t>
            </w:r>
          </w:p>
        </w:tc>
        <w:tc>
          <w:tcPr>
            <w:tcW w:w="5375" w:type="dxa"/>
          </w:tcPr>
          <w:p w14:paraId="3D3F97B7" w14:textId="77777777" w:rsidR="00397A14" w:rsidRPr="00586B6B" w:rsidRDefault="00397A14" w:rsidP="00A567EE">
            <w:pPr>
              <w:pStyle w:val="TAL"/>
              <w:spacing w:before="240"/>
            </w:pPr>
            <w:r w:rsidRPr="00586B6B">
              <w:t>The following operation modes are defined:</w:t>
            </w:r>
          </w:p>
          <w:p w14:paraId="4BAC10AF" w14:textId="77777777" w:rsidR="00397A14" w:rsidRPr="00586B6B" w:rsidRDefault="00397A14" w:rsidP="00A567EE">
            <w:pPr>
              <w:pStyle w:val="TALcontinuation"/>
              <w:spacing w:before="60"/>
            </w:pPr>
            <w:r w:rsidRPr="00C522DE">
              <w:rPr>
                <w:rStyle w:val="Code"/>
              </w:rPr>
              <w:t>live</w:t>
            </w:r>
            <w:r w:rsidRPr="00586B6B">
              <w:t>: The DASH client operates to maintain configured target latencies using playback rate adjustments and possibly resync.</w:t>
            </w:r>
          </w:p>
          <w:p w14:paraId="2308F52C" w14:textId="77777777" w:rsidR="00397A14" w:rsidRPr="00586B6B" w:rsidRDefault="00397A14" w:rsidP="00A567EE">
            <w:pPr>
              <w:pStyle w:val="TALcontinuation"/>
              <w:spacing w:before="60"/>
            </w:pPr>
            <w:r w:rsidRPr="00C522DE">
              <w:rPr>
                <w:rStyle w:val="Code"/>
              </w:rPr>
              <w:t>Vod</w:t>
            </w:r>
            <w:r w:rsidRPr="00586B6B">
              <w:t>: The DASH client operates without latency requirements and rebuffering may result in additional latencies</w:t>
            </w:r>
          </w:p>
        </w:tc>
      </w:tr>
      <w:tr w:rsidR="00397A14" w:rsidRPr="00586B6B" w14:paraId="60BF4234" w14:textId="77777777" w:rsidTr="00A567EE">
        <w:tc>
          <w:tcPr>
            <w:tcW w:w="289" w:type="dxa"/>
          </w:tcPr>
          <w:p w14:paraId="3CFA6530" w14:textId="77777777" w:rsidR="00397A14" w:rsidRPr="00586B6B" w:rsidDel="001549E4" w:rsidRDefault="00397A14" w:rsidP="00A567EE">
            <w:pPr>
              <w:pStyle w:val="TAL"/>
              <w:spacing w:before="240"/>
            </w:pPr>
          </w:p>
        </w:tc>
        <w:tc>
          <w:tcPr>
            <w:tcW w:w="2377" w:type="dxa"/>
            <w:gridSpan w:val="2"/>
          </w:tcPr>
          <w:p w14:paraId="6D08BCB9" w14:textId="77777777" w:rsidR="00397A14" w:rsidRPr="00D41AA2" w:rsidRDefault="00397A14" w:rsidP="00A567EE">
            <w:pPr>
              <w:pStyle w:val="TAL"/>
              <w:spacing w:before="240"/>
              <w:rPr>
                <w:rStyle w:val="Code"/>
              </w:rPr>
            </w:pPr>
            <w:r w:rsidRPr="00D41AA2">
              <w:rPr>
                <w:rStyle w:val="Code"/>
              </w:rPr>
              <w:t>maxBufferTime</w:t>
            </w:r>
          </w:p>
        </w:tc>
        <w:tc>
          <w:tcPr>
            <w:tcW w:w="1590" w:type="dxa"/>
          </w:tcPr>
          <w:p w14:paraId="033D00B1"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65046F6" w14:textId="77777777" w:rsidR="00397A14" w:rsidRPr="00586B6B" w:rsidRDefault="00397A14" w:rsidP="00A567EE">
            <w:pPr>
              <w:pStyle w:val="TAL"/>
              <w:spacing w:before="240"/>
            </w:pPr>
            <w:r w:rsidRPr="00586B6B">
              <w:t>maximum buffer time in milliseconds for the service.</w:t>
            </w:r>
          </w:p>
        </w:tc>
      </w:tr>
      <w:tr w:rsidR="00397A14" w:rsidRPr="00586B6B" w14:paraId="72297DF5" w14:textId="77777777" w:rsidTr="00A567EE">
        <w:tc>
          <w:tcPr>
            <w:tcW w:w="289" w:type="dxa"/>
          </w:tcPr>
          <w:p w14:paraId="245BB8E2" w14:textId="77777777" w:rsidR="00397A14" w:rsidRPr="00586B6B" w:rsidDel="001549E4" w:rsidRDefault="00397A14" w:rsidP="00A567EE">
            <w:pPr>
              <w:pStyle w:val="TAL"/>
              <w:spacing w:before="240"/>
            </w:pPr>
          </w:p>
        </w:tc>
        <w:tc>
          <w:tcPr>
            <w:tcW w:w="2377" w:type="dxa"/>
            <w:gridSpan w:val="2"/>
          </w:tcPr>
          <w:p w14:paraId="6DD07078" w14:textId="77777777" w:rsidR="00397A14" w:rsidRPr="00D41AA2" w:rsidRDefault="00397A14" w:rsidP="00A567EE">
            <w:pPr>
              <w:pStyle w:val="TAL"/>
              <w:spacing w:before="240"/>
              <w:rPr>
                <w:rStyle w:val="Code"/>
              </w:rPr>
            </w:pPr>
            <w:r w:rsidRPr="00D41AA2">
              <w:rPr>
                <w:rStyle w:val="Code"/>
              </w:rPr>
              <w:t>switchBufferTime</w:t>
            </w:r>
          </w:p>
        </w:tc>
        <w:tc>
          <w:tcPr>
            <w:tcW w:w="1590" w:type="dxa"/>
          </w:tcPr>
          <w:p w14:paraId="70779889"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3723C42B" w14:textId="77777777" w:rsidR="00397A14" w:rsidRPr="00586B6B" w:rsidRDefault="00397A14" w:rsidP="00A567EE">
            <w:pPr>
              <w:pStyle w:val="TAL"/>
              <w:spacing w:before="240"/>
            </w:pPr>
            <w:r w:rsidRPr="00586B6B">
              <w:t>buffer time threshold below which the DASH clients attempts to switch Representations.</w:t>
            </w:r>
          </w:p>
        </w:tc>
      </w:tr>
      <w:tr w:rsidR="00397A14" w:rsidRPr="00586B6B" w14:paraId="7E310385" w14:textId="77777777" w:rsidTr="00A567EE">
        <w:tc>
          <w:tcPr>
            <w:tcW w:w="289" w:type="dxa"/>
          </w:tcPr>
          <w:p w14:paraId="3CD22620" w14:textId="77777777" w:rsidR="00397A14" w:rsidRPr="00586B6B" w:rsidDel="001549E4" w:rsidRDefault="00397A14" w:rsidP="00A567EE">
            <w:pPr>
              <w:pStyle w:val="TAL"/>
              <w:spacing w:before="240"/>
            </w:pPr>
          </w:p>
        </w:tc>
        <w:tc>
          <w:tcPr>
            <w:tcW w:w="2377" w:type="dxa"/>
            <w:gridSpan w:val="2"/>
          </w:tcPr>
          <w:p w14:paraId="650D78DB" w14:textId="77777777" w:rsidR="00397A14" w:rsidRPr="00D41AA2" w:rsidRDefault="00397A14" w:rsidP="00A567EE">
            <w:pPr>
              <w:pStyle w:val="TAL"/>
              <w:spacing w:before="240"/>
              <w:rPr>
                <w:rStyle w:val="Code"/>
              </w:rPr>
            </w:pPr>
            <w:r w:rsidRPr="00D41AA2">
              <w:rPr>
                <w:rStyle w:val="Code"/>
              </w:rPr>
              <w:t>Latency</w:t>
            </w:r>
          </w:p>
        </w:tc>
        <w:tc>
          <w:tcPr>
            <w:tcW w:w="1590" w:type="dxa"/>
          </w:tcPr>
          <w:p w14:paraId="50E26497" w14:textId="77777777" w:rsidR="00397A14" w:rsidRPr="00586B6B" w:rsidRDefault="00397A14" w:rsidP="00A567EE">
            <w:pPr>
              <w:pStyle w:val="TAL"/>
              <w:spacing w:before="240"/>
            </w:pPr>
          </w:p>
        </w:tc>
        <w:tc>
          <w:tcPr>
            <w:tcW w:w="5375" w:type="dxa"/>
          </w:tcPr>
          <w:p w14:paraId="1839D870" w14:textId="77777777" w:rsidR="00397A14" w:rsidRPr="00586B6B" w:rsidRDefault="00397A14" w:rsidP="00A567EE">
            <w:pPr>
              <w:pStyle w:val="TAL"/>
              <w:spacing w:before="240"/>
            </w:pPr>
            <w:r w:rsidRPr="00586B6B">
              <w:t>Defines the latency parameters used by the DASH client when operating in live mode.</w:t>
            </w:r>
          </w:p>
        </w:tc>
      </w:tr>
      <w:tr w:rsidR="00397A14" w:rsidRPr="00586B6B" w14:paraId="2D0DB762" w14:textId="77777777" w:rsidTr="00A567EE">
        <w:tc>
          <w:tcPr>
            <w:tcW w:w="289" w:type="dxa"/>
          </w:tcPr>
          <w:p w14:paraId="3961066B" w14:textId="77777777" w:rsidR="00397A14" w:rsidRPr="00586B6B" w:rsidDel="001549E4" w:rsidRDefault="00397A14" w:rsidP="00A567EE">
            <w:pPr>
              <w:pStyle w:val="TAL"/>
              <w:spacing w:before="240"/>
            </w:pPr>
          </w:p>
        </w:tc>
        <w:tc>
          <w:tcPr>
            <w:tcW w:w="352" w:type="dxa"/>
          </w:tcPr>
          <w:p w14:paraId="5A400F83" w14:textId="77777777" w:rsidR="00397A14" w:rsidRPr="00586B6B" w:rsidRDefault="00397A14" w:rsidP="00A567EE">
            <w:pPr>
              <w:pStyle w:val="TAL"/>
              <w:spacing w:before="240"/>
            </w:pPr>
          </w:p>
        </w:tc>
        <w:tc>
          <w:tcPr>
            <w:tcW w:w="2025" w:type="dxa"/>
          </w:tcPr>
          <w:p w14:paraId="669FE9DB" w14:textId="77777777" w:rsidR="00397A14" w:rsidRPr="00D41AA2" w:rsidRDefault="00397A14" w:rsidP="00A567EE">
            <w:pPr>
              <w:pStyle w:val="TAL"/>
              <w:spacing w:before="240"/>
              <w:rPr>
                <w:rStyle w:val="Code"/>
              </w:rPr>
            </w:pPr>
            <w:r w:rsidRPr="00D41AA2">
              <w:rPr>
                <w:rStyle w:val="Code"/>
              </w:rPr>
              <w:t>Target</w:t>
            </w:r>
          </w:p>
        </w:tc>
        <w:tc>
          <w:tcPr>
            <w:tcW w:w="1590" w:type="dxa"/>
          </w:tcPr>
          <w:p w14:paraId="1FDB6B86"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3FB8BBE9" w14:textId="77777777" w:rsidR="00397A14" w:rsidRPr="00586B6B" w:rsidRDefault="00397A14" w:rsidP="00A567EE">
            <w:pPr>
              <w:pStyle w:val="TAL"/>
              <w:spacing w:before="240"/>
            </w:pPr>
            <w:r w:rsidRPr="00586B6B">
              <w:t>The target latency for the service in milliseconds.</w:t>
            </w:r>
          </w:p>
        </w:tc>
      </w:tr>
      <w:tr w:rsidR="00397A14" w:rsidRPr="00586B6B" w14:paraId="021253D3" w14:textId="77777777" w:rsidTr="00A567EE">
        <w:tc>
          <w:tcPr>
            <w:tcW w:w="289" w:type="dxa"/>
          </w:tcPr>
          <w:p w14:paraId="0240E6FF" w14:textId="77777777" w:rsidR="00397A14" w:rsidRPr="00586B6B" w:rsidDel="001549E4" w:rsidRDefault="00397A14" w:rsidP="00A567EE">
            <w:pPr>
              <w:pStyle w:val="TAL"/>
              <w:spacing w:before="240"/>
            </w:pPr>
          </w:p>
        </w:tc>
        <w:tc>
          <w:tcPr>
            <w:tcW w:w="352" w:type="dxa"/>
          </w:tcPr>
          <w:p w14:paraId="0EEA878D" w14:textId="77777777" w:rsidR="00397A14" w:rsidRPr="00586B6B" w:rsidRDefault="00397A14" w:rsidP="00A567EE">
            <w:pPr>
              <w:pStyle w:val="TAL"/>
              <w:spacing w:before="240"/>
            </w:pPr>
          </w:p>
        </w:tc>
        <w:tc>
          <w:tcPr>
            <w:tcW w:w="2025" w:type="dxa"/>
          </w:tcPr>
          <w:p w14:paraId="565EE791" w14:textId="77777777" w:rsidR="00397A14" w:rsidRPr="00D41AA2" w:rsidRDefault="00397A14" w:rsidP="00A567EE">
            <w:pPr>
              <w:pStyle w:val="TAL"/>
              <w:spacing w:before="240"/>
              <w:rPr>
                <w:rStyle w:val="Code"/>
              </w:rPr>
            </w:pPr>
            <w:r w:rsidRPr="00D41AA2">
              <w:rPr>
                <w:rStyle w:val="Code"/>
              </w:rPr>
              <w:t>Max</w:t>
            </w:r>
          </w:p>
        </w:tc>
        <w:tc>
          <w:tcPr>
            <w:tcW w:w="1590" w:type="dxa"/>
          </w:tcPr>
          <w:p w14:paraId="11E69120"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55A3E3B" w14:textId="77777777" w:rsidR="00397A14" w:rsidRPr="00586B6B" w:rsidRDefault="00397A14" w:rsidP="00A567EE">
            <w:pPr>
              <w:pStyle w:val="TAL"/>
              <w:spacing w:before="240"/>
            </w:pPr>
            <w:r w:rsidRPr="00586B6B">
              <w:t>The maximum latency for the service in milliseconds.</w:t>
            </w:r>
          </w:p>
        </w:tc>
      </w:tr>
      <w:tr w:rsidR="00397A14" w:rsidRPr="00586B6B" w14:paraId="4E47772E" w14:textId="77777777" w:rsidTr="00A567EE">
        <w:tc>
          <w:tcPr>
            <w:tcW w:w="289" w:type="dxa"/>
          </w:tcPr>
          <w:p w14:paraId="142678D5" w14:textId="77777777" w:rsidR="00397A14" w:rsidRPr="00586B6B" w:rsidDel="001549E4" w:rsidRDefault="00397A14" w:rsidP="00A567EE">
            <w:pPr>
              <w:pStyle w:val="TAL"/>
              <w:spacing w:before="240"/>
            </w:pPr>
          </w:p>
        </w:tc>
        <w:tc>
          <w:tcPr>
            <w:tcW w:w="352" w:type="dxa"/>
          </w:tcPr>
          <w:p w14:paraId="22F6392F" w14:textId="77777777" w:rsidR="00397A14" w:rsidRPr="00586B6B" w:rsidRDefault="00397A14" w:rsidP="00A567EE">
            <w:pPr>
              <w:pStyle w:val="TAL"/>
              <w:spacing w:before="240"/>
            </w:pPr>
          </w:p>
        </w:tc>
        <w:tc>
          <w:tcPr>
            <w:tcW w:w="2025" w:type="dxa"/>
          </w:tcPr>
          <w:p w14:paraId="5AFC7439" w14:textId="77777777" w:rsidR="00397A14" w:rsidRPr="00D41AA2" w:rsidRDefault="00397A14" w:rsidP="00A567EE">
            <w:pPr>
              <w:pStyle w:val="TAL"/>
              <w:spacing w:before="240"/>
              <w:rPr>
                <w:rStyle w:val="Code"/>
              </w:rPr>
            </w:pPr>
            <w:r w:rsidRPr="00D41AA2">
              <w:rPr>
                <w:rStyle w:val="Code"/>
              </w:rPr>
              <w:t>Min</w:t>
            </w:r>
          </w:p>
        </w:tc>
        <w:tc>
          <w:tcPr>
            <w:tcW w:w="1590" w:type="dxa"/>
          </w:tcPr>
          <w:p w14:paraId="220398BC"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7F071898" w14:textId="77777777" w:rsidR="00397A14" w:rsidRPr="00586B6B" w:rsidRDefault="00397A14" w:rsidP="00A567EE">
            <w:pPr>
              <w:pStyle w:val="TAL"/>
              <w:spacing w:before="240"/>
            </w:pPr>
            <w:r w:rsidRPr="00586B6B">
              <w:t>The maximum latency for the service in milliseconds.</w:t>
            </w:r>
          </w:p>
        </w:tc>
      </w:tr>
      <w:tr w:rsidR="00397A14" w:rsidRPr="00586B6B" w14:paraId="10EDEBB6" w14:textId="77777777" w:rsidTr="00A567EE">
        <w:tc>
          <w:tcPr>
            <w:tcW w:w="289" w:type="dxa"/>
          </w:tcPr>
          <w:p w14:paraId="26B3F235" w14:textId="77777777" w:rsidR="00397A14" w:rsidRPr="00586B6B" w:rsidDel="001549E4" w:rsidRDefault="00397A14" w:rsidP="00A567EE">
            <w:pPr>
              <w:pStyle w:val="TAL"/>
              <w:spacing w:before="240"/>
            </w:pPr>
          </w:p>
        </w:tc>
        <w:tc>
          <w:tcPr>
            <w:tcW w:w="2377" w:type="dxa"/>
            <w:gridSpan w:val="2"/>
          </w:tcPr>
          <w:p w14:paraId="605FB491" w14:textId="77777777" w:rsidR="00397A14" w:rsidRPr="00D41AA2" w:rsidRDefault="00397A14" w:rsidP="00A567EE">
            <w:pPr>
              <w:pStyle w:val="TAL"/>
              <w:spacing w:before="240"/>
              <w:rPr>
                <w:rStyle w:val="Code"/>
              </w:rPr>
            </w:pPr>
            <w:r w:rsidRPr="00D41AA2">
              <w:rPr>
                <w:rStyle w:val="Code"/>
              </w:rPr>
              <w:t>PlaybackRate</w:t>
            </w:r>
          </w:p>
        </w:tc>
        <w:tc>
          <w:tcPr>
            <w:tcW w:w="1590" w:type="dxa"/>
          </w:tcPr>
          <w:p w14:paraId="529F0C4C" w14:textId="77777777" w:rsidR="00397A14" w:rsidRPr="00586B6B" w:rsidRDefault="00397A14" w:rsidP="00A567EE">
            <w:pPr>
              <w:pStyle w:val="TAL"/>
              <w:spacing w:before="240"/>
              <w:rPr>
                <w:rStyle w:val="Datatypechar"/>
              </w:rPr>
            </w:pPr>
            <w:r w:rsidRPr="00586B6B">
              <w:rPr>
                <w:rStyle w:val="Datatypechar"/>
              </w:rPr>
              <w:t>MediaType</w:t>
            </w:r>
          </w:p>
          <w:p w14:paraId="3AA78F7C" w14:textId="77777777" w:rsidR="00397A14" w:rsidRPr="000B01B1" w:rsidRDefault="00397A14" w:rsidP="00A567EE">
            <w:pPr>
              <w:pStyle w:val="TAL"/>
              <w:spacing w:before="240"/>
              <w:rPr>
                <w:iCs/>
              </w:rPr>
            </w:pPr>
            <w:r w:rsidRPr="0007760B">
              <w:rPr>
                <w:rStyle w:val="Datatypechar"/>
                <w:iCs/>
              </w:rPr>
              <w:t>audio, video, all</w:t>
            </w:r>
          </w:p>
        </w:tc>
        <w:tc>
          <w:tcPr>
            <w:tcW w:w="5375" w:type="dxa"/>
          </w:tcPr>
          <w:p w14:paraId="493853A6" w14:textId="77777777" w:rsidR="00397A14" w:rsidRPr="00586B6B" w:rsidRDefault="00397A14" w:rsidP="00A567EE">
            <w:pPr>
              <w:pStyle w:val="TAL"/>
              <w:spacing w:before="240"/>
            </w:pPr>
            <w:r w:rsidRPr="00586B6B">
              <w:t>Defines the playback rate parameters used by the DASH client for catchup mode and deceleration to avoid buffer underruns and maintaining target latencies.</w:t>
            </w:r>
          </w:p>
        </w:tc>
      </w:tr>
      <w:tr w:rsidR="00397A14" w:rsidRPr="00586B6B" w14:paraId="58A2EAB6" w14:textId="77777777" w:rsidTr="00A567EE">
        <w:tc>
          <w:tcPr>
            <w:tcW w:w="289" w:type="dxa"/>
          </w:tcPr>
          <w:p w14:paraId="127867E2" w14:textId="77777777" w:rsidR="00397A14" w:rsidRPr="00586B6B" w:rsidDel="001549E4" w:rsidRDefault="00397A14" w:rsidP="00A567EE">
            <w:pPr>
              <w:pStyle w:val="TAL"/>
              <w:spacing w:before="240"/>
            </w:pPr>
          </w:p>
        </w:tc>
        <w:tc>
          <w:tcPr>
            <w:tcW w:w="352" w:type="dxa"/>
          </w:tcPr>
          <w:p w14:paraId="3035F682" w14:textId="77777777" w:rsidR="00397A14" w:rsidRPr="00586B6B" w:rsidRDefault="00397A14" w:rsidP="00A567EE">
            <w:pPr>
              <w:pStyle w:val="TAL"/>
              <w:spacing w:before="240"/>
            </w:pPr>
          </w:p>
        </w:tc>
        <w:tc>
          <w:tcPr>
            <w:tcW w:w="2025" w:type="dxa"/>
          </w:tcPr>
          <w:p w14:paraId="213EB5EA" w14:textId="77777777" w:rsidR="00397A14" w:rsidRPr="00D41AA2" w:rsidRDefault="00397A14" w:rsidP="00A567EE">
            <w:pPr>
              <w:pStyle w:val="TAL"/>
              <w:spacing w:before="240"/>
              <w:rPr>
                <w:rStyle w:val="Code"/>
              </w:rPr>
            </w:pPr>
            <w:r w:rsidRPr="00D41AA2">
              <w:rPr>
                <w:rStyle w:val="Code"/>
              </w:rPr>
              <w:t>Max</w:t>
            </w:r>
          </w:p>
        </w:tc>
        <w:tc>
          <w:tcPr>
            <w:tcW w:w="1590" w:type="dxa"/>
          </w:tcPr>
          <w:p w14:paraId="7DD59FEE" w14:textId="77777777" w:rsidR="00397A14" w:rsidRPr="00586B6B" w:rsidRDefault="00397A14" w:rsidP="00A567EE">
            <w:pPr>
              <w:pStyle w:val="TAL"/>
              <w:spacing w:before="240"/>
              <w:rPr>
                <w:rStyle w:val="Datatypechar"/>
              </w:rPr>
            </w:pPr>
            <w:r w:rsidRPr="00586B6B">
              <w:rPr>
                <w:rStyle w:val="Datatypechar"/>
              </w:rPr>
              <w:t>Real</w:t>
            </w:r>
          </w:p>
        </w:tc>
        <w:tc>
          <w:tcPr>
            <w:tcW w:w="5375" w:type="dxa"/>
          </w:tcPr>
          <w:p w14:paraId="07656A12" w14:textId="77777777" w:rsidR="00397A14" w:rsidRPr="00586B6B" w:rsidRDefault="00397A14" w:rsidP="00A567EE">
            <w:pPr>
              <w:pStyle w:val="TAL"/>
              <w:spacing w:before="240"/>
            </w:pPr>
            <w:r w:rsidRPr="00586B6B">
              <w:t>The maximum playback rate for the purposes of automatically adjusting playback latency and buffer occupancy during normal playback, where 1.0 is normal playback speed.</w:t>
            </w:r>
          </w:p>
        </w:tc>
      </w:tr>
      <w:tr w:rsidR="00397A14" w:rsidRPr="00586B6B" w14:paraId="3C8A4666" w14:textId="77777777" w:rsidTr="00A567EE">
        <w:tc>
          <w:tcPr>
            <w:tcW w:w="289" w:type="dxa"/>
          </w:tcPr>
          <w:p w14:paraId="7D132E77" w14:textId="77777777" w:rsidR="00397A14" w:rsidRPr="00586B6B" w:rsidDel="001549E4" w:rsidRDefault="00397A14" w:rsidP="00A567EE">
            <w:pPr>
              <w:pStyle w:val="TAL"/>
              <w:spacing w:before="240"/>
            </w:pPr>
          </w:p>
        </w:tc>
        <w:tc>
          <w:tcPr>
            <w:tcW w:w="352" w:type="dxa"/>
          </w:tcPr>
          <w:p w14:paraId="63EA9014" w14:textId="77777777" w:rsidR="00397A14" w:rsidRPr="00586B6B" w:rsidRDefault="00397A14" w:rsidP="00A567EE">
            <w:pPr>
              <w:pStyle w:val="TAL"/>
              <w:spacing w:before="240"/>
            </w:pPr>
          </w:p>
        </w:tc>
        <w:tc>
          <w:tcPr>
            <w:tcW w:w="2025" w:type="dxa"/>
          </w:tcPr>
          <w:p w14:paraId="38A62B0E" w14:textId="77777777" w:rsidR="00397A14" w:rsidRPr="00D41AA2" w:rsidRDefault="00397A14" w:rsidP="00A567EE">
            <w:pPr>
              <w:pStyle w:val="TAL"/>
              <w:spacing w:before="240"/>
              <w:rPr>
                <w:rStyle w:val="Code"/>
              </w:rPr>
            </w:pPr>
            <w:r w:rsidRPr="00D41AA2">
              <w:rPr>
                <w:rStyle w:val="Code"/>
              </w:rPr>
              <w:t>Min</w:t>
            </w:r>
          </w:p>
        </w:tc>
        <w:tc>
          <w:tcPr>
            <w:tcW w:w="1590" w:type="dxa"/>
          </w:tcPr>
          <w:p w14:paraId="59CE7F1E" w14:textId="77777777" w:rsidR="00397A14" w:rsidRPr="00586B6B" w:rsidRDefault="00397A14" w:rsidP="00A567EE">
            <w:pPr>
              <w:pStyle w:val="TAL"/>
              <w:spacing w:before="240"/>
              <w:rPr>
                <w:rStyle w:val="Datatypechar"/>
              </w:rPr>
            </w:pPr>
            <w:r w:rsidRPr="00586B6B">
              <w:rPr>
                <w:rStyle w:val="Datatypechar"/>
              </w:rPr>
              <w:t>Real</w:t>
            </w:r>
          </w:p>
        </w:tc>
        <w:tc>
          <w:tcPr>
            <w:tcW w:w="5375" w:type="dxa"/>
          </w:tcPr>
          <w:p w14:paraId="61EF833B" w14:textId="77777777" w:rsidR="00397A14" w:rsidRPr="00586B6B" w:rsidRDefault="00397A14" w:rsidP="00A567EE">
            <w:pPr>
              <w:pStyle w:val="TAL"/>
              <w:spacing w:before="240"/>
            </w:pPr>
            <w:r w:rsidRPr="00586B6B">
              <w:t>The minimum playback rate for the purposes of automatically adjusting playback latency and buffer occupancy during normal playback, where 1.0 is normal playback speed.</w:t>
            </w:r>
          </w:p>
        </w:tc>
      </w:tr>
      <w:tr w:rsidR="00397A14" w:rsidRPr="00586B6B" w14:paraId="4A0E9D05" w14:textId="77777777" w:rsidTr="00A567EE">
        <w:tc>
          <w:tcPr>
            <w:tcW w:w="289" w:type="dxa"/>
          </w:tcPr>
          <w:p w14:paraId="1FBB9A56" w14:textId="77777777" w:rsidR="00397A14" w:rsidRPr="00586B6B" w:rsidDel="001549E4" w:rsidRDefault="00397A14" w:rsidP="00A567EE">
            <w:pPr>
              <w:pStyle w:val="TAL"/>
              <w:spacing w:before="240"/>
            </w:pPr>
          </w:p>
        </w:tc>
        <w:tc>
          <w:tcPr>
            <w:tcW w:w="2377" w:type="dxa"/>
            <w:gridSpan w:val="2"/>
          </w:tcPr>
          <w:p w14:paraId="7B1CA291" w14:textId="77777777" w:rsidR="00397A14" w:rsidRPr="00D41AA2" w:rsidRDefault="00397A14" w:rsidP="00A567EE">
            <w:pPr>
              <w:pStyle w:val="TAL"/>
              <w:spacing w:before="240"/>
              <w:rPr>
                <w:rStyle w:val="Code"/>
              </w:rPr>
            </w:pPr>
            <w:r w:rsidRPr="00D41AA2">
              <w:rPr>
                <w:rStyle w:val="Code"/>
              </w:rPr>
              <w:t>Bandwidth</w:t>
            </w:r>
          </w:p>
        </w:tc>
        <w:tc>
          <w:tcPr>
            <w:tcW w:w="1590" w:type="dxa"/>
          </w:tcPr>
          <w:p w14:paraId="14957FE7" w14:textId="77777777" w:rsidR="00397A14" w:rsidRPr="00586B6B" w:rsidRDefault="00397A14" w:rsidP="00A567EE">
            <w:pPr>
              <w:pStyle w:val="TAL"/>
              <w:spacing w:before="240"/>
            </w:pPr>
          </w:p>
        </w:tc>
        <w:tc>
          <w:tcPr>
            <w:tcW w:w="5375" w:type="dxa"/>
          </w:tcPr>
          <w:p w14:paraId="465871B2" w14:textId="77777777" w:rsidR="00397A14" w:rsidRPr="00586B6B" w:rsidRDefault="00397A14" w:rsidP="00A567EE">
            <w:pPr>
              <w:pStyle w:val="TAL"/>
              <w:spacing w:before="240"/>
            </w:pPr>
            <w:r w:rsidRPr="00586B6B">
              <w:t>Defines the operating bandwidth parameters used by the DASH client used for a specific media type or aggregated. The values are on IP level.</w:t>
            </w:r>
          </w:p>
        </w:tc>
      </w:tr>
      <w:tr w:rsidR="00397A14" w:rsidRPr="00586B6B" w14:paraId="3C6E5333" w14:textId="77777777" w:rsidTr="00A567EE">
        <w:tc>
          <w:tcPr>
            <w:tcW w:w="289" w:type="dxa"/>
          </w:tcPr>
          <w:p w14:paraId="2DAA9D1D" w14:textId="77777777" w:rsidR="00397A14" w:rsidRPr="00586B6B" w:rsidDel="001549E4" w:rsidRDefault="00397A14" w:rsidP="00A567EE">
            <w:pPr>
              <w:pStyle w:val="TAL"/>
              <w:spacing w:before="240"/>
            </w:pPr>
          </w:p>
        </w:tc>
        <w:tc>
          <w:tcPr>
            <w:tcW w:w="352" w:type="dxa"/>
          </w:tcPr>
          <w:p w14:paraId="055A2247" w14:textId="77777777" w:rsidR="00397A14" w:rsidRPr="00586B6B" w:rsidRDefault="00397A14" w:rsidP="00A567EE">
            <w:pPr>
              <w:pStyle w:val="TAL"/>
              <w:spacing w:before="240"/>
            </w:pPr>
          </w:p>
        </w:tc>
        <w:tc>
          <w:tcPr>
            <w:tcW w:w="2025" w:type="dxa"/>
          </w:tcPr>
          <w:p w14:paraId="6DE1AEDE" w14:textId="77777777" w:rsidR="00397A14" w:rsidRPr="00D41AA2" w:rsidRDefault="00397A14" w:rsidP="00A567EE">
            <w:pPr>
              <w:pStyle w:val="TAL"/>
              <w:spacing w:before="240"/>
              <w:rPr>
                <w:rStyle w:val="Code"/>
              </w:rPr>
            </w:pPr>
            <w:r w:rsidRPr="00D41AA2">
              <w:rPr>
                <w:rStyle w:val="Code"/>
              </w:rPr>
              <w:t>Target</w:t>
            </w:r>
          </w:p>
        </w:tc>
        <w:tc>
          <w:tcPr>
            <w:tcW w:w="1590" w:type="dxa"/>
          </w:tcPr>
          <w:p w14:paraId="05FE79E1"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0E9670B4" w14:textId="77777777" w:rsidR="00397A14" w:rsidRPr="00586B6B" w:rsidRDefault="00397A14" w:rsidP="00A567EE">
            <w:pPr>
              <w:pStyle w:val="TAL"/>
              <w:spacing w:before="240"/>
            </w:pPr>
            <w:r w:rsidRPr="00586B6B">
              <w:t>The target bandwidth for the service in bit/s that the client is configured to consume.</w:t>
            </w:r>
          </w:p>
        </w:tc>
      </w:tr>
      <w:tr w:rsidR="00397A14" w:rsidRPr="00586B6B" w14:paraId="5FEFA600" w14:textId="77777777" w:rsidTr="00A567EE">
        <w:tc>
          <w:tcPr>
            <w:tcW w:w="289" w:type="dxa"/>
          </w:tcPr>
          <w:p w14:paraId="6F7AB300" w14:textId="77777777" w:rsidR="00397A14" w:rsidRPr="00586B6B" w:rsidDel="001549E4" w:rsidRDefault="00397A14" w:rsidP="00A567EE">
            <w:pPr>
              <w:pStyle w:val="TAL"/>
              <w:spacing w:before="240"/>
            </w:pPr>
          </w:p>
        </w:tc>
        <w:tc>
          <w:tcPr>
            <w:tcW w:w="352" w:type="dxa"/>
          </w:tcPr>
          <w:p w14:paraId="51320148" w14:textId="77777777" w:rsidR="00397A14" w:rsidRPr="00586B6B" w:rsidRDefault="00397A14" w:rsidP="00A567EE">
            <w:pPr>
              <w:pStyle w:val="TAL"/>
              <w:spacing w:before="240"/>
            </w:pPr>
          </w:p>
        </w:tc>
        <w:tc>
          <w:tcPr>
            <w:tcW w:w="2025" w:type="dxa"/>
          </w:tcPr>
          <w:p w14:paraId="066811C8" w14:textId="77777777" w:rsidR="00397A14" w:rsidRPr="00D41AA2" w:rsidRDefault="00397A14" w:rsidP="00A567EE">
            <w:pPr>
              <w:pStyle w:val="TAL"/>
              <w:spacing w:before="240"/>
              <w:rPr>
                <w:rStyle w:val="Code"/>
              </w:rPr>
            </w:pPr>
            <w:r w:rsidRPr="00D41AA2">
              <w:rPr>
                <w:rStyle w:val="Code"/>
              </w:rPr>
              <w:t>Max</w:t>
            </w:r>
          </w:p>
        </w:tc>
        <w:tc>
          <w:tcPr>
            <w:tcW w:w="1590" w:type="dxa"/>
          </w:tcPr>
          <w:p w14:paraId="617EEB56"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5D173F99" w14:textId="77777777" w:rsidR="00397A14" w:rsidRPr="00586B6B" w:rsidRDefault="00397A14" w:rsidP="00A567EE">
            <w:pPr>
              <w:pStyle w:val="TAL"/>
              <w:spacing w:before="240"/>
            </w:pPr>
            <w:r w:rsidRPr="00586B6B">
              <w:t>The maximum bandwidth for the service in bit/s that the client is configured to consume.</w:t>
            </w:r>
          </w:p>
        </w:tc>
      </w:tr>
      <w:tr w:rsidR="00397A14" w:rsidRPr="00586B6B" w14:paraId="6F4C8D91" w14:textId="77777777" w:rsidTr="00A567EE">
        <w:tc>
          <w:tcPr>
            <w:tcW w:w="289" w:type="dxa"/>
          </w:tcPr>
          <w:p w14:paraId="07C02A8A" w14:textId="77777777" w:rsidR="00397A14" w:rsidRPr="00586B6B" w:rsidDel="001549E4" w:rsidRDefault="00397A14" w:rsidP="00A567EE">
            <w:pPr>
              <w:pStyle w:val="TAL"/>
              <w:spacing w:before="240"/>
            </w:pPr>
          </w:p>
        </w:tc>
        <w:tc>
          <w:tcPr>
            <w:tcW w:w="352" w:type="dxa"/>
          </w:tcPr>
          <w:p w14:paraId="722CB01E" w14:textId="77777777" w:rsidR="00397A14" w:rsidRPr="00586B6B" w:rsidRDefault="00397A14" w:rsidP="00A567EE">
            <w:pPr>
              <w:pStyle w:val="TAL"/>
              <w:spacing w:before="240"/>
            </w:pPr>
          </w:p>
        </w:tc>
        <w:tc>
          <w:tcPr>
            <w:tcW w:w="2025" w:type="dxa"/>
          </w:tcPr>
          <w:p w14:paraId="376D73BF" w14:textId="77777777" w:rsidR="00397A14" w:rsidRPr="00D41AA2" w:rsidRDefault="00397A14" w:rsidP="00A567EE">
            <w:pPr>
              <w:pStyle w:val="TAL"/>
              <w:spacing w:before="240"/>
              <w:rPr>
                <w:rStyle w:val="Code"/>
              </w:rPr>
            </w:pPr>
            <w:r w:rsidRPr="00D41AA2">
              <w:rPr>
                <w:rStyle w:val="Code"/>
              </w:rPr>
              <w:t>Min</w:t>
            </w:r>
          </w:p>
        </w:tc>
        <w:tc>
          <w:tcPr>
            <w:tcW w:w="1590" w:type="dxa"/>
          </w:tcPr>
          <w:p w14:paraId="7CFE422C" w14:textId="77777777" w:rsidR="00397A14" w:rsidRPr="00586B6B" w:rsidRDefault="00397A14" w:rsidP="00A567EE">
            <w:pPr>
              <w:pStyle w:val="TAL"/>
              <w:spacing w:before="240"/>
              <w:rPr>
                <w:rStyle w:val="Datatypechar"/>
              </w:rPr>
            </w:pPr>
            <w:r w:rsidRPr="00586B6B">
              <w:rPr>
                <w:rStyle w:val="Datatypechar"/>
              </w:rPr>
              <w:t>Integer</w:t>
            </w:r>
          </w:p>
        </w:tc>
        <w:tc>
          <w:tcPr>
            <w:tcW w:w="5375" w:type="dxa"/>
          </w:tcPr>
          <w:p w14:paraId="413D7F61" w14:textId="77777777" w:rsidR="00397A14" w:rsidRPr="00586B6B" w:rsidRDefault="00397A14" w:rsidP="00A567EE">
            <w:pPr>
              <w:pStyle w:val="TAL"/>
              <w:spacing w:before="240"/>
            </w:pPr>
            <w:r w:rsidRPr="00586B6B">
              <w:t>The minimum bandwidth for the service in bit/s that the client is configured to consume.</w:t>
            </w:r>
          </w:p>
        </w:tc>
      </w:tr>
      <w:tr w:rsidR="00397A14" w:rsidRPr="00586B6B" w14:paraId="1DCD8893" w14:textId="77777777" w:rsidTr="00A567EE">
        <w:tc>
          <w:tcPr>
            <w:tcW w:w="289" w:type="dxa"/>
          </w:tcPr>
          <w:p w14:paraId="66DFF201" w14:textId="77777777" w:rsidR="00397A14" w:rsidRPr="00586B6B" w:rsidDel="001549E4" w:rsidRDefault="00397A14" w:rsidP="00A567EE">
            <w:pPr>
              <w:pStyle w:val="TAL"/>
              <w:spacing w:before="240"/>
            </w:pPr>
          </w:p>
        </w:tc>
        <w:tc>
          <w:tcPr>
            <w:tcW w:w="2377" w:type="dxa"/>
            <w:gridSpan w:val="2"/>
          </w:tcPr>
          <w:p w14:paraId="3853F3CB" w14:textId="77777777" w:rsidR="00397A14" w:rsidRPr="00D41AA2" w:rsidRDefault="00397A14" w:rsidP="00A567EE">
            <w:pPr>
              <w:pStyle w:val="TAL"/>
              <w:spacing w:before="240"/>
              <w:rPr>
                <w:rStyle w:val="Code"/>
              </w:rPr>
            </w:pPr>
            <w:r w:rsidRPr="00D41AA2">
              <w:rPr>
                <w:rStyle w:val="Code"/>
              </w:rPr>
              <w:t>PlayerSpecificParameters</w:t>
            </w:r>
          </w:p>
        </w:tc>
        <w:tc>
          <w:tcPr>
            <w:tcW w:w="1590" w:type="dxa"/>
          </w:tcPr>
          <w:p w14:paraId="07BC8E03" w14:textId="77777777" w:rsidR="00397A14" w:rsidRPr="00586B6B" w:rsidRDefault="00397A14" w:rsidP="00A567EE">
            <w:pPr>
              <w:pStyle w:val="TAL"/>
              <w:spacing w:before="240"/>
            </w:pPr>
          </w:p>
        </w:tc>
        <w:tc>
          <w:tcPr>
            <w:tcW w:w="5375" w:type="dxa"/>
          </w:tcPr>
          <w:p w14:paraId="67A0C5B4" w14:textId="77777777" w:rsidR="00397A14" w:rsidRPr="00586B6B" w:rsidRDefault="00397A14" w:rsidP="00A567EE">
            <w:pPr>
              <w:pStyle w:val="TAL"/>
              <w:spacing w:before="240"/>
            </w:pPr>
            <w:r w:rsidRPr="00586B6B">
              <w:t>Player specific parameters may be provided, for example about the used algorithm, etc.</w:t>
            </w:r>
          </w:p>
        </w:tc>
      </w:tr>
    </w:tbl>
    <w:p w14:paraId="29390F1D" w14:textId="77777777" w:rsidR="001B5AE2" w:rsidRDefault="001B5AE2" w:rsidP="001B5AE2">
      <w:pPr>
        <w:pStyle w:val="TAN"/>
        <w:keepNext w:val="0"/>
        <w:rPr>
          <w:lang w:val="en-US"/>
        </w:rPr>
      </w:pPr>
    </w:p>
    <w:p w14:paraId="66F8336B" w14:textId="77777777" w:rsidR="00806B8C" w:rsidRDefault="00806B8C" w:rsidP="00806B8C">
      <w:pPr>
        <w:pStyle w:val="Heading4"/>
        <w:rPr>
          <w:lang w:val="en-US"/>
        </w:rPr>
      </w:pPr>
      <w:bookmarkStart w:id="229" w:name="_Toc131151106"/>
      <w:r>
        <w:rPr>
          <w:lang w:val="en-US"/>
        </w:rPr>
        <w:t>5.11.1.4</w:t>
      </w:r>
      <w:r>
        <w:rPr>
          <w:lang w:val="en-US"/>
        </w:rPr>
        <w:tab/>
        <w:t>High bandwidth requirements</w:t>
      </w:r>
      <w:bookmarkEnd w:id="229"/>
    </w:p>
    <w:p w14:paraId="5158D88B" w14:textId="0F14F079" w:rsidR="00397A14" w:rsidRDefault="00397A14" w:rsidP="00397A14">
      <w:pPr>
        <w:rPr>
          <w:rFonts w:eastAsia="SimSun"/>
          <w:lang w:eastAsia="zh-CN"/>
        </w:rPr>
      </w:pPr>
      <w:r>
        <w:rPr>
          <w:lang w:val="en-US"/>
        </w:rPr>
        <w:t>TV Services typically have certain bit rate requirements that need to be met. Clause 5.1 of TR 26.925 [</w:t>
      </w:r>
      <w:r w:rsidR="00C91EAF">
        <w:rPr>
          <w:lang w:val="en-US"/>
        </w:rPr>
        <w:t>88</w:t>
      </w:r>
      <w:r>
        <w:rPr>
          <w:lang w:val="en-US"/>
        </w:rPr>
        <w:t xml:space="preserve">] provides an overview. </w:t>
      </w:r>
      <w:r w:rsidRPr="00FC14BE">
        <w:rPr>
          <w:rFonts w:eastAsia="SimSun"/>
          <w:lang w:eastAsia="zh-CN"/>
        </w:rPr>
        <w:t>These figures are valid for both HDR/non-HDR video:</w:t>
      </w:r>
    </w:p>
    <w:tbl>
      <w:tblPr>
        <w:tblStyle w:val="TableGrid"/>
        <w:tblW w:w="0" w:type="auto"/>
        <w:tblLook w:val="04A0" w:firstRow="1" w:lastRow="0" w:firstColumn="1" w:lastColumn="0" w:noHBand="0" w:noVBand="1"/>
      </w:tblPr>
      <w:tblGrid>
        <w:gridCol w:w="9629"/>
      </w:tblGrid>
      <w:tr w:rsidR="00397A14" w14:paraId="4664C321" w14:textId="77777777" w:rsidTr="00A567EE">
        <w:tc>
          <w:tcPr>
            <w:tcW w:w="9629" w:type="dxa"/>
            <w:shd w:val="clear" w:color="auto" w:fill="D9D9D9" w:themeFill="background1" w:themeFillShade="D9"/>
          </w:tcPr>
          <w:p w14:paraId="587837B8" w14:textId="77777777" w:rsidR="00397A14" w:rsidRPr="00FC14BE" w:rsidRDefault="00397A14" w:rsidP="00A567EE">
            <w:pPr>
              <w:pStyle w:val="B1"/>
              <w:spacing w:before="240"/>
              <w:rPr>
                <w:rFonts w:eastAsia="SimSun"/>
              </w:rPr>
            </w:pPr>
            <w:r w:rsidRPr="00FC14BE">
              <w:rPr>
                <w:rFonts w:eastAsia="SimSun"/>
                <w:lang w:eastAsia="zh-CN"/>
              </w:rPr>
              <w:t>-</w:t>
            </w:r>
            <w:r w:rsidRPr="00FC14BE">
              <w:rPr>
                <w:rFonts w:eastAsia="SimSun"/>
                <w:lang w:eastAsia="zh-CN"/>
              </w:rPr>
              <w:tab/>
              <w:t>720p HD</w:t>
            </w:r>
            <w:r>
              <w:rPr>
                <w:rFonts w:eastAsia="SimSun"/>
                <w:lang w:eastAsia="zh-CN"/>
              </w:rPr>
              <w:t>:</w:t>
            </w:r>
            <w:r w:rsidRPr="00FC14BE">
              <w:rPr>
                <w:rFonts w:eastAsia="SimSun"/>
                <w:lang w:eastAsia="zh-CN"/>
              </w:rPr>
              <w:t xml:space="preserve"> 2 </w:t>
            </w:r>
            <w:r>
              <w:rPr>
                <w:rFonts w:eastAsia="SimSun"/>
                <w:lang w:eastAsia="zh-CN"/>
              </w:rPr>
              <w:t>-</w:t>
            </w:r>
            <w:r w:rsidRPr="00FC14BE">
              <w:rPr>
                <w:rFonts w:eastAsia="SimSun"/>
                <w:lang w:eastAsia="zh-CN"/>
              </w:rPr>
              <w:t xml:space="preserve"> 5 Mbps</w:t>
            </w:r>
          </w:p>
          <w:p w14:paraId="16FE64EA"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1</w:t>
            </w:r>
            <w:r w:rsidRPr="00FC14BE">
              <w:rPr>
                <w:rFonts w:eastAsia="SimSun"/>
                <w:lang w:eastAsia="zh-CN"/>
              </w:rPr>
              <w:t xml:space="preserve">: </w:t>
            </w:r>
            <w:r>
              <w:rPr>
                <w:rFonts w:eastAsia="SimSun"/>
                <w:lang w:eastAsia="zh-CN"/>
              </w:rPr>
              <w:tab/>
              <w:t>T</w:t>
            </w:r>
            <w:r w:rsidRPr="00FC14BE">
              <w:rPr>
                <w:rFonts w:eastAsia="SimSun"/>
                <w:lang w:eastAsia="zh-CN"/>
              </w:rPr>
              <w:t>oday typically 3 Mbps for HEVC [15] and 5Mbps for AVC [14], but bitrate reductions expected with better encoding and coding tools. See Clause 6.1.2.</w:t>
            </w:r>
          </w:p>
          <w:p w14:paraId="38721B08"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Full HD</w:t>
            </w:r>
            <w:r>
              <w:rPr>
                <w:rFonts w:eastAsia="SimSun"/>
                <w:lang w:eastAsia="zh-CN"/>
              </w:rPr>
              <w:t>:</w:t>
            </w:r>
            <w:r w:rsidRPr="00FC14BE">
              <w:rPr>
                <w:rFonts w:eastAsia="SimSun"/>
                <w:lang w:eastAsia="zh-CN"/>
              </w:rPr>
              <w:t xml:space="preserve"> 3 </w:t>
            </w:r>
            <w:r>
              <w:rPr>
                <w:rFonts w:eastAsia="SimSun"/>
                <w:lang w:eastAsia="zh-CN"/>
              </w:rPr>
              <w:t>-</w:t>
            </w:r>
            <w:r w:rsidRPr="00FC14BE">
              <w:rPr>
                <w:rFonts w:eastAsia="SimSun"/>
                <w:lang w:eastAsia="zh-CN"/>
              </w:rPr>
              <w:t xml:space="preserve"> 12 Mbps</w:t>
            </w:r>
          </w:p>
          <w:p w14:paraId="0C83DA53"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2</w:t>
            </w:r>
            <w:r w:rsidRPr="00FC14BE">
              <w:rPr>
                <w:rFonts w:eastAsia="SimSun"/>
                <w:lang w:eastAsia="zh-CN"/>
              </w:rPr>
              <w:t xml:space="preserve">: </w:t>
            </w:r>
            <w:r>
              <w:rPr>
                <w:rFonts w:eastAsia="SimSun"/>
                <w:lang w:eastAsia="zh-CN"/>
              </w:rPr>
              <w:tab/>
              <w:t>T</w:t>
            </w:r>
            <w:r w:rsidRPr="00FC14BE">
              <w:rPr>
                <w:rFonts w:eastAsia="SimSun"/>
                <w:lang w:eastAsia="zh-CN"/>
              </w:rPr>
              <w:t>oday typically 5-7 Mbps for HEVC [15] and 10-12 Mbps for AVC [14], but bitrate reductions expected with better encoding and coding tools. See Clause 6.1.2.</w:t>
            </w:r>
          </w:p>
          <w:p w14:paraId="395B6284"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4k UHD</w:t>
            </w:r>
            <w:r>
              <w:rPr>
                <w:rFonts w:eastAsia="SimSun"/>
                <w:lang w:eastAsia="zh-CN"/>
              </w:rPr>
              <w:t>:</w:t>
            </w:r>
            <w:r w:rsidRPr="00FC14BE">
              <w:rPr>
                <w:rFonts w:eastAsia="SimSun"/>
                <w:lang w:eastAsia="zh-CN"/>
              </w:rPr>
              <w:t xml:space="preserve"> 5</w:t>
            </w:r>
            <w:r>
              <w:rPr>
                <w:rFonts w:eastAsia="SimSun"/>
                <w:lang w:eastAsia="zh-CN"/>
              </w:rPr>
              <w:t>-</w:t>
            </w:r>
            <w:r w:rsidRPr="00FC14BE">
              <w:rPr>
                <w:rFonts w:eastAsia="SimSun"/>
                <w:lang w:eastAsia="zh-CN"/>
              </w:rPr>
              <w:t xml:space="preserve"> 25Mbps</w:t>
            </w:r>
          </w:p>
          <w:p w14:paraId="01DF3CEC"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3</w:t>
            </w:r>
            <w:r w:rsidRPr="00FC14BE">
              <w:rPr>
                <w:rFonts w:eastAsia="SimSun"/>
                <w:lang w:eastAsia="zh-CN"/>
              </w:rPr>
              <w:t>: today typically 8-16 Mbps for HEVC [15] and 15-25 Mbps for AVC [14], but bitrate reductions expected with better encoding and coding tools. See Clause 6.1.2.</w:t>
            </w:r>
          </w:p>
          <w:p w14:paraId="6C30CA7A" w14:textId="77777777" w:rsidR="00397A14" w:rsidRPr="00FC14BE" w:rsidRDefault="00397A14" w:rsidP="00A567EE">
            <w:pPr>
              <w:pStyle w:val="B1"/>
              <w:spacing w:before="240"/>
              <w:rPr>
                <w:rFonts w:eastAsia="SimSun"/>
                <w:lang w:eastAsia="zh-CN"/>
              </w:rPr>
            </w:pPr>
            <w:r w:rsidRPr="00FC14BE">
              <w:rPr>
                <w:rFonts w:eastAsia="SimSun"/>
                <w:lang w:eastAsia="zh-CN"/>
              </w:rPr>
              <w:t>-</w:t>
            </w:r>
            <w:r w:rsidRPr="00FC14BE">
              <w:rPr>
                <w:rFonts w:eastAsia="SimSun"/>
                <w:lang w:eastAsia="zh-CN"/>
              </w:rPr>
              <w:tab/>
              <w:t>8k UHD</w:t>
            </w:r>
            <w:r>
              <w:rPr>
                <w:rFonts w:eastAsia="SimSun"/>
                <w:lang w:eastAsia="zh-CN"/>
              </w:rPr>
              <w:t>:</w:t>
            </w:r>
            <w:r w:rsidRPr="00FC14BE">
              <w:rPr>
                <w:rFonts w:eastAsia="SimSun"/>
                <w:lang w:eastAsia="zh-CN"/>
              </w:rPr>
              <w:t xml:space="preserve"> 20 </w:t>
            </w:r>
            <w:r>
              <w:rPr>
                <w:rFonts w:eastAsia="SimSun"/>
                <w:lang w:eastAsia="zh-CN"/>
              </w:rPr>
              <w:t>-</w:t>
            </w:r>
            <w:r w:rsidRPr="00FC14BE">
              <w:rPr>
                <w:rFonts w:eastAsia="SimSun"/>
                <w:lang w:eastAsia="zh-CN"/>
              </w:rPr>
              <w:t xml:space="preserve"> 80 Mbps</w:t>
            </w:r>
          </w:p>
          <w:p w14:paraId="26D492A0" w14:textId="77777777" w:rsidR="00397A14" w:rsidRPr="00FC14BE" w:rsidRDefault="00397A14" w:rsidP="00A567EE">
            <w:pPr>
              <w:pStyle w:val="NO"/>
              <w:spacing w:before="240"/>
              <w:rPr>
                <w:rFonts w:eastAsia="SimSun"/>
                <w:lang w:eastAsia="zh-CN"/>
              </w:rPr>
            </w:pPr>
            <w:r w:rsidRPr="00FC14BE">
              <w:rPr>
                <w:rFonts w:eastAsia="SimSun"/>
                <w:lang w:eastAsia="zh-CN"/>
              </w:rPr>
              <w:t>NOTE</w:t>
            </w:r>
            <w:r>
              <w:rPr>
                <w:rFonts w:eastAsia="SimSun"/>
                <w:lang w:eastAsia="zh-CN"/>
              </w:rPr>
              <w:t xml:space="preserve"> 4</w:t>
            </w:r>
            <w:r w:rsidRPr="00FC14BE">
              <w:rPr>
                <w:rFonts w:eastAsia="SimSun"/>
                <w:lang w:eastAsia="zh-CN"/>
              </w:rPr>
              <w:t xml:space="preserve">: </w:t>
            </w:r>
            <w:r>
              <w:rPr>
                <w:rFonts w:eastAsia="SimSun"/>
                <w:lang w:eastAsia="zh-CN"/>
              </w:rPr>
              <w:tab/>
            </w:r>
            <w:r w:rsidRPr="00FC14BE">
              <w:rPr>
                <w:rFonts w:eastAsia="SimSun"/>
                <w:lang w:eastAsia="zh-CN"/>
              </w:rPr>
              <w:t>Today typically up to 80 Mbps for HEVC [15], but bitrate reductions expected with better encoding and coding tools. See Clause 6.1.2.</w:t>
            </w:r>
          </w:p>
          <w:p w14:paraId="4409C8AF" w14:textId="77777777" w:rsidR="00397A14" w:rsidRDefault="00397A14" w:rsidP="00A567EE">
            <w:pPr>
              <w:pStyle w:val="NO"/>
              <w:spacing w:before="240"/>
              <w:rPr>
                <w:lang w:val="en-US"/>
              </w:rPr>
            </w:pPr>
            <w:r w:rsidRPr="00FC14BE">
              <w:rPr>
                <w:rFonts w:eastAsia="SimSun"/>
                <w:lang w:eastAsia="zh-CN"/>
              </w:rPr>
              <w:t>NOTE</w:t>
            </w:r>
            <w:r>
              <w:rPr>
                <w:rFonts w:eastAsia="SimSun"/>
                <w:lang w:eastAsia="zh-CN"/>
              </w:rPr>
              <w:t xml:space="preserve"> 5</w:t>
            </w:r>
            <w:r w:rsidRPr="00FC14BE">
              <w:rPr>
                <w:rFonts w:eastAsia="SimSun"/>
                <w:lang w:eastAsia="zh-CN"/>
              </w:rPr>
              <w:t xml:space="preserve">: </w:t>
            </w:r>
            <w:r>
              <w:rPr>
                <w:rFonts w:eastAsia="SimSun"/>
                <w:lang w:eastAsia="zh-CN"/>
              </w:rPr>
              <w:tab/>
              <w:t>O</w:t>
            </w:r>
            <w:r w:rsidRPr="00FC14BE">
              <w:rPr>
                <w:rFonts w:eastAsia="SimSun"/>
                <w:lang w:eastAsia="zh-CN"/>
              </w:rPr>
              <w:t>n 8k UHD</w:t>
            </w:r>
            <w:r>
              <w:rPr>
                <w:rFonts w:eastAsia="SimSun"/>
                <w:lang w:eastAsia="zh-CN"/>
              </w:rPr>
              <w:t>:</w:t>
            </w:r>
            <w:r w:rsidRPr="00FC14BE">
              <w:rPr>
                <w:rFonts w:eastAsia="SimSun"/>
                <w:lang w:eastAsia="zh-CN"/>
              </w:rPr>
              <w:t xml:space="preserve"> currently not specified in 3GPP TS 26.116. Bitrate figures are based on limited available deployment data.</w:t>
            </w:r>
          </w:p>
        </w:tc>
      </w:tr>
    </w:tbl>
    <w:p w14:paraId="7C326D1B" w14:textId="5F4AD5C9" w:rsidR="001B5AE2" w:rsidRDefault="001B5AE2" w:rsidP="001B5AE2">
      <w:pPr>
        <w:pStyle w:val="TAN"/>
      </w:pPr>
    </w:p>
    <w:p w14:paraId="229EB5DC" w14:textId="3BE5DBEA" w:rsidR="00397A14" w:rsidRPr="0007760B" w:rsidRDefault="00397A14" w:rsidP="00397A14">
      <w:r>
        <w:t>These figures may be used as indication of bit rate requirements for services.</w:t>
      </w:r>
    </w:p>
    <w:p w14:paraId="39F8EE18" w14:textId="77777777" w:rsidR="00806B8C" w:rsidRDefault="00806B8C" w:rsidP="004375A3">
      <w:pPr>
        <w:pStyle w:val="Heading4"/>
        <w:rPr>
          <w:lang w:val="en-US"/>
        </w:rPr>
      </w:pPr>
      <w:bookmarkStart w:id="230" w:name="_Toc131151107"/>
      <w:r>
        <w:rPr>
          <w:lang w:val="en-US"/>
        </w:rPr>
        <w:t>5.11.1.5</w:t>
      </w:r>
      <w:r>
        <w:rPr>
          <w:lang w:val="en-US"/>
        </w:rPr>
        <w:tab/>
        <w:t>Target latency constraints</w:t>
      </w:r>
      <w:bookmarkEnd w:id="230"/>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A3C62">
      <w:pPr>
        <w:pStyle w:val="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231" w:name="_Ref36234973"/>
      <w:r>
        <w:t xml:space="preserve">Figure </w:t>
      </w:r>
      <w:bookmarkEnd w:id="231"/>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A3C62">
      <w:pPr>
        <w:pStyle w:val="TH"/>
      </w:pPr>
      <w:r>
        <w:rPr>
          <w:noProof/>
        </w:rPr>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5BADF249" w14:textId="0C4B8197" w:rsidR="00397A14" w:rsidRDefault="00397A14" w:rsidP="00397A14">
      <w:pPr>
        <w:pStyle w:val="Heading4"/>
        <w:rPr>
          <w:lang w:val="en-US"/>
        </w:rPr>
      </w:pPr>
      <w:bookmarkStart w:id="232" w:name="_Toc131151108"/>
      <w:r>
        <w:rPr>
          <w:lang w:val="en-US"/>
        </w:rPr>
        <w:t>5.</w:t>
      </w:r>
      <w:r w:rsidR="00C91EAF">
        <w:rPr>
          <w:lang w:val="en-US"/>
        </w:rPr>
        <w:t>1</w:t>
      </w:r>
      <w:r>
        <w:rPr>
          <w:lang w:val="en-US"/>
        </w:rPr>
        <w:t>1.1.6</w:t>
      </w:r>
      <w:r>
        <w:rPr>
          <w:lang w:val="en-US"/>
        </w:rPr>
        <w:tab/>
        <w:t>TV Experiences</w:t>
      </w:r>
      <w:bookmarkEnd w:id="232"/>
    </w:p>
    <w:p w14:paraId="3B34CCA3" w14:textId="5D71D589" w:rsidR="00397A14" w:rsidRDefault="00397A14" w:rsidP="00397A14">
      <w:pPr>
        <w:jc w:val="both"/>
        <w:rPr>
          <w:lang w:val="en-US"/>
        </w:rPr>
      </w:pPr>
      <w:r>
        <w:rPr>
          <w:lang w:val="en-US"/>
        </w:rPr>
        <w:t>TR 26.917 [</w:t>
      </w:r>
      <w:r w:rsidR="00C91EAF">
        <w:rPr>
          <w:lang w:val="en-US"/>
        </w:rPr>
        <w:t>89</w:t>
      </w:r>
      <w:r>
        <w:rPr>
          <w:lang w:val="en-US"/>
        </w:rPr>
        <w:t>] studied and identified requirements for TV Experiences. Clause 4.3 of TR 26.917</w:t>
      </w:r>
      <w:r w:rsidR="001B5AE2">
        <w:rPr>
          <w:lang w:val="en-US"/>
        </w:rPr>
        <w:t xml:space="preserve"> [</w:t>
      </w:r>
      <w:r w:rsidR="00C91EAF">
        <w:rPr>
          <w:lang w:val="en-US"/>
        </w:rPr>
        <w:t>89</w:t>
      </w:r>
      <w:r w:rsidR="001B5AE2">
        <w:rPr>
          <w:lang w:val="en-US"/>
        </w:rPr>
        <w:t>]</w:t>
      </w:r>
      <w:r>
        <w:rPr>
          <w:lang w:val="en-US"/>
        </w:rPr>
        <w:t>, reproduced below, provides a summary from a user-experience perspective:</w:t>
      </w:r>
    </w:p>
    <w:tbl>
      <w:tblPr>
        <w:tblStyle w:val="TableGrid"/>
        <w:tblW w:w="0" w:type="auto"/>
        <w:tblLook w:val="04A0" w:firstRow="1" w:lastRow="0" w:firstColumn="1" w:lastColumn="0" w:noHBand="0" w:noVBand="1"/>
      </w:tblPr>
      <w:tblGrid>
        <w:gridCol w:w="9629"/>
      </w:tblGrid>
      <w:tr w:rsidR="00397A14" w14:paraId="204B9517" w14:textId="77777777" w:rsidTr="00A567EE">
        <w:tc>
          <w:tcPr>
            <w:tcW w:w="9629" w:type="dxa"/>
            <w:shd w:val="clear" w:color="auto" w:fill="D9D9D9" w:themeFill="background1" w:themeFillShade="D9"/>
          </w:tcPr>
          <w:p w14:paraId="739B5530" w14:textId="77777777" w:rsidR="00397A14" w:rsidRPr="008315E9" w:rsidRDefault="00397A14" w:rsidP="001B5AE2">
            <w:pPr>
              <w:pStyle w:val="B1"/>
            </w:pPr>
            <w:r>
              <w:t>-</w:t>
            </w:r>
            <w:r>
              <w:tab/>
            </w:r>
            <w:r w:rsidRPr="008315E9">
              <w:t xml:space="preserve">content </w:t>
            </w:r>
            <w:r w:rsidRPr="00397A14">
              <w:t>delivery</w:t>
            </w:r>
            <w:r w:rsidRPr="008315E9">
              <w:t xml:space="preserve"> up to UHD resolution.</w:t>
            </w:r>
          </w:p>
          <w:p w14:paraId="292019AF" w14:textId="77777777" w:rsidR="00397A14" w:rsidRPr="008315E9" w:rsidRDefault="00397A14" w:rsidP="001B5AE2">
            <w:pPr>
              <w:pStyle w:val="B1"/>
            </w:pPr>
            <w:r>
              <w:t>-</w:t>
            </w:r>
            <w:r>
              <w:tab/>
            </w:r>
            <w:r w:rsidRPr="008315E9">
              <w:t xml:space="preserve">mechanisms to </w:t>
            </w:r>
            <w:r w:rsidRPr="00397A14">
              <w:t>restrict</w:t>
            </w:r>
            <w:r w:rsidRPr="008315E9">
              <w:t xml:space="preserve"> the reception of some or all Subscribed TV services to groups of subscribers (e.g. based on the recipients of the services are subscribers of the MNO, roaming subscribers of other MNOs, or not subscribed to any MNO).</w:t>
            </w:r>
          </w:p>
          <w:p w14:paraId="4F86232B" w14:textId="77777777" w:rsidR="00397A14" w:rsidRPr="008315E9" w:rsidRDefault="00397A14" w:rsidP="001B5AE2">
            <w:pPr>
              <w:pStyle w:val="B1"/>
            </w:pPr>
            <w:r>
              <w:t>-</w:t>
            </w:r>
            <w:r>
              <w:tab/>
            </w:r>
            <w:r w:rsidRPr="008315E9">
              <w:t xml:space="preserve">combinations </w:t>
            </w:r>
            <w:r w:rsidRPr="00397A14">
              <w:t>of</w:t>
            </w:r>
            <w:r w:rsidRPr="008315E9">
              <w:t xml:space="preserve"> SD, FHD and UHD resolution TV transport services.</w:t>
            </w:r>
          </w:p>
          <w:p w14:paraId="6800053B" w14:textId="77777777" w:rsidR="00397A14" w:rsidRPr="008315E9" w:rsidRDefault="00397A14" w:rsidP="001B5AE2">
            <w:pPr>
              <w:pStyle w:val="B1"/>
            </w:pPr>
            <w:r>
              <w:t>-</w:t>
            </w:r>
            <w:r>
              <w:tab/>
            </w:r>
            <w:r w:rsidRPr="008315E9">
              <w:t xml:space="preserve">support network </w:t>
            </w:r>
            <w:r w:rsidRPr="00397A14">
              <w:t>broadcast</w:t>
            </w:r>
            <w:r w:rsidRPr="008315E9">
              <w:t xml:space="preserve"> geographic area coverage management considering following criteria:</w:t>
            </w:r>
          </w:p>
          <w:p w14:paraId="63D595C1" w14:textId="77777777" w:rsidR="00397A14" w:rsidRPr="008315E9" w:rsidRDefault="00397A14" w:rsidP="001B5AE2">
            <w:pPr>
              <w:pStyle w:val="B2"/>
            </w:pPr>
            <w:r w:rsidRPr="008315E9">
              <w:t>-</w:t>
            </w:r>
            <w:r w:rsidRPr="008315E9">
              <w:tab/>
              <w:t>OTT provider request (including the potential coverage information of TV service information)</w:t>
            </w:r>
          </w:p>
          <w:p w14:paraId="13DEE77B" w14:textId="77777777" w:rsidR="00397A14" w:rsidRPr="008315E9" w:rsidRDefault="00397A14" w:rsidP="001B5AE2">
            <w:pPr>
              <w:pStyle w:val="B2"/>
            </w:pPr>
            <w:r w:rsidRPr="008315E9">
              <w:t>-</w:t>
            </w:r>
            <w:r w:rsidRPr="008315E9">
              <w:tab/>
              <w:t xml:space="preserve">available </w:t>
            </w:r>
            <w:r w:rsidRPr="00397A14">
              <w:t>network</w:t>
            </w:r>
            <w:r w:rsidRPr="008315E9">
              <w:t xml:space="preserve"> unicast/broadcast capacity of 3GPP network</w:t>
            </w:r>
          </w:p>
          <w:p w14:paraId="69630F68" w14:textId="77777777" w:rsidR="00397A14" w:rsidRPr="008315E9" w:rsidRDefault="00397A14" w:rsidP="001B5AE2">
            <w:pPr>
              <w:pStyle w:val="B2"/>
            </w:pPr>
            <w:r w:rsidRPr="008315E9">
              <w:t>-</w:t>
            </w:r>
            <w:r w:rsidRPr="008315E9">
              <w:tab/>
              <w:t xml:space="preserve">number of users under broadcast network </w:t>
            </w:r>
            <w:r w:rsidRPr="00397A14">
              <w:t>coverage</w:t>
            </w:r>
          </w:p>
          <w:p w14:paraId="1852EBB0" w14:textId="77777777" w:rsidR="00397A14" w:rsidRPr="00397A14" w:rsidRDefault="00397A14" w:rsidP="001B5AE2">
            <w:pPr>
              <w:pStyle w:val="B2"/>
            </w:pPr>
            <w:r w:rsidRPr="008315E9">
              <w:t>-</w:t>
            </w:r>
            <w:r w:rsidRPr="008315E9">
              <w:tab/>
              <w:t>The location information of UE</w:t>
            </w:r>
          </w:p>
          <w:p w14:paraId="40288FC9" w14:textId="77777777" w:rsidR="00397A14" w:rsidRPr="008315E9" w:rsidRDefault="00397A14" w:rsidP="001B5AE2">
            <w:pPr>
              <w:pStyle w:val="B1"/>
            </w:pPr>
            <w:r>
              <w:t>-</w:t>
            </w:r>
            <w:r>
              <w:tab/>
            </w:r>
            <w:r w:rsidRPr="008315E9">
              <w:t xml:space="preserve">support audio and video formats typically </w:t>
            </w:r>
            <w:r w:rsidRPr="00397A14">
              <w:t>supported</w:t>
            </w:r>
            <w:r w:rsidRPr="008315E9">
              <w:t xml:space="preserve"> by TV Content Providers for SD and HD TV transport services and UHD TV transport services.</w:t>
            </w:r>
          </w:p>
          <w:p w14:paraId="6F20EB7B" w14:textId="77777777" w:rsidR="00397A14" w:rsidRPr="008315E9" w:rsidRDefault="00397A14" w:rsidP="001B5AE2">
            <w:pPr>
              <w:pStyle w:val="B1"/>
            </w:pPr>
            <w:r>
              <w:t>-</w:t>
            </w:r>
            <w:r>
              <w:tab/>
            </w:r>
            <w:r w:rsidRPr="008315E9">
              <w:t xml:space="preserve">support codecs typically supported by TV </w:t>
            </w:r>
            <w:r w:rsidRPr="00397A14">
              <w:t>Content</w:t>
            </w:r>
            <w:r w:rsidRPr="008315E9">
              <w:t xml:space="preserve"> Providers for HD TV services and UHD TV services.</w:t>
            </w:r>
          </w:p>
          <w:p w14:paraId="5CF6C93D" w14:textId="77777777" w:rsidR="00397A14" w:rsidRPr="008315E9" w:rsidRDefault="00397A14" w:rsidP="001B5AE2">
            <w:pPr>
              <w:pStyle w:val="B1"/>
            </w:pPr>
            <w:r>
              <w:t>-</w:t>
            </w:r>
            <w:r>
              <w:tab/>
            </w:r>
            <w:r w:rsidRPr="008315E9">
              <w:t xml:space="preserve">support accessibility functions typically </w:t>
            </w:r>
            <w:r w:rsidRPr="00397A14">
              <w:t>supported</w:t>
            </w:r>
            <w:r w:rsidRPr="008315E9">
              <w:t xml:space="preserve"> by TV Content Providers (e.g. subtitling, closed captioning, audio descriptions, anonymous reception, reporting to support ratings, reporting enforcement, etc.).</w:t>
            </w:r>
          </w:p>
          <w:p w14:paraId="0293173C" w14:textId="77777777" w:rsidR="00397A14" w:rsidRPr="008315E9" w:rsidRDefault="00397A14" w:rsidP="001B5AE2">
            <w:pPr>
              <w:pStyle w:val="B1"/>
            </w:pPr>
            <w:r>
              <w:t>-</w:t>
            </w:r>
            <w:r>
              <w:tab/>
            </w:r>
            <w:r w:rsidRPr="008315E9">
              <w:t>regulatory mandates typically supported by TV Content Providers (blackouts, emergency alerts, etc.).</w:t>
            </w:r>
          </w:p>
          <w:p w14:paraId="5FEF05C1" w14:textId="77777777" w:rsidR="00397A14" w:rsidRPr="008315E9" w:rsidRDefault="00397A14" w:rsidP="001B5AE2">
            <w:pPr>
              <w:pStyle w:val="B1"/>
            </w:pPr>
            <w:r>
              <w:t>-</w:t>
            </w:r>
            <w:r>
              <w:tab/>
            </w:r>
            <w:r w:rsidRPr="008315E9">
              <w:t xml:space="preserve">interactivity functions typically supported by </w:t>
            </w:r>
            <w:r w:rsidRPr="00397A14">
              <w:t>TV</w:t>
            </w:r>
            <w:r w:rsidRPr="008315E9">
              <w:t xml:space="preserve"> Content Providers (interactive services, second screen, personalization, etc.).</w:t>
            </w:r>
          </w:p>
          <w:p w14:paraId="6FBC965A" w14:textId="77777777" w:rsidR="00397A14" w:rsidRPr="008315E9" w:rsidRDefault="00397A14" w:rsidP="001B5AE2">
            <w:pPr>
              <w:pStyle w:val="B1"/>
            </w:pPr>
            <w:r>
              <w:t>-</w:t>
            </w:r>
            <w:r>
              <w:tab/>
            </w:r>
            <w:r w:rsidRPr="008315E9">
              <w:t xml:space="preserve">ad insertion use cases typically supported by </w:t>
            </w:r>
            <w:r w:rsidRPr="00397A14">
              <w:t>TV</w:t>
            </w:r>
            <w:r w:rsidRPr="008315E9">
              <w:t xml:space="preserve"> Content Providers (targeted ad insertion, ad replacement, etc.),</w:t>
            </w:r>
          </w:p>
          <w:p w14:paraId="30E0F85A" w14:textId="77777777" w:rsidR="00397A14" w:rsidRPr="008315E9" w:rsidRDefault="00397A14" w:rsidP="001B5AE2">
            <w:pPr>
              <w:pStyle w:val="B1"/>
            </w:pPr>
            <w:r>
              <w:t>-</w:t>
            </w:r>
            <w:r>
              <w:tab/>
            </w:r>
            <w:r w:rsidRPr="008315E9">
              <w:t xml:space="preserve">encryption, </w:t>
            </w:r>
            <w:r w:rsidRPr="00397A14">
              <w:t>security</w:t>
            </w:r>
            <w:r w:rsidRPr="008315E9">
              <w:t xml:space="preserve"> and conditional access </w:t>
            </w:r>
            <w:r w:rsidRPr="00397A14">
              <w:t>functions</w:t>
            </w:r>
            <w:r w:rsidRPr="008315E9">
              <w:t xml:space="preserve"> typically supported by TV Content Providers.</w:t>
            </w:r>
          </w:p>
          <w:p w14:paraId="41A45FB3" w14:textId="77777777" w:rsidR="00397A14" w:rsidRPr="008315E9" w:rsidRDefault="00397A14" w:rsidP="001B5AE2">
            <w:pPr>
              <w:pStyle w:val="B1"/>
            </w:pPr>
            <w:r>
              <w:t>-</w:t>
            </w:r>
            <w:r>
              <w:tab/>
            </w:r>
            <w:r w:rsidRPr="008315E9">
              <w:t xml:space="preserve">concurrent </w:t>
            </w:r>
            <w:r w:rsidRPr="00397A14">
              <w:t>delivery</w:t>
            </w:r>
            <w:r w:rsidRPr="008315E9">
              <w:t xml:space="preserve"> of multiple application components (TV service application signalling, statistical multiplexing, etc.).</w:t>
            </w:r>
          </w:p>
          <w:p w14:paraId="59F8290C" w14:textId="77777777" w:rsidR="00397A14" w:rsidRPr="00A26AC2" w:rsidRDefault="00397A14" w:rsidP="001B5AE2">
            <w:pPr>
              <w:pStyle w:val="B1"/>
            </w:pPr>
            <w:r>
              <w:t>-</w:t>
            </w:r>
            <w:r>
              <w:tab/>
            </w:r>
            <w:r w:rsidRPr="008315E9">
              <w:t xml:space="preserve">random access </w:t>
            </w:r>
            <w:r w:rsidRPr="00397A14">
              <w:t>and</w:t>
            </w:r>
            <w:r w:rsidRPr="008315E9">
              <w:t xml:space="preserve"> channel change times comparable to existing HD TV services.</w:t>
            </w:r>
          </w:p>
        </w:tc>
      </w:tr>
    </w:tbl>
    <w:p w14:paraId="23B83C20" w14:textId="432B0522" w:rsidR="00397A14" w:rsidRDefault="00397A14" w:rsidP="001B5AE2">
      <w:pPr>
        <w:pStyle w:val="TAN"/>
        <w:keepNext w:val="0"/>
      </w:pPr>
    </w:p>
    <w:p w14:paraId="03E1E80E" w14:textId="00415761" w:rsidR="00397A14" w:rsidRDefault="00397A14" w:rsidP="00397A14">
      <w:pPr>
        <w:pStyle w:val="Heading4"/>
        <w:rPr>
          <w:lang w:val="en-US"/>
        </w:rPr>
      </w:pPr>
      <w:bookmarkStart w:id="233" w:name="_Toc131151109"/>
      <w:r>
        <w:rPr>
          <w:lang w:val="en-US"/>
        </w:rPr>
        <w:t>5.1</w:t>
      </w:r>
      <w:r w:rsidR="00C91EAF">
        <w:rPr>
          <w:lang w:val="en-US"/>
        </w:rPr>
        <w:t>1</w:t>
      </w:r>
      <w:r>
        <w:rPr>
          <w:lang w:val="en-US"/>
        </w:rPr>
        <w:t>.1.7</w:t>
      </w:r>
      <w:r>
        <w:rPr>
          <w:lang w:val="en-US"/>
        </w:rPr>
        <w:tab/>
        <w:t>Summary of service requirements for Mass grade TV distribution</w:t>
      </w:r>
      <w:bookmarkEnd w:id="233"/>
    </w:p>
    <w:p w14:paraId="0C902114" w14:textId="77777777" w:rsidR="00397A14" w:rsidRDefault="00397A14" w:rsidP="00397A14">
      <w:pPr>
        <w:rPr>
          <w:lang w:val="en-US"/>
        </w:rPr>
      </w:pPr>
      <w:r>
        <w:rPr>
          <w:lang w:val="en-US"/>
        </w:rPr>
        <w:t>The following assumptions for the study are captured</w:t>
      </w:r>
    </w:p>
    <w:p w14:paraId="1051B464" w14:textId="360CE98D" w:rsidR="00397A14" w:rsidRDefault="00397A14" w:rsidP="00397A14">
      <w:pPr>
        <w:pStyle w:val="B1"/>
        <w:rPr>
          <w:lang w:val="en-US"/>
        </w:rPr>
      </w:pPr>
      <w:r>
        <w:rPr>
          <w:lang w:val="en-US"/>
        </w:rPr>
        <w:t>-</w:t>
      </w:r>
      <w:r>
        <w:rPr>
          <w:lang w:val="en-US"/>
        </w:rPr>
        <w:tab/>
        <w:t xml:space="preserve">Target for a </w:t>
      </w:r>
      <w:r w:rsidR="001B5AE2">
        <w:rPr>
          <w:lang w:val="en-US"/>
        </w:rPr>
        <w:t xml:space="preserve">maximum </w:t>
      </w:r>
      <w:r>
        <w:rPr>
          <w:lang w:val="en-US"/>
        </w:rPr>
        <w:t>e</w:t>
      </w:r>
      <w:r w:rsidR="001B5AE2">
        <w:rPr>
          <w:lang w:val="en-US"/>
        </w:rPr>
        <w:t>nd-to-</w:t>
      </w:r>
      <w:r>
        <w:rPr>
          <w:lang w:val="en-US"/>
        </w:rPr>
        <w:t>e</w:t>
      </w:r>
      <w:r w:rsidR="001B5AE2">
        <w:rPr>
          <w:lang w:val="en-US"/>
        </w:rPr>
        <w:t>nd</w:t>
      </w:r>
      <w:r>
        <w:rPr>
          <w:lang w:val="en-US"/>
        </w:rPr>
        <w:t xml:space="preserve"> service delay of 3 sec</w:t>
      </w:r>
      <w:r w:rsidR="001B5AE2">
        <w:rPr>
          <w:lang w:val="en-US"/>
        </w:rPr>
        <w:t>onds</w:t>
      </w:r>
      <w:r>
        <w:rPr>
          <w:lang w:val="en-US"/>
        </w:rPr>
        <w:t xml:space="preserve"> (Packager-Display latency). This is measured from the input into the DASH Packager to the output of the DASH Player.</w:t>
      </w:r>
    </w:p>
    <w:p w14:paraId="298215AE" w14:textId="0262BB2B" w:rsidR="00397A14" w:rsidRDefault="00397A14" w:rsidP="00397A14">
      <w:pPr>
        <w:pStyle w:val="B1"/>
        <w:rPr>
          <w:lang w:val="en-US"/>
        </w:rPr>
      </w:pPr>
      <w:r>
        <w:rPr>
          <w:lang w:val="en-US"/>
        </w:rPr>
        <w:t>-</w:t>
      </w:r>
      <w:r>
        <w:rPr>
          <w:lang w:val="en-US"/>
        </w:rPr>
        <w:tab/>
        <w:t>Target for a tune-in to an ongoing DASH Live stream of max</w:t>
      </w:r>
      <w:r w:rsidR="001B5AE2">
        <w:rPr>
          <w:lang w:val="en-US"/>
        </w:rPr>
        <w:t>imum</w:t>
      </w:r>
      <w:r>
        <w:rPr>
          <w:lang w:val="en-US"/>
        </w:rPr>
        <w:t xml:space="preserve"> 1.5 sec</w:t>
      </w:r>
      <w:r w:rsidR="001B5AE2">
        <w:rPr>
          <w:lang w:val="en-US"/>
        </w:rPr>
        <w:t>onds</w:t>
      </w:r>
      <w:r>
        <w:rPr>
          <w:lang w:val="en-US"/>
        </w:rPr>
        <w:t xml:space="preserve"> (Live Edge Startup Delay). This is measured between the user action to tune-in (e.g. pressing a button) and the first frame is output from the DASH Player (still fulfilling the target of the Packager-Display Latency).</w:t>
      </w:r>
    </w:p>
    <w:p w14:paraId="7E867445" w14:textId="3132C7F9" w:rsidR="00397A14" w:rsidRDefault="00397A14" w:rsidP="00397A14">
      <w:pPr>
        <w:pStyle w:val="B1"/>
        <w:rPr>
          <w:lang w:val="en-US"/>
        </w:rPr>
      </w:pPr>
      <w:r>
        <w:rPr>
          <w:lang w:val="en-US"/>
        </w:rPr>
        <w:t>-</w:t>
      </w:r>
      <w:r>
        <w:rPr>
          <w:lang w:val="en-US"/>
        </w:rPr>
        <w:tab/>
        <w:t xml:space="preserve">There is a requirement on a maximum </w:t>
      </w:r>
      <w:r w:rsidRPr="00692DC0">
        <w:rPr>
          <w:lang w:val="en-US"/>
        </w:rPr>
        <w:t>ADG</w:t>
      </w:r>
      <w:r>
        <w:rPr>
          <w:lang w:val="en-US"/>
        </w:rPr>
        <w:t xml:space="preserve"> referring to the t</w:t>
      </w:r>
      <w:r w:rsidRPr="00692DC0">
        <w:rPr>
          <w:lang w:val="en-US"/>
        </w:rPr>
        <w:t>ime difference between the first user to see a frame of media and the last user to see that same frame of media.</w:t>
      </w:r>
      <w:r>
        <w:rPr>
          <w:lang w:val="en-US"/>
        </w:rPr>
        <w:t xml:space="preserve"> It should be possible to remain below 1 sec</w:t>
      </w:r>
      <w:r w:rsidR="001B5AE2">
        <w:rPr>
          <w:lang w:val="en-US"/>
        </w:rPr>
        <w:t>ond</w:t>
      </w:r>
      <w:r>
        <w:rPr>
          <w:lang w:val="en-US"/>
        </w:rPr>
        <w:t xml:space="preserve"> apart and within the target latency</w:t>
      </w:r>
      <w:r w:rsidR="001B5AE2">
        <w:rPr>
          <w:lang w:val="en-US"/>
        </w:rPr>
        <w:t>, i</w:t>
      </w:r>
      <w:r>
        <w:rPr>
          <w:lang w:val="en-US"/>
        </w:rPr>
        <w:t>.</w:t>
      </w:r>
      <w:r w:rsidR="001B5AE2">
        <w:rPr>
          <w:lang w:val="en-US"/>
        </w:rPr>
        <w:t>e.</w:t>
      </w:r>
      <w:r>
        <w:rPr>
          <w:lang w:val="en-US"/>
        </w:rPr>
        <w:t xml:space="preserve"> </w:t>
      </w:r>
      <w:r w:rsidRPr="001B5AE2">
        <w:rPr>
          <w:i/>
          <w:iCs/>
          <w:lang w:val="en-US"/>
        </w:rPr>
        <w:t>max(ADG)</w:t>
      </w:r>
      <w:r>
        <w:rPr>
          <w:lang w:val="en-US"/>
        </w:rPr>
        <w:t xml:space="preserve"> = 1 sec</w:t>
      </w:r>
      <w:r w:rsidR="001B5AE2">
        <w:rPr>
          <w:lang w:val="en-US"/>
        </w:rPr>
        <w:t>ond</w:t>
      </w:r>
      <w:r>
        <w:rPr>
          <w:lang w:val="en-US"/>
        </w:rPr>
        <w:t>.</w:t>
      </w:r>
    </w:p>
    <w:p w14:paraId="072786E3" w14:textId="38EA6D47" w:rsidR="00397A14" w:rsidRDefault="00397A14" w:rsidP="00397A14">
      <w:pPr>
        <w:pStyle w:val="B1"/>
        <w:rPr>
          <w:lang w:val="en-US"/>
        </w:rPr>
      </w:pPr>
      <w:r>
        <w:rPr>
          <w:lang w:val="en-US"/>
        </w:rPr>
        <w:t>-</w:t>
      </w:r>
      <w:r>
        <w:rPr>
          <w:lang w:val="en-US"/>
        </w:rPr>
        <w:tab/>
        <w:t>The DASH MPD can prepared so that the DASH Player can operate at different Latencies, e.g. low latency, normal latency or timeshift (video</w:t>
      </w:r>
      <w:r w:rsidR="001B5AE2">
        <w:rPr>
          <w:lang w:val="en-US"/>
        </w:rPr>
        <w:t>-</w:t>
      </w:r>
      <w:r>
        <w:rPr>
          <w:lang w:val="en-US"/>
        </w:rPr>
        <w:t>on</w:t>
      </w:r>
      <w:r w:rsidR="001B5AE2">
        <w:rPr>
          <w:lang w:val="en-US"/>
        </w:rPr>
        <w:t>-</w:t>
      </w:r>
      <w:r>
        <w:rPr>
          <w:lang w:val="en-US"/>
        </w:rPr>
        <w:t>demand profile).</w:t>
      </w:r>
    </w:p>
    <w:p w14:paraId="6470CB81" w14:textId="126E63D8" w:rsidR="00397A14" w:rsidRDefault="00397A14" w:rsidP="001B5AE2">
      <w:r>
        <w:rPr>
          <w:lang w:val="en-US"/>
        </w:rPr>
        <w:t>-</w:t>
      </w:r>
      <w:r>
        <w:rPr>
          <w:lang w:val="en-US"/>
        </w:rPr>
        <w:tab/>
        <w:t>TV Experiences as summarized in clause 5.11.1.6.</w:t>
      </w:r>
    </w:p>
    <w:p w14:paraId="7D9ED6EF" w14:textId="40BCBD55" w:rsidR="00887389" w:rsidRDefault="00887389" w:rsidP="00887389">
      <w:pPr>
        <w:pStyle w:val="Heading3"/>
      </w:pPr>
      <w:bookmarkStart w:id="234" w:name="_Toc131151110"/>
      <w:r>
        <w:t>5.11.2</w:t>
      </w:r>
      <w:r>
        <w:tab/>
        <w:t>Deployment Architectures</w:t>
      </w:r>
      <w:bookmarkEnd w:id="234"/>
    </w:p>
    <w:p w14:paraId="51A89D69" w14:textId="5B2C5AB8" w:rsidR="00887389" w:rsidRDefault="00887389" w:rsidP="00887389">
      <w:pPr>
        <w:pStyle w:val="Heading4"/>
      </w:pPr>
      <w:bookmarkStart w:id="235" w:name="_Toc131151111"/>
      <w:r>
        <w:t>5.11.2.1</w:t>
      </w:r>
      <w:r>
        <w:tab/>
        <w:t>Distribution of low-latency media streams</w:t>
      </w:r>
      <w:bookmarkEnd w:id="235"/>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CA3C62">
      <w:pPr>
        <w:pStyle w:val="TH"/>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33A0E0B2" w:rsidR="00887389" w:rsidRDefault="00887389" w:rsidP="00887389">
      <w:pPr>
        <w:pStyle w:val="B1"/>
      </w:pPr>
      <w:r>
        <w:t>4.</w:t>
      </w:r>
      <w:r>
        <w:tab/>
        <w:t>Segments are then available for retrieval by a CDN on demand and moved through the CDN all the way to the client.</w:t>
      </w:r>
    </w:p>
    <w:p w14:paraId="2C1400D6" w14:textId="77777777" w:rsidR="00397A14" w:rsidRPr="00441AC8" w:rsidRDefault="00397A14" w:rsidP="00397A14">
      <w:pPr>
        <w:pStyle w:val="Heading4"/>
      </w:pPr>
      <w:bookmarkStart w:id="236" w:name="_Toc131151112"/>
      <w:r w:rsidRPr="00441AC8">
        <w:t>5.11.2.2</w:t>
      </w:r>
      <w:r w:rsidRPr="00441AC8">
        <w:tab/>
        <w:t>Operation Point – Establishment and Monitoring</w:t>
      </w:r>
      <w:bookmarkEnd w:id="236"/>
    </w:p>
    <w:p w14:paraId="1670E4B1" w14:textId="064FE64E" w:rsidR="00397A14" w:rsidRPr="00A53269" w:rsidRDefault="00397A14" w:rsidP="00397A14">
      <w:r>
        <w:t>This clause deals with providing consistent quality in 5G Media Streaming as part of an Operation Point. Figure 5.11.2.2-1 shows how Operation Points and policies can be matched in a basic setup.</w:t>
      </w:r>
    </w:p>
    <w:p w14:paraId="040210B4" w14:textId="77777777" w:rsidR="00397A14" w:rsidRPr="002A255D" w:rsidRDefault="00397A14" w:rsidP="00CA3C62">
      <w:pPr>
        <w:pStyle w:val="TH"/>
      </w:pPr>
      <w:r>
        <w:rPr>
          <w:noProof/>
        </w:rPr>
        <w:drawing>
          <wp:inline distT="0" distB="0" distL="0" distR="0" wp14:anchorId="4C460E70" wp14:editId="36A4B335">
            <wp:extent cx="5954867" cy="2407187"/>
            <wp:effectExtent l="0" t="0" r="8255" b="0"/>
            <wp:docPr id="192" name="Picture 1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59628" cy="2409111"/>
                    </a:xfrm>
                    <a:prstGeom prst="rect">
                      <a:avLst/>
                    </a:prstGeom>
                    <a:noFill/>
                  </pic:spPr>
                </pic:pic>
              </a:graphicData>
            </a:graphic>
          </wp:inline>
        </w:drawing>
      </w:r>
    </w:p>
    <w:p w14:paraId="5E4777EB" w14:textId="77777777" w:rsidR="00397A14" w:rsidRDefault="00397A14" w:rsidP="00397A14">
      <w:pPr>
        <w:pStyle w:val="TF"/>
      </w:pPr>
      <w:r>
        <w:t>Figure 5.11.2.2-1 Operation Point workflow</w:t>
      </w:r>
    </w:p>
    <w:p w14:paraId="76D06ADA" w14:textId="77777777" w:rsidR="00397A14" w:rsidRDefault="00397A14" w:rsidP="00397A14">
      <w:r>
        <w:t>The content-defined Operation Points are shown in the User Plane setup in Figure 5.11.2.2-1.</w:t>
      </w:r>
    </w:p>
    <w:p w14:paraId="34A03065" w14:textId="77777777" w:rsidR="00397A14" w:rsidRDefault="00397A14" w:rsidP="00397A14">
      <w:pPr>
        <w:pStyle w:val="B1"/>
      </w:pPr>
      <w:r>
        <w:t>1.</w:t>
      </w:r>
      <w:r>
        <w:tab/>
        <w:t xml:space="preserve">A set of Policy Templates is agreed in advance between the 5GMS Application Provider and the 5G System operator. These may be provisioned in the 5GMS AF via reference point M1. </w:t>
      </w:r>
      <w:r w:rsidRPr="00A53269">
        <w:t xml:space="preserve">Policy templates represent long term agreements made between the </w:t>
      </w:r>
      <w:r>
        <w:t xml:space="preserve">5GMS </w:t>
      </w:r>
      <w:r w:rsidRPr="00A53269">
        <w:t>A</w:t>
      </w:r>
      <w:r>
        <w:t xml:space="preserve">pplication </w:t>
      </w:r>
      <w:r w:rsidRPr="00A53269">
        <w:t>P</w:t>
      </w:r>
      <w:r>
        <w:t>rovider</w:t>
      </w:r>
      <w:r w:rsidRPr="00A53269">
        <w:t xml:space="preserve"> and the </w:t>
      </w:r>
      <w:r>
        <w:t>5GMS System operator</w:t>
      </w:r>
      <w:r w:rsidRPr="00A53269">
        <w:t>.</w:t>
      </w:r>
    </w:p>
    <w:p w14:paraId="006D6EA2" w14:textId="77777777" w:rsidR="00397A14" w:rsidRDefault="00397A14" w:rsidP="00397A14">
      <w:pPr>
        <w:pStyle w:val="B1"/>
      </w:pPr>
      <w:r>
        <w:t>2.</w:t>
      </w:r>
      <w:r>
        <w:tab/>
      </w:r>
      <w:r w:rsidRPr="00A53269">
        <w:t xml:space="preserve">Service Operation </w:t>
      </w:r>
      <w:r>
        <w:t>P</w:t>
      </w:r>
      <w:r w:rsidRPr="00A53269">
        <w:t>oints</w:t>
      </w:r>
      <w:r>
        <w:t>,</w:t>
      </w:r>
      <w:r w:rsidRPr="00A53269">
        <w:t xml:space="preserve"> define</w:t>
      </w:r>
      <w:r>
        <w:t>d in terms of the parameters reproduced in table 5.11.1.3</w:t>
      </w:r>
      <w:r>
        <w:noBreakHyphen/>
        <w:t>1, are</w:t>
      </w:r>
      <w:r w:rsidRPr="00A53269">
        <w:t xml:space="preserve"> long</w:t>
      </w:r>
      <w:r>
        <w:t>-</w:t>
      </w:r>
      <w:r w:rsidRPr="00A53269">
        <w:t xml:space="preserve">lived profiles that will be used by </w:t>
      </w:r>
      <w:r>
        <w:t xml:space="preserve">media </w:t>
      </w:r>
      <w:r w:rsidRPr="00A53269">
        <w:t>streaming sessions as references.</w:t>
      </w:r>
    </w:p>
    <w:p w14:paraId="0139EB76" w14:textId="77777777" w:rsidR="00397A14" w:rsidRDefault="00397A14" w:rsidP="00397A14">
      <w:pPr>
        <w:pStyle w:val="B1"/>
      </w:pPr>
      <w:r>
        <w:t>3.</w:t>
      </w:r>
      <w:r>
        <w:tab/>
        <w:t>Based on communication with the 5GMS-Aware Application, the UE device characteristics, the prevailing network conditions and so on, the Media Player selects a suitable Operation Point.</w:t>
      </w:r>
    </w:p>
    <w:p w14:paraId="260AC099" w14:textId="77777777" w:rsidR="00397A14" w:rsidRDefault="00397A14" w:rsidP="00397A14">
      <w:pPr>
        <w:pStyle w:val="B1"/>
      </w:pPr>
      <w:r>
        <w:t>4.</w:t>
      </w:r>
      <w:r>
        <w:tab/>
        <w:t>Based on the parameters of the currently selected Operation Point, the policies in the 5G network are established, by the Media Session Handler instantiating one of the available Policy Templates by invoking the Dynamic Policies API at reference point M5.</w:t>
      </w:r>
      <w:r w:rsidRPr="00A53269">
        <w:t xml:space="preserve"> </w:t>
      </w:r>
      <w:r>
        <w:t>The s</w:t>
      </w:r>
      <w:r w:rsidRPr="00A53269">
        <w:t>treaming session uses at most one of the allowed policy templates at any point in time</w:t>
      </w:r>
      <w:r>
        <w:t>.</w:t>
      </w:r>
    </w:p>
    <w:p w14:paraId="058B6B70" w14:textId="77777777" w:rsidR="00397A14" w:rsidRDefault="00397A14" w:rsidP="00397A14">
      <w:r>
        <w:t>The above workflow is expected to be operational for 5G Media Streaming as defined today in TS 26.512 [15]. What is needed in order to execute the workflow is the following</w:t>
      </w:r>
    </w:p>
    <w:p w14:paraId="50A55535" w14:textId="77777777" w:rsidR="00397A14" w:rsidRDefault="00397A14" w:rsidP="00397A14">
      <w:pPr>
        <w:pStyle w:val="B1"/>
      </w:pPr>
      <w:r>
        <w:t>1)</w:t>
      </w:r>
      <w:r>
        <w:tab/>
        <w:t>Well-defined Operation Points in the content. The Service Description as defined in ISO/IEC 23009-1 is mentioned in TS 26.512 [15] as a high-level statement:</w:t>
      </w:r>
    </w:p>
    <w:tbl>
      <w:tblPr>
        <w:tblStyle w:val="TableGrid"/>
        <w:tblW w:w="0" w:type="auto"/>
        <w:tblInd w:w="568" w:type="dxa"/>
        <w:tblLook w:val="04A0" w:firstRow="1" w:lastRow="0" w:firstColumn="1" w:lastColumn="0" w:noHBand="0" w:noVBand="1"/>
      </w:tblPr>
      <w:tblGrid>
        <w:gridCol w:w="9063"/>
      </w:tblGrid>
      <w:tr w:rsidR="00397A14" w14:paraId="536F4094" w14:textId="77777777" w:rsidTr="00A567EE">
        <w:tc>
          <w:tcPr>
            <w:tcW w:w="9629" w:type="dxa"/>
            <w:shd w:val="clear" w:color="auto" w:fill="D9D9D9" w:themeFill="background1" w:themeFillShade="D9"/>
          </w:tcPr>
          <w:p w14:paraId="71C2A635" w14:textId="77777777" w:rsidR="00397A14" w:rsidRDefault="00397A14" w:rsidP="001B5AE2">
            <w:pPr>
              <w:pStyle w:val="TAL"/>
            </w:pPr>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tc>
      </w:tr>
    </w:tbl>
    <w:p w14:paraId="6E0D5B62" w14:textId="77777777" w:rsidR="00397A14" w:rsidRDefault="00397A14" w:rsidP="00397A14">
      <w:pPr>
        <w:pStyle w:val="TAN"/>
      </w:pPr>
    </w:p>
    <w:p w14:paraId="1177B4D7" w14:textId="77777777" w:rsidR="00397A14" w:rsidRDefault="00397A14" w:rsidP="00397A14">
      <w:pPr>
        <w:pStyle w:val="B1"/>
        <w:ind w:firstLine="0"/>
      </w:pPr>
      <w:r w:rsidRPr="00526BD2">
        <w:t>but not yet i</w:t>
      </w:r>
      <w:r>
        <w:t>n</w:t>
      </w:r>
      <w:r w:rsidRPr="00526BD2">
        <w:t xml:space="preserve"> TS 26.247</w:t>
      </w:r>
      <w:r>
        <w:t> [40]. More details are needed, including some examples.</w:t>
      </w:r>
    </w:p>
    <w:p w14:paraId="386167DC" w14:textId="77777777" w:rsidR="00397A14" w:rsidRDefault="00397A14" w:rsidP="00397A14">
      <w:pPr>
        <w:pStyle w:val="B1"/>
      </w:pPr>
      <w:r>
        <w:t>2)</w:t>
      </w:r>
      <w:r w:rsidRPr="00526BD2">
        <w:t xml:space="preserve"> </w:t>
      </w:r>
      <w:r>
        <w:tab/>
        <w:t>Media Session Handling APIs allowing a 5GMS-Aware Application to make use of dynamic policies, network assistance and metrics reporting in the 5GMS Client are not yet specified at reference point M6 in TS 26.512 [15]. In particular, clause 12.2 is incomplete for Dynamic Policy Information and Network Assistance information.</w:t>
      </w:r>
    </w:p>
    <w:p w14:paraId="507FED50" w14:textId="77777777" w:rsidR="001B5AE2" w:rsidRDefault="00397A14" w:rsidP="001B5AE2">
      <w:pPr>
        <w:pStyle w:val="B1"/>
      </w:pPr>
      <w:r>
        <w:t>3)</w:t>
      </w:r>
      <w:r>
        <w:tab/>
        <w:t>Media Player metrics are not yet defined on the Media Streaming Handler API at reference point M7 defined in clause of TS 26.512 [15]. In particular, the extent to which the Media Player is (un)able to obey the currently selected Operation Point parameters needs to be signalled to the Media Session Handler in order to potentially drive the selection of a different Operation Point.</w:t>
      </w:r>
    </w:p>
    <w:p w14:paraId="5FCF7779" w14:textId="086D7EC6" w:rsidR="00CF127D" w:rsidRDefault="00CF127D" w:rsidP="00CF127D">
      <w:pPr>
        <w:pStyle w:val="Heading3"/>
      </w:pPr>
      <w:bookmarkStart w:id="237" w:name="_Toc131151113"/>
      <w:r>
        <w:t>5.11.</w:t>
      </w:r>
      <w:r w:rsidR="00887389">
        <w:t>3</w:t>
      </w:r>
      <w:r>
        <w:tab/>
        <w:t>Collaboration Scenarios</w:t>
      </w:r>
      <w:bookmarkEnd w:id="237"/>
    </w:p>
    <w:p w14:paraId="320BFD47" w14:textId="77777777" w:rsidR="00887389" w:rsidRDefault="00887389" w:rsidP="00887389">
      <w:pPr>
        <w:pStyle w:val="Heading4"/>
      </w:pPr>
      <w:bookmarkStart w:id="238" w:name="_Toc131151114"/>
      <w:r>
        <w:t>5.11.3.1</w:t>
      </w:r>
      <w:r>
        <w:tab/>
        <w:t>General</w:t>
      </w:r>
      <w:bookmarkEnd w:id="238"/>
    </w:p>
    <w:p w14:paraId="1100691C" w14:textId="77777777" w:rsidR="00887389" w:rsidRDefault="00887389" w:rsidP="00887389">
      <w:pPr>
        <w:keepNext/>
      </w:pPr>
      <w:r>
        <w:t>The following collaboration scenarios may be considered:</w:t>
      </w:r>
    </w:p>
    <w:p w14:paraId="57CD0241" w14:textId="49428C09" w:rsidR="00887389" w:rsidRDefault="007323C8" w:rsidP="007323C8">
      <w:pPr>
        <w:pStyle w:val="B1"/>
        <w:keepNext/>
        <w:ind w:left="644" w:hanging="360"/>
      </w:pPr>
      <w:r>
        <w:t>1)</w:t>
      </w:r>
      <w:r>
        <w:tab/>
      </w:r>
      <w:r w:rsidR="00887389">
        <w:t>Live content is provided to the MNO as an (uncompressed or mezzanine-compressed) contribution feed, and the MNO does the encoding and packaging for distribution.</w:t>
      </w:r>
    </w:p>
    <w:p w14:paraId="6EDC6275" w14:textId="6F2067FF" w:rsidR="00887389" w:rsidRDefault="007323C8" w:rsidP="007323C8">
      <w:pPr>
        <w:pStyle w:val="B1"/>
        <w:keepNext/>
        <w:keepLines/>
        <w:ind w:left="644" w:hanging="360"/>
      </w:pPr>
      <w:r>
        <w:t>2)</w:t>
      </w:r>
      <w:r>
        <w:tab/>
      </w:r>
      <w:r w:rsidR="00887389">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15A82858" w:rsidR="00887389" w:rsidRDefault="007323C8" w:rsidP="007323C8">
      <w:pPr>
        <w:pStyle w:val="B1"/>
        <w:ind w:left="644" w:hanging="360"/>
      </w:pPr>
      <w:r>
        <w:t>3)</w:t>
      </w:r>
      <w:r>
        <w:tab/>
      </w:r>
      <w:r w:rsidR="00887389">
        <w:t>The origin server is external to the MNO network and content is pulled through the 5GMS AS on demand by the clients.</w:t>
      </w:r>
    </w:p>
    <w:p w14:paraId="5AEF0A35" w14:textId="004EB22D" w:rsidR="00887389" w:rsidRDefault="00887389" w:rsidP="00887389">
      <w:pPr>
        <w:pStyle w:val="Heading4"/>
      </w:pPr>
      <w:bookmarkStart w:id="239" w:name="_Toc131151115"/>
      <w:r>
        <w:t>5.11.3.2</w:t>
      </w:r>
      <w:r>
        <w:tab/>
        <w:t>Distribution of low-latency media streams</w:t>
      </w:r>
      <w:bookmarkEnd w:id="239"/>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6C0EFA60" w:rsidR="00887389" w:rsidRPr="00721EF5" w:rsidRDefault="007323C8" w:rsidP="007323C8">
      <w:pPr>
        <w:pStyle w:val="B1"/>
        <w:keepNext/>
        <w:ind w:left="644" w:hanging="360"/>
      </w:pPr>
      <w:r w:rsidRPr="00721EF5">
        <w:t>-</w:t>
      </w:r>
      <w:r w:rsidRPr="00721EF5">
        <w:tab/>
      </w:r>
      <w:r w:rsidR="00887389">
        <w:t>The MNO may monitor if the end-to-end latency target is maintained. This may for example be done by proper reporting.</w:t>
      </w:r>
    </w:p>
    <w:p w14:paraId="51F6315C" w14:textId="536BDD20" w:rsidR="00887389" w:rsidRDefault="007323C8" w:rsidP="007323C8">
      <w:pPr>
        <w:pStyle w:val="B1"/>
        <w:keepNext/>
        <w:ind w:left="644" w:hanging="360"/>
      </w:pPr>
      <w:r>
        <w:t>-</w:t>
      </w:r>
      <w:r>
        <w:tab/>
      </w:r>
      <w:r w:rsidR="00887389">
        <w:t>The desired latency from glass-to-glass is met for example to be 3 seconds.</w:t>
      </w:r>
    </w:p>
    <w:p w14:paraId="6CD07701" w14:textId="56D5640B" w:rsidR="00887389" w:rsidRDefault="007323C8" w:rsidP="007323C8">
      <w:pPr>
        <w:pStyle w:val="B1"/>
        <w:keepNext/>
        <w:ind w:left="644" w:hanging="360"/>
      </w:pPr>
      <w:r>
        <w:t>-</w:t>
      </w:r>
      <w:r>
        <w:tab/>
      </w:r>
      <w:r w:rsidR="00887389">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240" w:name="_Toc131151116"/>
      <w:r>
        <w:t>5.11.4</w:t>
      </w:r>
      <w:r>
        <w:tab/>
        <w:t>Mapping to 5G Media Streaming and High-Level Call Flows</w:t>
      </w:r>
      <w:bookmarkEnd w:id="240"/>
    </w:p>
    <w:p w14:paraId="45B5F091" w14:textId="77777777" w:rsidR="00397A14" w:rsidRDefault="00397A14" w:rsidP="00397A14">
      <w:pPr>
        <w:pStyle w:val="Heading4"/>
      </w:pPr>
      <w:bookmarkStart w:id="241" w:name="_Toc131151117"/>
      <w:r>
        <w:t>5.11.4.1</w:t>
      </w:r>
      <w:r>
        <w:tab/>
        <w:t>General: Distribution of “Operation Point Services”</w:t>
      </w:r>
      <w:bookmarkEnd w:id="241"/>
    </w:p>
    <w:p w14:paraId="6FDABAB2" w14:textId="77777777" w:rsidR="00397A14" w:rsidRDefault="00397A14" w:rsidP="00397A14">
      <w:pPr>
        <w:pStyle w:val="B1"/>
        <w:keepNext/>
        <w:ind w:left="0" w:firstLine="0"/>
      </w:pPr>
      <w:r>
        <w:t xml:space="preserve">This clause provides an extension to the general call flow in clause 6.2.3 of TS 26.501 [15] in order to address operation point services. </w:t>
      </w:r>
    </w:p>
    <w:p w14:paraId="35393E91" w14:textId="77777777" w:rsidR="00397A14" w:rsidRDefault="00397A14" w:rsidP="00CA3C62">
      <w:pPr>
        <w:pStyle w:val="TH"/>
      </w:pPr>
      <w:r w:rsidRPr="00E63420">
        <w:object w:dxaOrig="15620" w:dyaOrig="14620" w14:anchorId="0E509D79">
          <v:shape id="_x0000_i1055" type="#_x0000_t75" style="width:480.3pt;height:430.55pt" o:ole="">
            <v:imagedata r:id="rId111" o:title=""/>
            <o:lock v:ext="edit" aspectratio="f"/>
          </v:shape>
          <o:OLEObject Type="Embed" ProgID="Mscgen.Chart" ShapeID="_x0000_i1055" DrawAspect="Content" ObjectID="_1749277439" r:id="rId112"/>
        </w:object>
      </w:r>
    </w:p>
    <w:p w14:paraId="70221CE9" w14:textId="109EA90B" w:rsidR="00397A14" w:rsidRPr="00E63420" w:rsidRDefault="00397A14" w:rsidP="00397A14">
      <w:pPr>
        <w:pStyle w:val="TF"/>
      </w:pPr>
      <w:r w:rsidRPr="00E63420">
        <w:t xml:space="preserve">Figure </w:t>
      </w:r>
      <w:r>
        <w:t>5.11</w:t>
      </w:r>
      <w:r w:rsidRPr="00E63420">
        <w:t>.</w:t>
      </w:r>
      <w:r>
        <w:t>4.1</w:t>
      </w:r>
      <w:r w:rsidRPr="00E63420">
        <w:t>-</w:t>
      </w:r>
      <w:r>
        <w:t>1</w:t>
      </w:r>
      <w:r w:rsidRPr="00E63420">
        <w:t>: High</w:t>
      </w:r>
      <w:r w:rsidR="0091692F">
        <w:t>-l</w:t>
      </w:r>
      <w:r w:rsidRPr="00E63420">
        <w:t xml:space="preserve">evel </w:t>
      </w:r>
      <w:r w:rsidR="0091692F">
        <w:t>p</w:t>
      </w:r>
      <w:r w:rsidRPr="00E63420">
        <w:t>rocedure for DASH content</w:t>
      </w:r>
      <w:r>
        <w:t xml:space="preserve"> for Operation Point </w:t>
      </w:r>
      <w:r w:rsidR="0091692F">
        <w:t>h</w:t>
      </w:r>
      <w:r>
        <w:t>andling</w:t>
      </w:r>
    </w:p>
    <w:p w14:paraId="67BC077C" w14:textId="77777777" w:rsidR="00397A14" w:rsidRDefault="00397A14" w:rsidP="00397A14">
      <w:pPr>
        <w:keepNext/>
      </w:pPr>
      <w:r>
        <w:t>Prerequisites:</w:t>
      </w:r>
    </w:p>
    <w:p w14:paraId="33780F2B" w14:textId="77777777" w:rsidR="00397A14" w:rsidRDefault="00397A14" w:rsidP="00397A14">
      <w:pPr>
        <w:pStyle w:val="B1"/>
        <w:keepNext/>
      </w:pPr>
      <w:r>
        <w:t>-</w:t>
      </w:r>
      <w:r>
        <w:tab/>
        <w:t>The 5GMSd Application Provider has provisioned the 5G Media Streaming System and has set up content ingest.</w:t>
      </w:r>
    </w:p>
    <w:p w14:paraId="1FEAA669" w14:textId="77777777" w:rsidR="00397A14" w:rsidRDefault="00397A14" w:rsidP="00397A14">
      <w:pPr>
        <w:pStyle w:val="B1"/>
      </w:pPr>
      <w:r>
        <w:t>-</w:t>
      </w:r>
      <w:r>
        <w:tab/>
        <w:t>The 5GMSd-Aware Application has received the Service Announcement from the 5GMSd Application Provider.</w:t>
      </w:r>
    </w:p>
    <w:p w14:paraId="07FED00E" w14:textId="77777777" w:rsidR="00397A14" w:rsidRPr="00E63420" w:rsidRDefault="00397A14" w:rsidP="00397A14">
      <w:pPr>
        <w:keepNext/>
      </w:pPr>
      <w:bookmarkStart w:id="242" w:name="_Hlk24635898"/>
      <w:r>
        <w:t xml:space="preserve">Extended </w:t>
      </w:r>
      <w:r w:rsidRPr="00E63420">
        <w:t>Steps:</w:t>
      </w:r>
    </w:p>
    <w:p w14:paraId="55806E9E" w14:textId="77777777" w:rsidR="00397A14" w:rsidRPr="00E63420" w:rsidRDefault="00397A14" w:rsidP="00397A14">
      <w:pPr>
        <w:pStyle w:val="B1"/>
        <w:keepNext/>
      </w:pPr>
      <w:r w:rsidRPr="00E63420">
        <w:t>1:</w:t>
      </w:r>
      <w:r>
        <w:tab/>
        <w:t>Policy Templates are defined</w:t>
      </w:r>
    </w:p>
    <w:p w14:paraId="3B2092D1" w14:textId="77777777" w:rsidR="00397A14" w:rsidRPr="00E63420" w:rsidRDefault="00397A14" w:rsidP="00397A14">
      <w:pPr>
        <w:pStyle w:val="B1"/>
      </w:pPr>
      <w:r>
        <w:t>1</w:t>
      </w:r>
      <w:r w:rsidRPr="00E63420">
        <w:t>2:</w:t>
      </w:r>
      <w:r>
        <w:tab/>
        <w:t>Media Player informs application about the current set of Operation Points</w:t>
      </w:r>
      <w:r w:rsidRPr="00E63420">
        <w:t>.</w:t>
      </w:r>
    </w:p>
    <w:p w14:paraId="6BAD3995" w14:textId="77777777" w:rsidR="00397A14" w:rsidRDefault="00397A14" w:rsidP="00397A14">
      <w:pPr>
        <w:pStyle w:val="B1"/>
      </w:pPr>
      <w:r>
        <w:t>1</w:t>
      </w:r>
      <w:r w:rsidRPr="00E63420">
        <w:t>3:</w:t>
      </w:r>
      <w:r>
        <w:tab/>
        <w:t>5GMSd-Awaer Application selects an Operation Point.</w:t>
      </w:r>
    </w:p>
    <w:p w14:paraId="6F870B47" w14:textId="77777777" w:rsidR="00397A14" w:rsidRPr="00E63420" w:rsidRDefault="00397A14" w:rsidP="00397A14">
      <w:pPr>
        <w:pStyle w:val="B1"/>
      </w:pPr>
      <w:r>
        <w:t>14:</w:t>
      </w:r>
      <w:r>
        <w:tab/>
        <w:t>Media Player provdes Operation Point parameters to the Media Session Handler.</w:t>
      </w:r>
    </w:p>
    <w:p w14:paraId="2AC89044" w14:textId="77777777" w:rsidR="00397A14" w:rsidRDefault="00397A14" w:rsidP="00397A14">
      <w:pPr>
        <w:pStyle w:val="B1"/>
      </w:pPr>
      <w:r>
        <w:t>15</w:t>
      </w:r>
      <w:r w:rsidRPr="00E63420">
        <w:t>:</w:t>
      </w:r>
      <w:r>
        <w:tab/>
        <w:t>Media Session Hahdnler selects a Dynamic Policy based on the provided Operation Point parameters.</w:t>
      </w:r>
    </w:p>
    <w:p w14:paraId="6B5342B6" w14:textId="77777777" w:rsidR="00397A14" w:rsidRDefault="00397A14" w:rsidP="00397A14">
      <w:pPr>
        <w:pStyle w:val="B1"/>
      </w:pPr>
      <w:r>
        <w:t>21: Media Player provides Operation Point metrics to the Media Session Handler.</w:t>
      </w:r>
    </w:p>
    <w:p w14:paraId="7433414A" w14:textId="77777777" w:rsidR="00397A14" w:rsidRDefault="00397A14" w:rsidP="00397A14">
      <w:pPr>
        <w:pStyle w:val="B1"/>
      </w:pPr>
      <w:r>
        <w:t>22: Media Session Handler sends Operation Point measurements and events to the 5GMSd AF</w:t>
      </w:r>
      <w:bookmarkEnd w:id="242"/>
      <w:r>
        <w:t>.</w:t>
      </w:r>
    </w:p>
    <w:p w14:paraId="6D5CB9C7" w14:textId="77777777" w:rsidR="00397A14" w:rsidRDefault="00397A14" w:rsidP="00397A14">
      <w:pPr>
        <w:pStyle w:val="Heading4"/>
      </w:pPr>
      <w:bookmarkStart w:id="243" w:name="_Toc131151118"/>
      <w:r>
        <w:t>5.11.4.2</w:t>
      </w:r>
      <w:r>
        <w:tab/>
        <w:t>Collaboration 1: MNO provides encoding and packaging</w:t>
      </w:r>
      <w:bookmarkEnd w:id="243"/>
    </w:p>
    <w:p w14:paraId="194FF7EA" w14:textId="77777777" w:rsidR="00397A14" w:rsidRDefault="00397A14" w:rsidP="00397A14">
      <w:pPr>
        <w:keepNext/>
      </w:pPr>
      <w:r>
        <w:t>In this case, the specific aspects are as follows:</w:t>
      </w:r>
    </w:p>
    <w:p w14:paraId="2BE67FC9" w14:textId="2B1B7146" w:rsidR="00397A14" w:rsidRDefault="007323C8" w:rsidP="007323C8">
      <w:pPr>
        <w:pStyle w:val="B1"/>
        <w:keepNext/>
        <w:ind w:left="644" w:hanging="360"/>
      </w:pPr>
      <w:r>
        <w:t>1)</w:t>
      </w:r>
      <w:r>
        <w:tab/>
      </w:r>
      <w:r w:rsidR="00397A14">
        <w:t>A native stream is ingested into the network. This may be an MPEG-2 TS stream, an RTMP stream, etc. The stream may have time codes included that relate media time to real-time.</w:t>
      </w:r>
    </w:p>
    <w:p w14:paraId="44C10934" w14:textId="1B9E832F" w:rsidR="00397A14" w:rsidRDefault="007323C8" w:rsidP="007323C8">
      <w:pPr>
        <w:pStyle w:val="B1"/>
        <w:ind w:left="644" w:hanging="360"/>
      </w:pPr>
      <w:r>
        <w:t>2)</w:t>
      </w:r>
      <w:r>
        <w:tab/>
      </w:r>
      <w:r w:rsidR="00397A14">
        <w:t>Along with the ingest, a provisioning agreement between the content provider and the MNO exists on one or several Service Operation Points and Policy Templates. It may be that only one of the two is defined, and the other one is derived, or both are defined.</w:t>
      </w:r>
    </w:p>
    <w:p w14:paraId="3C8AD8CC" w14:textId="2087FA6A" w:rsidR="00397A14" w:rsidRDefault="007323C8" w:rsidP="007323C8">
      <w:pPr>
        <w:pStyle w:val="B1"/>
        <w:ind w:left="644" w:hanging="360"/>
      </w:pPr>
      <w:r>
        <w:t>3)</w:t>
      </w:r>
      <w:r>
        <w:tab/>
      </w:r>
      <w:r w:rsidR="00397A14">
        <w:t>The MNO encodes, packages and distributes the content according to the agreed Service Operation Points. The encoding and packaging may take into account the information from the Operation Points but may also take into account the information in the ingested media stream in order to control the latency.</w:t>
      </w:r>
    </w:p>
    <w:p w14:paraId="35ABD9D6" w14:textId="559A6E58" w:rsidR="00397A14" w:rsidRDefault="007323C8" w:rsidP="007323C8">
      <w:pPr>
        <w:pStyle w:val="B1"/>
        <w:ind w:left="644" w:hanging="360"/>
      </w:pPr>
      <w:r>
        <w:t>4)</w:t>
      </w:r>
      <w:r>
        <w:tab/>
      </w:r>
      <w:r w:rsidR="00397A14">
        <w:t>The Operation Point metrics collated by the 5GMS AF are used by the MNO to validate that the Service Operation Point is met, or to adjust the Policy Templates accordingly.</w:t>
      </w:r>
    </w:p>
    <w:p w14:paraId="1CD0A469" w14:textId="77777777" w:rsidR="00397A14" w:rsidRDefault="00397A14" w:rsidP="00397A14">
      <w:pPr>
        <w:pStyle w:val="Heading4"/>
      </w:pPr>
      <w:bookmarkStart w:id="244" w:name="_Toc131151119"/>
      <w:r>
        <w:t>5.11.4.3</w:t>
      </w:r>
      <w:r>
        <w:tab/>
        <w:t>Collaboration 2: MNO provides DASH distribution</w:t>
      </w:r>
      <w:bookmarkEnd w:id="244"/>
    </w:p>
    <w:p w14:paraId="0B40166E" w14:textId="77777777" w:rsidR="00397A14" w:rsidRDefault="00397A14" w:rsidP="00397A14">
      <w:pPr>
        <w:keepNext/>
      </w:pPr>
      <w:r>
        <w:t>In this case, the specific aspects are as follows:</w:t>
      </w:r>
    </w:p>
    <w:p w14:paraId="34A93BF9" w14:textId="30234F00" w:rsidR="00397A14" w:rsidRDefault="007323C8" w:rsidP="007323C8">
      <w:pPr>
        <w:pStyle w:val="B1"/>
        <w:keepNext/>
        <w:ind w:left="644" w:hanging="360"/>
      </w:pPr>
      <w:r>
        <w:t>1)</w:t>
      </w:r>
      <w:r>
        <w:tab/>
      </w:r>
      <w:r w:rsidR="00397A14">
        <w:t>CMAF content is provided externally. The content is announced to the MNO for distribution.</w:t>
      </w:r>
    </w:p>
    <w:p w14:paraId="5B6E9A45" w14:textId="66D90F0D" w:rsidR="00397A14" w:rsidRDefault="007323C8" w:rsidP="007323C8">
      <w:pPr>
        <w:pStyle w:val="B1"/>
        <w:ind w:left="644" w:hanging="360"/>
      </w:pPr>
      <w:r>
        <w:t>2)</w:t>
      </w:r>
      <w:r>
        <w:tab/>
      </w:r>
      <w:r w:rsidR="00397A14">
        <w:t>The ingest happens in a way such that the latency requirements can be met.</w:t>
      </w:r>
    </w:p>
    <w:p w14:paraId="3D21289A" w14:textId="5F7000BC" w:rsidR="00397A14" w:rsidRDefault="007323C8" w:rsidP="007323C8">
      <w:pPr>
        <w:pStyle w:val="B1"/>
        <w:ind w:left="644" w:hanging="360"/>
      </w:pPr>
      <w:r>
        <w:t>3)</w:t>
      </w:r>
      <w:r>
        <w:tab/>
      </w:r>
      <w:r w:rsidR="00397A14">
        <w:t>A provisioning agreement between the content provider and the MNO exists on one or several Service Operation Points and Policy Templates. It may be that only one of the two is defined, and the other one is derived, or both are defined.</w:t>
      </w:r>
    </w:p>
    <w:p w14:paraId="3C1F6620" w14:textId="4B177F00" w:rsidR="00397A14" w:rsidRDefault="007323C8" w:rsidP="007323C8">
      <w:pPr>
        <w:pStyle w:val="B1"/>
        <w:ind w:left="644" w:hanging="360"/>
      </w:pPr>
      <w:r>
        <w:t>4)</w:t>
      </w:r>
      <w:r>
        <w:tab/>
      </w:r>
      <w:r w:rsidR="00397A14">
        <w:t>The MNO distributes the content according to the agreed Service Operation Points, i.e. meeting bit rate and latency requirements. The MNO generates the media presentation manifests accordingly, for example the MPD and/or the HLS manifest.</w:t>
      </w:r>
    </w:p>
    <w:p w14:paraId="1B9DACB9" w14:textId="3C2DFB89" w:rsidR="00397A14" w:rsidRDefault="007323C8" w:rsidP="007323C8">
      <w:pPr>
        <w:pStyle w:val="B1"/>
        <w:ind w:left="644" w:hanging="360"/>
      </w:pPr>
      <w:r>
        <w:t>5)</w:t>
      </w:r>
      <w:r>
        <w:tab/>
      </w:r>
      <w:r w:rsidR="00397A14">
        <w:t>The Operation Point metrics collated by the 5GMS AF are used by the MNO to validate that the Service Operation Point is met, or to adjust the Policy Templates accordingly.</w:t>
      </w:r>
    </w:p>
    <w:p w14:paraId="0AF7F98C" w14:textId="77777777" w:rsidR="00397A14" w:rsidRDefault="00397A14" w:rsidP="00397A14">
      <w:pPr>
        <w:pStyle w:val="Heading4"/>
      </w:pPr>
      <w:bookmarkStart w:id="245" w:name="_Toc131151120"/>
      <w:r>
        <w:t>5.11.4.4</w:t>
      </w:r>
      <w:r>
        <w:tab/>
        <w:t>Collaboration 3: MNO acts as CDN</w:t>
      </w:r>
      <w:bookmarkEnd w:id="245"/>
    </w:p>
    <w:p w14:paraId="662D1625" w14:textId="77777777" w:rsidR="00397A14" w:rsidRDefault="00397A14" w:rsidP="00397A14">
      <w:pPr>
        <w:keepNext/>
      </w:pPr>
      <w:r>
        <w:t>In this case, the specific aspects are as follows:</w:t>
      </w:r>
    </w:p>
    <w:p w14:paraId="6AB782AC" w14:textId="539953BA" w:rsidR="00397A14" w:rsidRDefault="007323C8" w:rsidP="007323C8">
      <w:pPr>
        <w:pStyle w:val="B1"/>
        <w:keepNext/>
        <w:ind w:left="644" w:hanging="360"/>
      </w:pPr>
      <w:r>
        <w:t>1)</w:t>
      </w:r>
      <w:r>
        <w:tab/>
      </w:r>
      <w:r w:rsidR="00397A14">
        <w:t>DASH or HLS content is provided externally. The content is announced to the MNO for distribution.</w:t>
      </w:r>
    </w:p>
    <w:p w14:paraId="1D1CFCA5" w14:textId="4F56E4EE" w:rsidR="00397A14" w:rsidRDefault="007323C8" w:rsidP="007323C8">
      <w:pPr>
        <w:pStyle w:val="B1"/>
        <w:keepNext/>
        <w:ind w:left="644" w:hanging="360"/>
      </w:pPr>
      <w:r>
        <w:t>2)</w:t>
      </w:r>
      <w:r>
        <w:tab/>
      </w:r>
      <w:r w:rsidR="00397A14">
        <w:t>The ingest happens in a way such that the latency requirements can be met.</w:t>
      </w:r>
    </w:p>
    <w:p w14:paraId="7C14F897" w14:textId="4283A4D2" w:rsidR="00397A14" w:rsidRDefault="007323C8" w:rsidP="007323C8">
      <w:pPr>
        <w:pStyle w:val="B1"/>
        <w:ind w:left="644" w:hanging="360"/>
      </w:pPr>
      <w:r>
        <w:t>3)</w:t>
      </w:r>
      <w:r>
        <w:tab/>
      </w:r>
      <w:r w:rsidR="00397A14">
        <w:t>A provisioning agreement between the content provider and the MNO exists on one or several Servcie Operation Points and Policy Templates. It may be that only one of the two is defined, and the other one is derived, or both are defined.</w:t>
      </w:r>
    </w:p>
    <w:p w14:paraId="4B91B0F7" w14:textId="5FC27808" w:rsidR="00397A14" w:rsidRDefault="007323C8" w:rsidP="007323C8">
      <w:pPr>
        <w:pStyle w:val="B1"/>
        <w:ind w:left="644" w:hanging="360"/>
      </w:pPr>
      <w:r>
        <w:t>4)</w:t>
      </w:r>
      <w:r>
        <w:tab/>
      </w:r>
      <w:r w:rsidR="00397A14">
        <w:t>The MNO distributes the content according to the agreed Service Operation Points, i.e. meeting bit rate and latency requirements.</w:t>
      </w:r>
    </w:p>
    <w:p w14:paraId="2F3ED42A" w14:textId="13773895" w:rsidR="00397A14" w:rsidRPr="002A255D" w:rsidRDefault="007323C8" w:rsidP="007323C8">
      <w:pPr>
        <w:pStyle w:val="B1"/>
        <w:ind w:left="644" w:hanging="360"/>
      </w:pPr>
      <w:r w:rsidRPr="002A255D">
        <w:t>5)</w:t>
      </w:r>
      <w:r w:rsidRPr="002A255D">
        <w:tab/>
      </w:r>
      <w:r w:rsidR="00397A14">
        <w:t>The Operation Point metrics collated by the 5GMS AF are used by the MNO to validate that the Service Operation Point is met, or to adjust the Policy Templates accordingly.</w:t>
      </w:r>
    </w:p>
    <w:p w14:paraId="185E2055" w14:textId="77777777" w:rsidR="00397A14" w:rsidRDefault="00397A14" w:rsidP="00397A14">
      <w:pPr>
        <w:pStyle w:val="Heading4"/>
      </w:pPr>
      <w:bookmarkStart w:id="246" w:name="_Toc131151121"/>
      <w:r>
        <w:t>5.11.4.5</w:t>
      </w:r>
      <w:r>
        <w:tab/>
        <w:t>Operation Point example</w:t>
      </w:r>
      <w:bookmarkEnd w:id="246"/>
    </w:p>
    <w:p w14:paraId="6E0B24E2" w14:textId="77777777" w:rsidR="00397A14" w:rsidRPr="00B66C46" w:rsidRDefault="00397A14" w:rsidP="00397A14">
      <w:pPr>
        <w:keepNext/>
      </w:pPr>
      <w:r>
        <w:t>An example for an operation point is provided below:</w:t>
      </w:r>
    </w:p>
    <w:p w14:paraId="3C92E14C" w14:textId="77777777" w:rsidR="00397A14" w:rsidRPr="00B260EC" w:rsidRDefault="00397A14" w:rsidP="00397A14">
      <w:pPr>
        <w:pStyle w:val="B1"/>
        <w:keepNext/>
      </w:pPr>
      <w:r>
        <w:t>-</w:t>
      </w:r>
      <w:r>
        <w:tab/>
      </w:r>
      <w:r w:rsidRPr="00B260EC">
        <w:t>Mode = Live.</w:t>
      </w:r>
    </w:p>
    <w:p w14:paraId="69D9E95D" w14:textId="77777777" w:rsidR="00397A14" w:rsidRPr="00B260EC" w:rsidRDefault="00397A14" w:rsidP="00397A14">
      <w:pPr>
        <w:pStyle w:val="B1"/>
        <w:keepNext/>
      </w:pPr>
      <w:r>
        <w:t>-</w:t>
      </w:r>
      <w:r>
        <w:tab/>
      </w:r>
      <w:r w:rsidRPr="00B260EC">
        <w:t>maxBufferTime = 4000.</w:t>
      </w:r>
    </w:p>
    <w:p w14:paraId="67DA7CEF" w14:textId="77777777" w:rsidR="00397A14" w:rsidRPr="00B260EC" w:rsidRDefault="00397A14" w:rsidP="00397A14">
      <w:pPr>
        <w:pStyle w:val="B1"/>
        <w:keepNext/>
      </w:pPr>
      <w:r>
        <w:t>-</w:t>
      </w:r>
      <w:r>
        <w:tab/>
      </w:r>
      <w:r w:rsidRPr="00B260EC">
        <w:t>switchBufferTime = 500.</w:t>
      </w:r>
    </w:p>
    <w:p w14:paraId="43F7C918" w14:textId="77777777" w:rsidR="00397A14" w:rsidRPr="00B260EC" w:rsidRDefault="00397A14" w:rsidP="00397A14">
      <w:pPr>
        <w:pStyle w:val="B1"/>
        <w:keepNext/>
      </w:pPr>
      <w:r>
        <w:t>-</w:t>
      </w:r>
      <w:r>
        <w:tab/>
      </w:r>
      <w:r w:rsidRPr="00B260EC">
        <w:t>Latency: target=3000, maximum=5000, minimum=3000.</w:t>
      </w:r>
    </w:p>
    <w:p w14:paraId="13EA899E" w14:textId="77777777" w:rsidR="00397A14" w:rsidRPr="00B260EC" w:rsidRDefault="00397A14" w:rsidP="00397A14">
      <w:pPr>
        <w:pStyle w:val="B1"/>
        <w:keepNext/>
      </w:pPr>
      <w:r w:rsidRPr="00B260EC">
        <w:t>-</w:t>
      </w:r>
      <w:r w:rsidRPr="00B260EC">
        <w:tab/>
        <w:t>PlaybackRate: max=1.2, min=0.8.</w:t>
      </w:r>
    </w:p>
    <w:p w14:paraId="27AE3B75" w14:textId="77777777" w:rsidR="00397A14" w:rsidRDefault="00397A14" w:rsidP="00397A14">
      <w:pPr>
        <w:pStyle w:val="B1"/>
      </w:pPr>
      <w:r>
        <w:t>-</w:t>
      </w:r>
      <w:r>
        <w:tab/>
        <w:t>Bit rate: target = 4000000, max=6000000, min=1000000.</w:t>
      </w:r>
    </w:p>
    <w:p w14:paraId="250107D4" w14:textId="77777777" w:rsidR="00CF127D" w:rsidRDefault="00CF127D" w:rsidP="00CF127D">
      <w:pPr>
        <w:pStyle w:val="Heading3"/>
      </w:pPr>
      <w:bookmarkStart w:id="247" w:name="_Toc131151122"/>
      <w:r>
        <w:t>5.11.5</w:t>
      </w:r>
      <w:r>
        <w:tab/>
        <w:t>Potential open issues</w:t>
      </w:r>
      <w:bookmarkEnd w:id="247"/>
    </w:p>
    <w:p w14:paraId="02AF4654" w14:textId="77777777" w:rsidR="00397A14" w:rsidRDefault="00397A14" w:rsidP="00397A14">
      <w:r>
        <w:t>The following aspects are not yet addressed in the current 5G Media Streaming specifications:</w:t>
      </w:r>
    </w:p>
    <w:p w14:paraId="1929C0D6" w14:textId="5CF739F4" w:rsidR="00397A14" w:rsidRDefault="007323C8" w:rsidP="007323C8">
      <w:pPr>
        <w:pStyle w:val="B1"/>
        <w:keepNext/>
        <w:ind w:left="644" w:hanging="360"/>
      </w:pPr>
      <w:r>
        <w:t>-</w:t>
      </w:r>
      <w:r>
        <w:tab/>
      </w:r>
      <w:r w:rsidR="00397A14">
        <w:t>On M1d:</w:t>
      </w:r>
    </w:p>
    <w:p w14:paraId="71D78DAF" w14:textId="77777777" w:rsidR="00397A14" w:rsidRPr="00B260EC" w:rsidRDefault="00397A14" w:rsidP="00397A14">
      <w:pPr>
        <w:pStyle w:val="B2"/>
        <w:keepNext/>
      </w:pPr>
      <w:r>
        <w:t>-</w:t>
      </w:r>
      <w:r>
        <w:tab/>
        <w:t xml:space="preserve">The </w:t>
      </w:r>
      <w:r w:rsidRPr="00B260EC">
        <w:t>establishment of consistent provisioning for Live TV services of different scale, providing the required Service Operation Points.</w:t>
      </w:r>
    </w:p>
    <w:p w14:paraId="75636F67" w14:textId="77777777" w:rsidR="00397A14" w:rsidRDefault="00397A14" w:rsidP="00397A14">
      <w:pPr>
        <w:pStyle w:val="B2"/>
      </w:pPr>
      <w:r w:rsidRPr="00B260EC">
        <w:t>-</w:t>
      </w:r>
      <w:r w:rsidRPr="00B260EC">
        <w:tab/>
        <w:t>The ability to support</w:t>
      </w:r>
      <w:r>
        <w:t xml:space="preserve"> Collaboration 1, for which the MNO provides encoding and packaging.</w:t>
      </w:r>
    </w:p>
    <w:p w14:paraId="02B5B3F0" w14:textId="4781E33B" w:rsidR="00397A14" w:rsidRDefault="007323C8" w:rsidP="007323C8">
      <w:pPr>
        <w:pStyle w:val="B1"/>
        <w:keepNext/>
        <w:ind w:left="644" w:hanging="360"/>
      </w:pPr>
      <w:r>
        <w:t>-</w:t>
      </w:r>
      <w:r>
        <w:tab/>
      </w:r>
      <w:r w:rsidR="00397A14">
        <w:t>On M2d:</w:t>
      </w:r>
    </w:p>
    <w:p w14:paraId="0FC4B8DC" w14:textId="77777777" w:rsidR="00397A14" w:rsidRPr="00B260EC" w:rsidRDefault="00397A14" w:rsidP="00397A14">
      <w:pPr>
        <w:pStyle w:val="B2"/>
        <w:keepNext/>
      </w:pPr>
      <w:r>
        <w:t>-</w:t>
      </w:r>
      <w:r>
        <w:tab/>
        <w:t xml:space="preserve">Ingest </w:t>
      </w:r>
      <w:r w:rsidRPr="00B260EC">
        <w:t>protocols that support chunk-based ingest and do not add latency by the use of chunked transfer. (No aggregation of chunks into resources.)</w:t>
      </w:r>
      <w:r>
        <w:t xml:space="preserve"> Note, support for HTTP Chunked Transfer encoding is a requirement of HTTP 1.1 Clients and Servers. The gap is, that an 5GMS AS implementation is free to wait until the full segment is received.</w:t>
      </w:r>
    </w:p>
    <w:p w14:paraId="08F48C05" w14:textId="77777777" w:rsidR="00397A14" w:rsidRDefault="00397A14" w:rsidP="00397A14">
      <w:pPr>
        <w:pStyle w:val="B2"/>
      </w:pPr>
      <w:r w:rsidRPr="00B260EC">
        <w:t>-</w:t>
      </w:r>
      <w:r w:rsidRPr="00B260EC">
        <w:tab/>
        <w:t>Signaling of</w:t>
      </w:r>
      <w:r>
        <w:t xml:space="preserve"> Operation Points along with the content in Collaboration 2.</w:t>
      </w:r>
    </w:p>
    <w:p w14:paraId="28AC59DC" w14:textId="258702C4" w:rsidR="00397A14" w:rsidRDefault="007323C8" w:rsidP="007323C8">
      <w:pPr>
        <w:pStyle w:val="B1"/>
        <w:keepNext/>
        <w:ind w:left="644" w:hanging="360"/>
      </w:pPr>
      <w:r>
        <w:t>-</w:t>
      </w:r>
      <w:r>
        <w:tab/>
      </w:r>
      <w:r w:rsidR="00397A14">
        <w:t>On M4d:</w:t>
      </w:r>
    </w:p>
    <w:p w14:paraId="77000FAE" w14:textId="77777777" w:rsidR="00397A14" w:rsidRPr="00B260EC" w:rsidRDefault="00397A14" w:rsidP="00397A14">
      <w:pPr>
        <w:pStyle w:val="B2"/>
        <w:keepNext/>
      </w:pPr>
      <w:r>
        <w:t>-</w:t>
      </w:r>
      <w:r>
        <w:tab/>
      </w:r>
      <w:r w:rsidRPr="00B260EC">
        <w:t>Consistent support of low-latency streaming formats</w:t>
      </w:r>
      <w:r>
        <w:t>.</w:t>
      </w:r>
    </w:p>
    <w:p w14:paraId="58668058" w14:textId="77777777" w:rsidR="00397A14" w:rsidRDefault="00397A14" w:rsidP="00397A14">
      <w:pPr>
        <w:pStyle w:val="B2"/>
        <w:keepNext/>
      </w:pPr>
      <w:r w:rsidRPr="00B260EC">
        <w:t>-</w:t>
      </w:r>
      <w:r w:rsidRPr="00B260EC">
        <w:tab/>
        <w:t>Time synchronisation between server and client so that performance (particularly latency) can be measured accurately</w:t>
      </w:r>
      <w:r>
        <w:t>.</w:t>
      </w:r>
    </w:p>
    <w:p w14:paraId="6F568CCD" w14:textId="77777777" w:rsidR="00397A14" w:rsidRDefault="00397A14" w:rsidP="00397A14">
      <w:pPr>
        <w:pStyle w:val="B2"/>
      </w:pPr>
      <w:r>
        <w:t>-</w:t>
      </w:r>
      <w:r>
        <w:tab/>
        <w:t>Support for advanced TV Experiences.</w:t>
      </w:r>
    </w:p>
    <w:p w14:paraId="666496B2" w14:textId="48D4C499" w:rsidR="00397A14" w:rsidRDefault="007323C8" w:rsidP="007323C8">
      <w:pPr>
        <w:pStyle w:val="B1"/>
        <w:keepNext/>
        <w:ind w:left="644" w:hanging="360"/>
      </w:pPr>
      <w:r>
        <w:t>-</w:t>
      </w:r>
      <w:r>
        <w:tab/>
      </w:r>
      <w:r w:rsidR="00397A14">
        <w:t>On M5d:</w:t>
      </w:r>
    </w:p>
    <w:p w14:paraId="3BF61F2E" w14:textId="77777777" w:rsidR="00397A14" w:rsidRDefault="00397A14" w:rsidP="00397A14">
      <w:pPr>
        <w:pStyle w:val="B2"/>
      </w:pPr>
      <w:r>
        <w:t xml:space="preserve">- </w:t>
      </w:r>
      <w:r>
        <w:tab/>
        <w:t>Metrics to monitor the operation of the service and if it meets operation, in particular the latency.</w:t>
      </w:r>
    </w:p>
    <w:p w14:paraId="6C16EC7E" w14:textId="0F68F6E7" w:rsidR="00397A14" w:rsidRDefault="007323C8" w:rsidP="007323C8">
      <w:pPr>
        <w:pStyle w:val="B1"/>
        <w:keepNext/>
        <w:ind w:left="644" w:hanging="360"/>
      </w:pPr>
      <w:r>
        <w:t>-</w:t>
      </w:r>
      <w:r>
        <w:tab/>
      </w:r>
      <w:r w:rsidR="00397A14">
        <w:t>On M6d:</w:t>
      </w:r>
    </w:p>
    <w:p w14:paraId="467B943C" w14:textId="77777777" w:rsidR="00397A14" w:rsidRDefault="00397A14" w:rsidP="00397A14">
      <w:pPr>
        <w:pStyle w:val="B2"/>
      </w:pPr>
      <w:r>
        <w:t>-</w:t>
      </w:r>
      <w:r>
        <w:tab/>
        <w:t>D</w:t>
      </w:r>
      <w:r w:rsidRPr="005A756E">
        <w:t xml:space="preserve">ynamic </w:t>
      </w:r>
      <w:r w:rsidRPr="000C5025">
        <w:t>policies</w:t>
      </w:r>
      <w:r w:rsidRPr="005A756E">
        <w:t>, network assistance and metrics reporting</w:t>
      </w:r>
      <w:r>
        <w:t>.</w:t>
      </w:r>
    </w:p>
    <w:p w14:paraId="0DF2A262" w14:textId="20A5B04B" w:rsidR="00397A14" w:rsidRDefault="007323C8" w:rsidP="007323C8">
      <w:pPr>
        <w:pStyle w:val="B1"/>
        <w:keepNext/>
        <w:ind w:left="644" w:hanging="360"/>
      </w:pPr>
      <w:r>
        <w:t>-</w:t>
      </w:r>
      <w:r>
        <w:tab/>
      </w:r>
      <w:r w:rsidR="00397A14">
        <w:t>Other:</w:t>
      </w:r>
    </w:p>
    <w:p w14:paraId="304C4240" w14:textId="77777777" w:rsidR="00397A14" w:rsidRDefault="00397A14" w:rsidP="00397A14">
      <w:pPr>
        <w:pStyle w:val="B2"/>
      </w:pPr>
      <w:r>
        <w:t>-</w:t>
      </w:r>
      <w:r>
        <w:tab/>
        <w:t>Support TV service requirements.</w:t>
      </w:r>
    </w:p>
    <w:p w14:paraId="1EC2D6EB" w14:textId="77777777" w:rsidR="00CF127D" w:rsidRDefault="00CF127D" w:rsidP="00CF127D">
      <w:pPr>
        <w:pStyle w:val="Heading3"/>
      </w:pPr>
      <w:bookmarkStart w:id="248" w:name="_Toc131151123"/>
      <w:r>
        <w:t>5.11.6</w:t>
      </w:r>
      <w:r>
        <w:tab/>
        <w:t>Candidate Solutions</w:t>
      </w:r>
      <w:bookmarkEnd w:id="248"/>
    </w:p>
    <w:p w14:paraId="777124D2" w14:textId="77777777" w:rsidR="00397A14" w:rsidRDefault="00397A14" w:rsidP="00397A14">
      <w:pPr>
        <w:keepNext/>
      </w:pPr>
      <w:r>
        <w:t>For the above open issues, the following candidate solutions are considered:</w:t>
      </w:r>
    </w:p>
    <w:p w14:paraId="4A9E7E2E" w14:textId="31D3AD22" w:rsidR="00397A14" w:rsidRDefault="007323C8" w:rsidP="007323C8">
      <w:pPr>
        <w:pStyle w:val="B1"/>
        <w:keepNext/>
        <w:ind w:left="644" w:hanging="360"/>
      </w:pPr>
      <w:r>
        <w:t>-</w:t>
      </w:r>
      <w:r>
        <w:tab/>
      </w:r>
      <w:r w:rsidR="00397A14">
        <w:t>On M1d:</w:t>
      </w:r>
    </w:p>
    <w:p w14:paraId="3D5B8826" w14:textId="77777777" w:rsidR="00397A14" w:rsidRDefault="00397A14" w:rsidP="00397A14">
      <w:pPr>
        <w:pStyle w:val="B2"/>
        <w:keepNext/>
      </w:pPr>
      <w:r>
        <w:t>-</w:t>
      </w:r>
      <w:r>
        <w:tab/>
        <w:t>Policy Template updates to support TV services.</w:t>
      </w:r>
    </w:p>
    <w:p w14:paraId="7B82E0AF" w14:textId="77777777" w:rsidR="00397A14" w:rsidRDefault="00397A14" w:rsidP="00397A14">
      <w:pPr>
        <w:pStyle w:val="B2"/>
        <w:keepNext/>
      </w:pPr>
      <w:r>
        <w:t>-</w:t>
      </w:r>
      <w:r>
        <w:tab/>
        <w:t>Provisioning extension to support Collaborations 1, 2 and 3.</w:t>
      </w:r>
    </w:p>
    <w:p w14:paraId="66F29355" w14:textId="1FA5AC67" w:rsidR="00397A14" w:rsidRDefault="007323C8" w:rsidP="007323C8">
      <w:pPr>
        <w:pStyle w:val="B1"/>
        <w:keepNext/>
        <w:ind w:left="644" w:hanging="360"/>
      </w:pPr>
      <w:r>
        <w:t>-</w:t>
      </w:r>
      <w:r>
        <w:tab/>
      </w:r>
      <w:r w:rsidR="00397A14">
        <w:t>On M2d:</w:t>
      </w:r>
    </w:p>
    <w:p w14:paraId="030B042A" w14:textId="77777777" w:rsidR="00397A14" w:rsidRPr="000C5025" w:rsidRDefault="00397A14" w:rsidP="00397A14">
      <w:pPr>
        <w:pStyle w:val="B2"/>
        <w:keepNext/>
      </w:pPr>
      <w:r>
        <w:t>-</w:t>
      </w:r>
      <w:r>
        <w:tab/>
      </w:r>
      <w:r w:rsidRPr="000C5025">
        <w:t xml:space="preserve">DASH-IF Ingest Specification: </w:t>
      </w:r>
      <w:hyperlink r:id="rId113" w:history="1">
        <w:r w:rsidRPr="000C5025">
          <w:rPr>
            <w:rStyle w:val="Hyperlink"/>
          </w:rPr>
          <w:t>https://dashif-documents.azurewebsites.net/Ingest/master/DASH-IF-Ingest.html</w:t>
        </w:r>
      </w:hyperlink>
    </w:p>
    <w:p w14:paraId="58AB8264" w14:textId="77777777" w:rsidR="00397A14" w:rsidRDefault="00397A14" w:rsidP="00397A14">
      <w:pPr>
        <w:pStyle w:val="B2"/>
      </w:pPr>
      <w:r w:rsidRPr="000C5025">
        <w:t>-</w:t>
      </w:r>
      <w:r w:rsidRPr="000C5025">
        <w:tab/>
        <w:t>MPD extensions</w:t>
      </w:r>
      <w:r>
        <w:t xml:space="preserve"> to support signalling of Operation Points using Service Description.</w:t>
      </w:r>
    </w:p>
    <w:p w14:paraId="46B62CF1" w14:textId="52B25CF9" w:rsidR="00397A14" w:rsidRDefault="007323C8" w:rsidP="007323C8">
      <w:pPr>
        <w:pStyle w:val="B1"/>
        <w:keepNext/>
        <w:ind w:left="644" w:hanging="360"/>
      </w:pPr>
      <w:r>
        <w:t>-</w:t>
      </w:r>
      <w:r>
        <w:tab/>
      </w:r>
      <w:r w:rsidR="00397A14">
        <w:t>On M4d:</w:t>
      </w:r>
    </w:p>
    <w:p w14:paraId="55E6F8A2" w14:textId="77777777" w:rsidR="00397A14" w:rsidRPr="000C5025" w:rsidRDefault="00397A14" w:rsidP="00397A14">
      <w:pPr>
        <w:pStyle w:val="B2"/>
        <w:keepNext/>
      </w:pPr>
      <w:r w:rsidRPr="000D0643">
        <w:t>-</w:t>
      </w:r>
      <w:r w:rsidRPr="000D0643">
        <w:tab/>
        <w:t xml:space="preserve">DASH-IF Low-Latency Extensions: </w:t>
      </w:r>
      <w:hyperlink r:id="rId114" w:history="1">
        <w:r w:rsidRPr="000C5025">
          <w:rPr>
            <w:rStyle w:val="Hyperlink"/>
          </w:rPr>
          <w:t>https://dash-industry-forum.github.io/docs/CR-Low-Latency-Live-r8.pdf</w:t>
        </w:r>
      </w:hyperlink>
    </w:p>
    <w:p w14:paraId="18DD4BF3" w14:textId="77777777" w:rsidR="00397A14" w:rsidRDefault="00397A14" w:rsidP="00397A14">
      <w:pPr>
        <w:pStyle w:val="B2"/>
        <w:keepNext/>
      </w:pPr>
      <w:r w:rsidRPr="000C5025">
        <w:t>-</w:t>
      </w:r>
      <w:r w:rsidRPr="000C5025">
        <w:tab/>
        <w:t>UTC Time Sync that can be used by the 5GMS AS and the 5GMS Client in order to measure latency accurately. A 3GPP-based network time source</w:t>
      </w:r>
      <w:r w:rsidRPr="000D0643">
        <w:t xml:space="preserve"> may be provided.</w:t>
      </w:r>
    </w:p>
    <w:p w14:paraId="7CB76EBC" w14:textId="77777777" w:rsidR="00397A14" w:rsidRDefault="00397A14" w:rsidP="00397A14">
      <w:pPr>
        <w:pStyle w:val="B2"/>
      </w:pPr>
      <w:r>
        <w:t>-</w:t>
      </w:r>
      <w:r>
        <w:tab/>
        <w:t>New DASH and CMAF functionalities that support enhanced TV services, such as pre-selection.</w:t>
      </w:r>
    </w:p>
    <w:p w14:paraId="24200AC0" w14:textId="68AD12AD" w:rsidR="00397A14" w:rsidRDefault="007323C8" w:rsidP="007323C8">
      <w:pPr>
        <w:pStyle w:val="B1"/>
        <w:keepNext/>
        <w:ind w:left="644" w:hanging="360"/>
      </w:pPr>
      <w:r>
        <w:t>-</w:t>
      </w:r>
      <w:r>
        <w:tab/>
      </w:r>
      <w:r w:rsidR="00397A14">
        <w:t>On M5d:</w:t>
      </w:r>
    </w:p>
    <w:p w14:paraId="7C492351" w14:textId="77777777" w:rsidR="00397A14" w:rsidRDefault="00397A14" w:rsidP="00397A14">
      <w:pPr>
        <w:pStyle w:val="B2"/>
      </w:pPr>
      <w:r>
        <w:t>-</w:t>
      </w:r>
      <w:r>
        <w:tab/>
      </w:r>
      <w:r w:rsidRPr="000C5025">
        <w:t>Updates</w:t>
      </w:r>
      <w:r>
        <w:t xml:space="preserve"> to DASH QoE metrics reporting for monitoring latency and Audience Drift Gap.</w:t>
      </w:r>
    </w:p>
    <w:p w14:paraId="1CDCC3C7" w14:textId="713711A6" w:rsidR="00397A14" w:rsidRDefault="007323C8" w:rsidP="007323C8">
      <w:pPr>
        <w:pStyle w:val="B1"/>
        <w:keepNext/>
        <w:ind w:left="644" w:hanging="360"/>
      </w:pPr>
      <w:r>
        <w:t>-</w:t>
      </w:r>
      <w:r>
        <w:tab/>
      </w:r>
      <w:r w:rsidR="00397A14">
        <w:t>On M6d:</w:t>
      </w:r>
    </w:p>
    <w:p w14:paraId="5C4F6BC1" w14:textId="77777777" w:rsidR="00397A14" w:rsidRDefault="00397A14" w:rsidP="00397A14">
      <w:pPr>
        <w:pStyle w:val="B2"/>
      </w:pPr>
      <w:r>
        <w:t>-</w:t>
      </w:r>
      <w:r>
        <w:tab/>
      </w:r>
      <w:r w:rsidRPr="000C5025">
        <w:t>Extensions</w:t>
      </w:r>
      <w:r>
        <w:t xml:space="preserve"> to M6 to address the requirements.</w:t>
      </w:r>
    </w:p>
    <w:p w14:paraId="6DE5A95F" w14:textId="598F803A" w:rsidR="00397A14" w:rsidRDefault="007323C8" w:rsidP="007323C8">
      <w:pPr>
        <w:pStyle w:val="B1"/>
        <w:keepNext/>
        <w:ind w:left="644" w:hanging="360"/>
      </w:pPr>
      <w:r>
        <w:t>-</w:t>
      </w:r>
      <w:r>
        <w:tab/>
      </w:r>
      <w:r w:rsidR="00397A14">
        <w:t>General support:</w:t>
      </w:r>
    </w:p>
    <w:p w14:paraId="1E9F8EAF" w14:textId="77777777" w:rsidR="00397A14" w:rsidRDefault="00397A14" w:rsidP="00397A14">
      <w:pPr>
        <w:pStyle w:val="B2"/>
      </w:pPr>
      <w:r w:rsidRPr="000D0643">
        <w:t>-</w:t>
      </w:r>
      <w:r w:rsidRPr="000D0643">
        <w:tab/>
        <w:t>DASH-IF Low-Latency Extensions: https://dash-industry-forum.github.io/docs/CR-Low-Latency-Live-r8.pdf</w:t>
      </w:r>
    </w:p>
    <w:p w14:paraId="7D0C40DD" w14:textId="77777777" w:rsidR="00397A14" w:rsidRDefault="00397A14" w:rsidP="00397A14">
      <w:pPr>
        <w:pStyle w:val="Heading3"/>
      </w:pPr>
      <w:bookmarkStart w:id="249" w:name="_Toc131151124"/>
      <w:r>
        <w:t>5.11.7</w:t>
      </w:r>
      <w:r>
        <w:tab/>
        <w:t>Conclusions</w:t>
      </w:r>
      <w:bookmarkEnd w:id="249"/>
    </w:p>
    <w:p w14:paraId="5A214AA1" w14:textId="68404939" w:rsidR="00397A14" w:rsidRDefault="00397A14" w:rsidP="00397A14">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5) advanced TV Experiences.</w:t>
      </w:r>
    </w:p>
    <w:p w14:paraId="4A38F581" w14:textId="30770B89" w:rsidR="00397A14" w:rsidRDefault="00397A14" w:rsidP="00397A14">
      <w:r>
        <w:t>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w:t>
      </w:r>
    </w:p>
    <w:p w14:paraId="062F28BD" w14:textId="77777777" w:rsidR="00397A14" w:rsidRDefault="00397A14" w:rsidP="0091692F">
      <w:pPr>
        <w:keepNext/>
      </w:pPr>
      <w:r>
        <w:t>It is recommended to support and optimize the deployment of unicast live TV services in 5G Systems. For this purpose, the following follow-up aspects are recommended to be addressed:</w:t>
      </w:r>
    </w:p>
    <w:p w14:paraId="5A3A8A17" w14:textId="77777777" w:rsidR="00397A14" w:rsidRDefault="00397A14" w:rsidP="0091692F">
      <w:pPr>
        <w:pStyle w:val="B1"/>
        <w:keepNext/>
      </w:pPr>
      <w:r>
        <w:t>1.</w:t>
      </w:r>
      <w:r>
        <w:tab/>
        <w:t>Architectural and procedural considerations</w:t>
      </w:r>
    </w:p>
    <w:p w14:paraId="12D06D60" w14:textId="77777777" w:rsidR="00397A14" w:rsidRDefault="00397A14" w:rsidP="0091692F">
      <w:pPr>
        <w:pStyle w:val="B2"/>
        <w:keepNext/>
      </w:pPr>
      <w:r>
        <w:t>a)</w:t>
      </w:r>
      <w:r>
        <w:tab/>
        <w:t>At least one call flow into that documents provisioning, ingest, distribution, presentation and monitoring aspects of low-latency live streaming services using CMAF Chunks.</w:t>
      </w:r>
    </w:p>
    <w:p w14:paraId="6100A742" w14:textId="77777777" w:rsidR="00397A14" w:rsidRDefault="00397A14" w:rsidP="00397A14">
      <w:pPr>
        <w:pStyle w:val="B2"/>
      </w:pPr>
      <w:r>
        <w:t>b)</w:t>
      </w:r>
      <w:r>
        <w:tab/>
        <w:t>Updates to reference points to support provisioning, ingest, distribution, presentation and monitoring aspects of low-latency live services using CMAF Chunks.</w:t>
      </w:r>
    </w:p>
    <w:p w14:paraId="711D6F55" w14:textId="77777777" w:rsidR="00397A14" w:rsidRDefault="00397A14" w:rsidP="00397A14">
      <w:pPr>
        <w:pStyle w:val="B2"/>
      </w:pPr>
      <w:r>
        <w:t>c)</w:t>
      </w:r>
      <w:r>
        <w:tab/>
        <w:t>Typical configurable service parameters and operation points in terms of bit rates, latencies, Audience Drift Gaps, etc.</w:t>
      </w:r>
    </w:p>
    <w:p w14:paraId="11450059" w14:textId="77777777" w:rsidR="00397A14" w:rsidRDefault="00397A14" w:rsidP="0091692F">
      <w:pPr>
        <w:pStyle w:val="B1"/>
        <w:keepNext/>
      </w:pPr>
      <w:r>
        <w:t>2.</w:t>
      </w:r>
      <w:r>
        <w:tab/>
        <w:t>Protocols, codecs, metrics and capabilities:</w:t>
      </w:r>
    </w:p>
    <w:p w14:paraId="1F2B2289" w14:textId="77777777" w:rsidR="00397A14" w:rsidRDefault="00397A14" w:rsidP="0091692F">
      <w:pPr>
        <w:pStyle w:val="B2"/>
        <w:keepNext/>
      </w:pPr>
      <w:r>
        <w:t>a)</w:t>
      </w:r>
      <w:r>
        <w:tab/>
        <w:t>Define capability mechanisms in order to identify the support of low-latency modes in 5GMS networks and clients</w:t>
      </w:r>
    </w:p>
    <w:p w14:paraId="54D8B131" w14:textId="77777777" w:rsidR="00397A14" w:rsidRDefault="00397A14" w:rsidP="00397A14">
      <w:pPr>
        <w:pStyle w:val="B2"/>
      </w:pPr>
      <w:r>
        <w:t>b)</w:t>
      </w:r>
      <w:r>
        <w:tab/>
        <w:t>Provisioning to support operation points and policy templates for low-latency live streaming.</w:t>
      </w:r>
    </w:p>
    <w:p w14:paraId="18129353" w14:textId="77777777" w:rsidR="00397A14" w:rsidRDefault="00397A14" w:rsidP="00397A14">
      <w:pPr>
        <w:pStyle w:val="B2"/>
      </w:pPr>
      <w:r>
        <w:t>c)</w:t>
      </w:r>
      <w:r>
        <w:tab/>
        <w:t>Create necessary extensions to support DASH and HLS chunked CMAF low-latency modes in an end-to-end workflow.</w:t>
      </w:r>
    </w:p>
    <w:p w14:paraId="1BAA878F" w14:textId="77777777" w:rsidR="00397A14" w:rsidRDefault="00397A14" w:rsidP="00397A14">
      <w:pPr>
        <w:pStyle w:val="B2"/>
      </w:pPr>
      <w:r>
        <w:t>d)</w:t>
      </w:r>
      <w:r>
        <w:tab/>
        <w:t>Provide necessary protocols to scalably support time synchronization across 5GMS Applications, AS and 5GMS Clients (at appropriate precision).</w:t>
      </w:r>
    </w:p>
    <w:p w14:paraId="781F3976" w14:textId="77777777" w:rsidR="00397A14" w:rsidRDefault="00397A14" w:rsidP="00397A14">
      <w:pPr>
        <w:pStyle w:val="B2"/>
      </w:pPr>
      <w:r>
        <w:t>e)</w:t>
      </w:r>
      <w:r>
        <w:tab/>
        <w:t>Extend QoE metrics schemes and metrics reporting functionality to address monitoring of Operation Point metrics for potential operational improvements.</w:t>
      </w:r>
    </w:p>
    <w:p w14:paraId="60EC4CC4" w14:textId="77777777" w:rsidR="00397A14" w:rsidRDefault="00397A14" w:rsidP="00397A14">
      <w:pPr>
        <w:pStyle w:val="B2"/>
      </w:pPr>
      <w:r>
        <w:t>f)</w:t>
      </w:r>
      <w:r>
        <w:tab/>
        <w:t>Provide extensions to formats and manifests support advanced TV experiences.</w:t>
      </w:r>
    </w:p>
    <w:p w14:paraId="25690A8D" w14:textId="765110BF" w:rsidR="00397A14" w:rsidRDefault="00397A14" w:rsidP="0091692F">
      <w:pPr>
        <w:pStyle w:val="B2"/>
      </w:pPr>
      <w:r>
        <w:t>g)</w:t>
      </w:r>
      <w:r>
        <w:tab/>
        <w:t>Informative guidelines on using different Operation Points for low-latency live streaming.</w:t>
      </w:r>
    </w:p>
    <w:p w14:paraId="29F87709" w14:textId="685C570C" w:rsidR="00BE0560" w:rsidRDefault="00BE0560" w:rsidP="00BE0560">
      <w:pPr>
        <w:pStyle w:val="Heading2"/>
      </w:pPr>
      <w:bookmarkStart w:id="250" w:name="_Toc73951300"/>
      <w:bookmarkStart w:id="251" w:name="_Toc131151125"/>
      <w:r>
        <w:t>5.12</w:t>
      </w:r>
      <w:r>
        <w:tab/>
        <w:t>Network Slicing Extensions for 5G Media Streaming</w:t>
      </w:r>
      <w:bookmarkEnd w:id="250"/>
      <w:bookmarkEnd w:id="251"/>
    </w:p>
    <w:p w14:paraId="3BFB6B43" w14:textId="59415795" w:rsidR="00BE0560" w:rsidRDefault="00BE0560" w:rsidP="00BE0560">
      <w:pPr>
        <w:pStyle w:val="Heading3"/>
      </w:pPr>
      <w:bookmarkStart w:id="252" w:name="_Toc73951301"/>
      <w:bookmarkStart w:id="253" w:name="_Toc131151126"/>
      <w:r>
        <w:t>5.12.1</w:t>
      </w:r>
      <w:r>
        <w:tab/>
        <w:t>Description</w:t>
      </w:r>
      <w:bookmarkEnd w:id="252"/>
      <w:bookmarkEnd w:id="253"/>
    </w:p>
    <w:p w14:paraId="374EBEC2" w14:textId="7790525E" w:rsidR="00BE0560" w:rsidRDefault="00BE0560" w:rsidP="00BE0560">
      <w:pPr>
        <w:pStyle w:val="Heading4"/>
      </w:pPr>
      <w:bookmarkStart w:id="254" w:name="_Toc73951238"/>
      <w:bookmarkStart w:id="255" w:name="_Toc131151127"/>
      <w:r>
        <w:t>5.12.1.1</w:t>
      </w:r>
      <w:r>
        <w:tab/>
        <w:t>Overview</w:t>
      </w:r>
      <w:bookmarkEnd w:id="254"/>
      <w:bookmarkEnd w:id="255"/>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256" w:name="_Toc131151128"/>
      <w:r>
        <w:t>5.12.1.2</w:t>
      </w:r>
      <w:r>
        <w:tab/>
        <w:t>Network Slicing Extensions in SA4</w:t>
      </w:r>
      <w:bookmarkEnd w:id="256"/>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50504787" w:rsidR="00BE0560" w:rsidRPr="00821D95" w:rsidRDefault="00BE0560" w:rsidP="003B7842">
            <w:pPr>
              <w:pStyle w:val="EditorsNote"/>
            </w:pPr>
            <w:r w:rsidRPr="008E619E">
              <w:t>Editor’s Note: Possible study directions include study of how slice related data from NWDAF could be useful, who is the customer of such data, and any required API support to retrieve such data.</w:t>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A3C62" w:rsidRDefault="00BE0560" w:rsidP="00BE0560">
      <w:pPr>
        <w:pStyle w:val="TAN"/>
        <w:keepNext w:val="0"/>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257" w:name="_Toc73951302"/>
      <w:bookmarkStart w:id="258" w:name="_Toc131151129"/>
      <w:r>
        <w:t>5.12.2</w:t>
      </w:r>
      <w:r>
        <w:tab/>
        <w:t>Collaboration Scenarios</w:t>
      </w:r>
      <w:bookmarkEnd w:id="257"/>
      <w:bookmarkEnd w:id="258"/>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259" w:name="_Toc73951303"/>
      <w:bookmarkStart w:id="260" w:name="_Toc131151130"/>
      <w:r>
        <w:t>5.12.3</w:t>
      </w:r>
      <w:r>
        <w:tab/>
        <w:t>Deployment Architectures</w:t>
      </w:r>
      <w:bookmarkEnd w:id="259"/>
      <w:bookmarkEnd w:id="260"/>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261" w:name="_Toc73951304"/>
      <w:bookmarkStart w:id="262" w:name="_Toc131151131"/>
      <w:r>
        <w:t>5.12.4</w:t>
      </w:r>
      <w:r>
        <w:tab/>
        <w:t>Mapping to 5G Media Streaming and High-Level Call Flows</w:t>
      </w:r>
      <w:bookmarkEnd w:id="261"/>
      <w:bookmarkEnd w:id="262"/>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263" w:name="_Toc73951305"/>
      <w:bookmarkStart w:id="264" w:name="_Toc131151132"/>
      <w:r>
        <w:t>5.12.5</w:t>
      </w:r>
      <w:r>
        <w:tab/>
        <w:t>Potential open issues</w:t>
      </w:r>
      <w:bookmarkEnd w:id="263"/>
      <w:bookmarkEnd w:id="264"/>
    </w:p>
    <w:p w14:paraId="243D9C4C" w14:textId="4470FEFE" w:rsidR="009E6FB6" w:rsidRDefault="009E6FB6" w:rsidP="001E533D">
      <w:r>
        <w:t>The following potential open issues are identified:</w:t>
      </w:r>
    </w:p>
    <w:p w14:paraId="2C2E3867" w14:textId="6A09FCEC" w:rsidR="00383122" w:rsidRPr="00383122" w:rsidRDefault="00383122" w:rsidP="001E533D">
      <w:pPr>
        <w:pStyle w:val="B1"/>
        <w:rPr>
          <w:lang w:val="en-US"/>
        </w:rPr>
      </w:pPr>
      <w:r w:rsidRPr="00383122">
        <w:rPr>
          <w:lang w:val="en-US"/>
        </w:rPr>
        <w:t>1)</w:t>
      </w:r>
      <w:r w:rsidRPr="00383122">
        <w:rPr>
          <w:lang w:val="en-US"/>
        </w:rPr>
        <w:tab/>
        <w:t>Usage of network slicing identification information as part of service provisioning information (M1)</w:t>
      </w:r>
    </w:p>
    <w:p w14:paraId="0436A395" w14:textId="77777777" w:rsidR="00383122" w:rsidRPr="00383122" w:rsidRDefault="00383122" w:rsidP="001E533D">
      <w:pPr>
        <w:pStyle w:val="B1"/>
        <w:rPr>
          <w:lang w:val="en-US"/>
        </w:rPr>
      </w:pPr>
      <w:r w:rsidRPr="00383122">
        <w:rPr>
          <w:lang w:val="en-US"/>
        </w:rPr>
        <w:t>2)</w:t>
      </w:r>
      <w:r w:rsidRPr="00383122">
        <w:rPr>
          <w:lang w:val="en-US"/>
        </w:rPr>
        <w:tab/>
        <w:t>Applicable stage 2 and stage 3 aspects related to impact to QoS specification during service provisioning because of network slicing</w:t>
      </w:r>
    </w:p>
    <w:p w14:paraId="3F2E4EA4" w14:textId="77777777" w:rsidR="00383122" w:rsidRPr="00383122" w:rsidRDefault="00383122" w:rsidP="001E533D">
      <w:pPr>
        <w:pStyle w:val="B1"/>
        <w:rPr>
          <w:lang w:val="en-US"/>
        </w:rPr>
      </w:pPr>
      <w:r w:rsidRPr="00383122">
        <w:rPr>
          <w:lang w:val="en-US"/>
        </w:rPr>
        <w:t>3)</w:t>
      </w:r>
      <w:r w:rsidRPr="00383122">
        <w:rPr>
          <w:lang w:val="en-US"/>
        </w:rPr>
        <w:tab/>
        <w:t>Usage of network slicing identification information during dynamic policy procedures (M5)</w:t>
      </w:r>
    </w:p>
    <w:p w14:paraId="6E8BB64D" w14:textId="77777777" w:rsidR="00383122" w:rsidRPr="00383122" w:rsidRDefault="00383122" w:rsidP="001E533D">
      <w:pPr>
        <w:pStyle w:val="B1"/>
        <w:rPr>
          <w:lang w:val="en-US"/>
        </w:rPr>
      </w:pPr>
      <w:r w:rsidRPr="00383122">
        <w:rPr>
          <w:lang w:val="en-US"/>
        </w:rPr>
        <w:t>4)</w:t>
      </w:r>
      <w:r w:rsidRPr="00383122">
        <w:rPr>
          <w:lang w:val="en-US"/>
        </w:rPr>
        <w:tab/>
        <w:t xml:space="preserve">Applicable stage 2 and stage 3 aspects related to impact to QoS specification because of network slicing in dynamic policy procedures </w:t>
      </w:r>
    </w:p>
    <w:p w14:paraId="00DDA82E" w14:textId="77777777" w:rsidR="00383122" w:rsidRPr="00383122" w:rsidRDefault="00383122" w:rsidP="001E533D">
      <w:pPr>
        <w:pStyle w:val="B1"/>
        <w:rPr>
          <w:lang w:val="en-US"/>
        </w:rPr>
      </w:pPr>
      <w:r w:rsidRPr="00383122">
        <w:rPr>
          <w:lang w:val="en-US"/>
        </w:rPr>
        <w:t>5)</w:t>
      </w:r>
      <w:r w:rsidRPr="00383122">
        <w:rPr>
          <w:lang w:val="en-US"/>
        </w:rPr>
        <w:tab/>
        <w:t>Will one AF be sufficient to interact with all network slices? Or, is there a separate AF for each slice?</w:t>
      </w:r>
    </w:p>
    <w:p w14:paraId="52899818" w14:textId="77777777" w:rsidR="00383122" w:rsidRPr="00383122" w:rsidRDefault="00383122" w:rsidP="001E533D">
      <w:pPr>
        <w:pStyle w:val="B1"/>
        <w:rPr>
          <w:lang w:val="en-US"/>
        </w:rPr>
      </w:pPr>
      <w:r w:rsidRPr="00383122">
        <w:rPr>
          <w:lang w:val="en-US"/>
        </w:rPr>
        <w:t>6)</w:t>
      </w:r>
      <w:r w:rsidRPr="00383122">
        <w:rPr>
          <w:lang w:val="en-US"/>
        </w:rPr>
        <w:tab/>
        <w:t>Provisioning of media services with multiple network slices – Enhancements to M1 interface</w:t>
      </w:r>
    </w:p>
    <w:p w14:paraId="16820AE6" w14:textId="02C0E37C" w:rsidR="00383122" w:rsidRDefault="00383122" w:rsidP="001E533D">
      <w:pPr>
        <w:pStyle w:val="B1"/>
        <w:rPr>
          <w:lang w:val="en-US"/>
        </w:rPr>
      </w:pPr>
      <w:r w:rsidRPr="00383122">
        <w:rPr>
          <w:lang w:val="en-US"/>
        </w:rPr>
        <w:t>7)</w:t>
      </w:r>
      <w:r w:rsidRPr="00383122">
        <w:rPr>
          <w:lang w:val="en-US"/>
        </w:rPr>
        <w:tab/>
        <w:t>QoS Management for network slices – will the QoS be provisioned and managed separately for each slice by the ASP?</w:t>
      </w:r>
    </w:p>
    <w:p w14:paraId="3FF4F798" w14:textId="3992FFA3" w:rsidR="006E5DA9" w:rsidRDefault="006E5DA9" w:rsidP="00441634">
      <w:pPr>
        <w:pStyle w:val="B1"/>
        <w:keepNext/>
        <w:rPr>
          <w:lang w:val="en-US" w:eastAsia="zh-CN"/>
        </w:rPr>
      </w:pPr>
      <w:r>
        <w:t>8)</w:t>
      </w:r>
      <w:r w:rsidR="0091692F">
        <w:tab/>
      </w:r>
      <w:r>
        <w:rPr>
          <w:lang w:val="en-US" w:eastAsia="zh-CN"/>
        </w:rPr>
        <w:t>Determining the</w:t>
      </w:r>
      <w:r w:rsidRPr="00135F70">
        <w:rPr>
          <w:lang w:val="en-US" w:eastAsia="zh-CN"/>
        </w:rPr>
        <w:t xml:space="preserve"> need for AF</w:t>
      </w:r>
      <w:r>
        <w:rPr>
          <w:lang w:val="en-US" w:eastAsia="zh-CN"/>
        </w:rPr>
        <w:t>-</w:t>
      </w:r>
      <w:r w:rsidRPr="00135F70">
        <w:rPr>
          <w:lang w:val="en-US" w:eastAsia="zh-CN"/>
        </w:rPr>
        <w:t>to</w:t>
      </w:r>
      <w:r>
        <w:rPr>
          <w:lang w:val="en-US" w:eastAsia="zh-CN"/>
        </w:rPr>
        <w:t>-</w:t>
      </w:r>
      <w:r w:rsidRPr="00135F70">
        <w:rPr>
          <w:lang w:val="en-US" w:eastAsia="zh-CN"/>
        </w:rPr>
        <w:t xml:space="preserve">AF communication to support interoperability if </w:t>
      </w:r>
      <w:r>
        <w:rPr>
          <w:lang w:val="en-US" w:eastAsia="zh-CN"/>
        </w:rPr>
        <w:t xml:space="preserve">5GMS </w:t>
      </w:r>
      <w:r w:rsidRPr="00135F70">
        <w:rPr>
          <w:lang w:val="en-US" w:eastAsia="zh-CN"/>
        </w:rPr>
        <w:t xml:space="preserve">AF </w:t>
      </w:r>
      <w:r>
        <w:rPr>
          <w:lang w:val="en-US" w:eastAsia="zh-CN"/>
        </w:rPr>
        <w:t>instances</w:t>
      </w:r>
      <w:r w:rsidRPr="00135F70">
        <w:rPr>
          <w:lang w:val="en-US" w:eastAsia="zh-CN"/>
        </w:rPr>
        <w:t xml:space="preserve"> from </w:t>
      </w:r>
      <w:r w:rsidRPr="0091692F">
        <w:t>different</w:t>
      </w:r>
      <w:r w:rsidRPr="00135F70">
        <w:rPr>
          <w:lang w:val="en-US" w:eastAsia="zh-CN"/>
        </w:rPr>
        <w:t xml:space="preserve"> vendors</w:t>
      </w:r>
      <w:r>
        <w:rPr>
          <w:lang w:val="en-US" w:eastAsia="zh-CN"/>
        </w:rPr>
        <w:t xml:space="preserve"> are deployed in the same 5GMS System.</w:t>
      </w:r>
    </w:p>
    <w:p w14:paraId="33CB4A00" w14:textId="42F53C68" w:rsidR="006E5DA9" w:rsidRDefault="006E5DA9" w:rsidP="0091692F">
      <w:pPr>
        <w:pStyle w:val="NO"/>
        <w:rPr>
          <w:lang w:val="en-US" w:eastAsia="zh-CN"/>
        </w:rPr>
      </w:pPr>
      <w:r>
        <w:rPr>
          <w:lang w:val="en-US" w:eastAsia="zh-CN"/>
        </w:rPr>
        <w:t>NOTE:</w:t>
      </w:r>
      <w:r w:rsidR="0091692F">
        <w:rPr>
          <w:lang w:val="en-US" w:eastAsia="zh-CN"/>
        </w:rPr>
        <w:tab/>
      </w:r>
      <w:r>
        <w:rPr>
          <w:lang w:val="en-US" w:eastAsia="zh-CN"/>
        </w:rPr>
        <w:t xml:space="preserve">There is no impact on SA2 architecture </w:t>
      </w:r>
      <w:r w:rsidR="0091692F">
        <w:rPr>
          <w:lang w:val="en-US" w:eastAsia="zh-CN"/>
        </w:rPr>
        <w:t>because</w:t>
      </w:r>
      <w:r>
        <w:rPr>
          <w:lang w:val="en-US" w:eastAsia="zh-CN"/>
        </w:rPr>
        <w:t xml:space="preserve"> the concept of a service spanning multiple network slices or PDU</w:t>
      </w:r>
      <w:r w:rsidR="0091692F">
        <w:rPr>
          <w:lang w:val="en-US" w:eastAsia="zh-CN"/>
        </w:rPr>
        <w:t xml:space="preserve"> </w:t>
      </w:r>
      <w:r>
        <w:rPr>
          <w:lang w:val="en-US" w:eastAsia="zh-CN"/>
        </w:rPr>
        <w:t>Sessions is not in SA2’s scope</w:t>
      </w:r>
      <w:r w:rsidR="0091692F">
        <w:rPr>
          <w:lang w:val="en-US" w:eastAsia="zh-CN"/>
        </w:rPr>
        <w:t>.</w:t>
      </w:r>
    </w:p>
    <w:p w14:paraId="18E2BC4B" w14:textId="02B9C5D1" w:rsidR="006E5DA9" w:rsidRDefault="006E5DA9">
      <w:pPr>
        <w:pStyle w:val="B1"/>
        <w:rPr>
          <w:lang w:val="en-US" w:eastAsia="zh-CN"/>
        </w:rPr>
      </w:pPr>
      <w:r>
        <w:rPr>
          <w:lang w:val="en-US" w:eastAsia="zh-CN"/>
        </w:rPr>
        <w:t>9)</w:t>
      </w:r>
      <w:r w:rsidR="00441634">
        <w:rPr>
          <w:lang w:val="en-US" w:eastAsia="zh-CN"/>
        </w:rPr>
        <w:tab/>
      </w:r>
      <w:r w:rsidRPr="00A44752">
        <w:rPr>
          <w:lang w:val="en-US" w:eastAsia="zh-CN"/>
        </w:rPr>
        <w:t xml:space="preserve">Impacts </w:t>
      </w:r>
      <w:r w:rsidRPr="00441634">
        <w:t>of</w:t>
      </w:r>
      <w:r w:rsidRPr="00A44752">
        <w:rPr>
          <w:lang w:val="en-US" w:eastAsia="zh-CN"/>
        </w:rPr>
        <w:t xml:space="preserve"> </w:t>
      </w:r>
      <w:r>
        <w:rPr>
          <w:lang w:val="en-US" w:eastAsia="zh-CN"/>
        </w:rPr>
        <w:t>network slicing on Rel-16/</w:t>
      </w:r>
      <w:r w:rsidR="00441634">
        <w:rPr>
          <w:lang w:val="en-US" w:eastAsia="zh-CN"/>
        </w:rPr>
        <w:t>Rel</w:t>
      </w:r>
      <w:r w:rsidR="00441634">
        <w:rPr>
          <w:lang w:val="en-US" w:eastAsia="zh-CN"/>
        </w:rPr>
        <w:noBreakHyphen/>
      </w:r>
      <w:r>
        <w:rPr>
          <w:lang w:val="en-US" w:eastAsia="zh-CN"/>
        </w:rPr>
        <w:t xml:space="preserve">17 </w:t>
      </w:r>
      <w:r w:rsidRPr="00A44752">
        <w:rPr>
          <w:lang w:val="en-US" w:eastAsia="zh-CN"/>
        </w:rPr>
        <w:t xml:space="preserve">dynamic policy invocation </w:t>
      </w:r>
      <w:r>
        <w:rPr>
          <w:lang w:val="en-US" w:eastAsia="zh-CN"/>
        </w:rPr>
        <w:t>APIs.</w:t>
      </w:r>
    </w:p>
    <w:p w14:paraId="3CE3B209" w14:textId="4EB2B335" w:rsidR="006E5DA9" w:rsidRPr="00441634" w:rsidRDefault="006E5DA9" w:rsidP="001E533D">
      <w:pPr>
        <w:pStyle w:val="B1"/>
      </w:pPr>
      <w:r>
        <w:rPr>
          <w:lang w:val="en-US" w:eastAsia="zh-CN"/>
        </w:rPr>
        <w:t>10)</w:t>
      </w:r>
      <w:r w:rsidR="00441634">
        <w:rPr>
          <w:lang w:val="en-US" w:eastAsia="zh-CN"/>
        </w:rPr>
        <w:tab/>
      </w:r>
      <w:r>
        <w:rPr>
          <w:lang w:val="en-US" w:eastAsia="zh-CN"/>
        </w:rPr>
        <w:t>Methods for deploying, supporting, and resolving slice specific AS instances including modification of media description documents (e.g., DASH MPD), DNS etc.</w:t>
      </w:r>
    </w:p>
    <w:p w14:paraId="4F90BAA5" w14:textId="41E37DB9" w:rsidR="00BE0560" w:rsidRDefault="00BE0560" w:rsidP="00BE0560">
      <w:pPr>
        <w:pStyle w:val="Heading3"/>
      </w:pPr>
      <w:bookmarkStart w:id="265" w:name="_Toc73951306"/>
      <w:bookmarkStart w:id="266" w:name="_Toc131151133"/>
      <w:r>
        <w:t>5.12.6</w:t>
      </w:r>
      <w:r>
        <w:tab/>
        <w:t>Candidate Solutions</w:t>
      </w:r>
      <w:bookmarkEnd w:id="265"/>
      <w:bookmarkEnd w:id="266"/>
    </w:p>
    <w:p w14:paraId="4212BEDB" w14:textId="35A4B732" w:rsidR="00245806" w:rsidRDefault="00245806" w:rsidP="00245806">
      <w:pPr>
        <w:pStyle w:val="Heading4"/>
        <w:rPr>
          <w:noProof/>
        </w:rPr>
      </w:pPr>
      <w:bookmarkStart w:id="267" w:name="_Toc131151134"/>
      <w:r>
        <w:rPr>
          <w:noProof/>
        </w:rPr>
        <w:t>5.12.6.1</w:t>
      </w:r>
      <w:r>
        <w:rPr>
          <w:noProof/>
        </w:rPr>
        <w:tab/>
        <w:t>Network slices and Operation Points provisioned at M1</w:t>
      </w:r>
      <w:bookmarkEnd w:id="267"/>
    </w:p>
    <w:p w14:paraId="6430AEB3" w14:textId="77777777" w:rsidR="00245806" w:rsidRDefault="00245806" w:rsidP="00245806">
      <w:pPr>
        <w:rPr>
          <w:noProof/>
        </w:rPr>
      </w:pPr>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p>
    <w:p w14:paraId="3AAAEC62" w14:textId="77777777" w:rsidR="00245806" w:rsidRDefault="00245806" w:rsidP="00245806">
      <w:pPr>
        <w:rPr>
          <w:noProof/>
        </w:rPr>
      </w:pPr>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p>
    <w:p w14:paraId="4A3B3FE5" w14:textId="77777777" w:rsidR="00245806" w:rsidRDefault="00245806" w:rsidP="00245806">
      <w:pPr>
        <w:keepNext/>
        <w:rPr>
          <w:noProof/>
        </w:rPr>
      </w:pPr>
      <w:r>
        <w:rPr>
          <w:noProof/>
        </w:rPr>
        <w:t>Figure 5.12.6.1</w:t>
      </w:r>
      <w:r>
        <w:rPr>
          <w:noProof/>
        </w:rPr>
        <w:noBreakHyphen/>
        <w:t>1 below shows a call flow for this solution:</w:t>
      </w:r>
    </w:p>
    <w:p w14:paraId="5E0F1B4B" w14:textId="77777777" w:rsidR="00245806" w:rsidRDefault="00245806" w:rsidP="00CA3C62">
      <w:pPr>
        <w:pStyle w:val="TH"/>
        <w:rPr>
          <w:noProof/>
        </w:rPr>
      </w:pPr>
      <w:r>
        <w:rPr>
          <w:noProof/>
        </w:rPr>
        <w:object w:dxaOrig="17220" w:dyaOrig="9620" w14:anchorId="0AD254FA">
          <v:shape id="_x0000_i1056" type="#_x0000_t75" style="width:486.45pt;height:274.15pt" o:ole="">
            <v:imagedata r:id="rId115" o:title=""/>
          </v:shape>
          <o:OLEObject Type="Embed" ProgID="Mscgen.Chart" ShapeID="_x0000_i1056" DrawAspect="Content" ObjectID="_1749277440" r:id="rId116"/>
        </w:object>
      </w:r>
    </w:p>
    <w:p w14:paraId="0496E3B1" w14:textId="77777777" w:rsidR="00245806" w:rsidRDefault="00245806" w:rsidP="00245806">
      <w:pPr>
        <w:pStyle w:val="TF"/>
        <w:rPr>
          <w:noProof/>
        </w:rPr>
      </w:pPr>
      <w:r>
        <w:rPr>
          <w:noProof/>
        </w:rPr>
        <w:t>Figure 5.12.6.1</w:t>
      </w:r>
      <w:r>
        <w:rPr>
          <w:noProof/>
        </w:rPr>
        <w:noBreakHyphen/>
        <w:t>1: Call flow for provisioning network slices and Operation Points</w:t>
      </w:r>
    </w:p>
    <w:p w14:paraId="2BA9AFCE" w14:textId="77777777" w:rsidR="00245806" w:rsidRDefault="00245806" w:rsidP="00245806">
      <w:pPr>
        <w:keepNext/>
        <w:rPr>
          <w:noProof/>
        </w:rPr>
      </w:pPr>
      <w:r>
        <w:rPr>
          <w:noProof/>
        </w:rPr>
        <w:t>The steps are as follows:</w:t>
      </w:r>
    </w:p>
    <w:p w14:paraId="27CA35A6" w14:textId="77777777" w:rsidR="00245806" w:rsidRDefault="00245806" w:rsidP="00245806">
      <w:pPr>
        <w:pStyle w:val="B1"/>
        <w:keepNext/>
        <w:rPr>
          <w:noProof/>
        </w:rPr>
      </w:pPr>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p>
    <w:p w14:paraId="1378E38B" w14:textId="77777777" w:rsidR="00245806" w:rsidRDefault="00245806" w:rsidP="00245806">
      <w:pPr>
        <w:pStyle w:val="B2"/>
        <w:keepNext/>
        <w:rPr>
          <w:noProof/>
        </w:rPr>
      </w:pPr>
      <w:r>
        <w:rPr>
          <w:noProof/>
        </w:rPr>
        <w:t>a.</w:t>
      </w:r>
      <w:r>
        <w:rPr>
          <w:noProof/>
        </w:rPr>
        <w:tab/>
        <w:t>The Application Provider declares a requirement for one or more network slices that correspond to the operation points that it offers for the media streaming service.</w:t>
      </w:r>
    </w:p>
    <w:p w14:paraId="1FBE14DA" w14:textId="77777777" w:rsidR="00245806" w:rsidRDefault="00245806" w:rsidP="00245806">
      <w:pPr>
        <w:pStyle w:val="B2"/>
        <w:rPr>
          <w:noProof/>
        </w:rPr>
      </w:pPr>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p>
    <w:p w14:paraId="5A32C25D" w14:textId="77777777" w:rsidR="00245806" w:rsidRDefault="00245806" w:rsidP="00245806">
      <w:pPr>
        <w:pStyle w:val="B2"/>
        <w:rPr>
          <w:noProof/>
        </w:rPr>
      </w:pPr>
      <w:r>
        <w:rPr>
          <w:noProof/>
        </w:rPr>
        <w:t>c.</w:t>
      </w:r>
      <w:r>
        <w:rPr>
          <w:noProof/>
        </w:rPr>
        <w:tab/>
        <w:t>The Media Session Handler in the 5GMS Client retrieves Service Access Information from the 5GMS AF. The response includes a mapping between the operation point and the S-NSSAI that should be used by the session.</w:t>
      </w:r>
    </w:p>
    <w:p w14:paraId="68575B73" w14:textId="77777777" w:rsidR="00245806" w:rsidRDefault="00245806" w:rsidP="00245806">
      <w:pPr>
        <w:pStyle w:val="B1"/>
        <w:rPr>
          <w:noProof/>
        </w:rPr>
      </w:pPr>
      <w:r>
        <w:rPr>
          <w:noProof/>
        </w:rPr>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p>
    <w:p w14:paraId="7A5C39AB" w14:textId="77777777" w:rsidR="00245806" w:rsidRDefault="00245806" w:rsidP="00245806">
      <w:pPr>
        <w:pStyle w:val="B1"/>
        <w:rPr>
          <w:noProof/>
        </w:rPr>
      </w:pPr>
      <w:r>
        <w:rPr>
          <w:noProof/>
        </w:rPr>
        <w:t>3.</w:t>
      </w:r>
      <w:r>
        <w:rPr>
          <w:noProof/>
        </w:rPr>
        <w:tab/>
        <w:t>The 5GMS-Aware Application selects one of the offered Operation Points.</w:t>
      </w:r>
    </w:p>
    <w:p w14:paraId="3F1D4EBB" w14:textId="77777777" w:rsidR="00245806" w:rsidRDefault="00245806" w:rsidP="00245806">
      <w:pPr>
        <w:pStyle w:val="B1"/>
        <w:rPr>
          <w:noProof/>
        </w:rPr>
      </w:pPr>
      <w:r>
        <w:rPr>
          <w:noProof/>
        </w:rPr>
        <w:t>4.</w:t>
      </w:r>
      <w:r>
        <w:rPr>
          <w:noProof/>
        </w:rPr>
        <w:tab/>
        <w:t>The application informs the Media Session Handler about the start of a new media streaming session and indicates the selected Operation Point.</w:t>
      </w:r>
    </w:p>
    <w:p w14:paraId="62622E47" w14:textId="77777777" w:rsidR="00245806" w:rsidRDefault="00245806" w:rsidP="00245806">
      <w:pPr>
        <w:pStyle w:val="B1"/>
        <w:rPr>
          <w:noProof/>
        </w:rPr>
      </w:pPr>
      <w:r>
        <w:rPr>
          <w:noProof/>
        </w:rPr>
        <w:t>5.</w:t>
      </w:r>
      <w:r>
        <w:rPr>
          <w:noProof/>
        </w:rPr>
        <w:tab/>
        <w:t>The Media Session Handler informs the 5GMS AF about the starting media streaming session and the desired Operation Point.</w:t>
      </w:r>
    </w:p>
    <w:p w14:paraId="6B964B88" w14:textId="77777777" w:rsidR="00245806" w:rsidRDefault="00245806" w:rsidP="00245806">
      <w:pPr>
        <w:pStyle w:val="B1"/>
        <w:rPr>
          <w:noProof/>
        </w:rPr>
      </w:pPr>
      <w:r>
        <w:rPr>
          <w:noProof/>
        </w:rPr>
        <w:t>6.</w:t>
      </w:r>
      <w:r>
        <w:rPr>
          <w:noProof/>
        </w:rPr>
        <w:tab/>
        <w:t>The 5GMS AF requests the application of the corresponding QoS profile to the media streaming session.</w:t>
      </w:r>
    </w:p>
    <w:p w14:paraId="7FDC9644" w14:textId="77777777" w:rsidR="00245806" w:rsidRDefault="00245806" w:rsidP="00245806">
      <w:pPr>
        <w:pStyle w:val="B1"/>
        <w:rPr>
          <w:noProof/>
        </w:rPr>
      </w:pPr>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p>
    <w:p w14:paraId="4C7DA444" w14:textId="77777777" w:rsidR="00245806" w:rsidRDefault="00245806" w:rsidP="00245806">
      <w:pPr>
        <w:pStyle w:val="B1"/>
        <w:rPr>
          <w:noProof/>
        </w:rPr>
      </w:pPr>
      <w:r>
        <w:rPr>
          <w:noProof/>
        </w:rPr>
        <w:t>8.</w:t>
      </w:r>
      <w:r>
        <w:rPr>
          <w:noProof/>
        </w:rPr>
        <w:tab/>
        <w:t>The AMF may request admission control to use the selected slice from the NSACF.</w:t>
      </w:r>
    </w:p>
    <w:p w14:paraId="0B139E65" w14:textId="77777777" w:rsidR="00245806" w:rsidRDefault="00245806" w:rsidP="00245806">
      <w:pPr>
        <w:pStyle w:val="B1"/>
        <w:rPr>
          <w:noProof/>
        </w:rPr>
      </w:pPr>
      <w:r>
        <w:rPr>
          <w:noProof/>
        </w:rPr>
        <w:t>9.</w:t>
      </w:r>
      <w:r>
        <w:rPr>
          <w:noProof/>
        </w:rPr>
        <w:tab/>
        <w:t>If allowed, the PDU session is established/updated to use the selected S-NSSAI.</w:t>
      </w:r>
    </w:p>
    <w:p w14:paraId="0AB04C6E" w14:textId="77777777" w:rsidR="00245806" w:rsidRDefault="00245806" w:rsidP="00245806">
      <w:pPr>
        <w:pStyle w:val="B1"/>
        <w:rPr>
          <w:noProof/>
        </w:rPr>
      </w:pPr>
      <w:r>
        <w:rPr>
          <w:noProof/>
        </w:rPr>
        <w:t>10.</w:t>
      </w:r>
      <w:r>
        <w:rPr>
          <w:noProof/>
        </w:rPr>
        <w:tab/>
        <w:t>Media streaming commences at reference point M4.</w:t>
      </w:r>
    </w:p>
    <w:p w14:paraId="2870D33B" w14:textId="77777777" w:rsidR="00245806" w:rsidRDefault="00245806" w:rsidP="00245806">
      <w:pPr>
        <w:keepNext/>
        <w:rPr>
          <w:noProof/>
        </w:rPr>
      </w:pPr>
      <w:r>
        <w:rPr>
          <w:noProof/>
        </w:rPr>
        <w:t>To support this high-level procedure:</w:t>
      </w:r>
    </w:p>
    <w:p w14:paraId="0B644BEA" w14:textId="77777777" w:rsidR="00245806" w:rsidRDefault="00245806" w:rsidP="00245806">
      <w:pPr>
        <w:pStyle w:val="B1"/>
        <w:keepNext/>
        <w:rPr>
          <w:noProof/>
        </w:rPr>
      </w:pPr>
      <w:r>
        <w:rPr>
          <w:noProof/>
        </w:rPr>
        <w:t>-</w:t>
      </w:r>
      <w:r>
        <w:rPr>
          <w:noProof/>
        </w:rPr>
        <w:tab/>
        <w:t>The streaming session uses the eMBB SST slice/service type.</w:t>
      </w:r>
    </w:p>
    <w:p w14:paraId="160489D0" w14:textId="436D6A07" w:rsidR="00245806" w:rsidRDefault="00245806" w:rsidP="001E533D">
      <w:pPr>
        <w:pStyle w:val="B1"/>
        <w:rPr>
          <w:noProof/>
        </w:rPr>
      </w:pPr>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p>
    <w:p w14:paraId="3FDEFD11" w14:textId="2E29D8C6" w:rsidR="00E31A3C" w:rsidRDefault="00E31A3C" w:rsidP="00F138A7">
      <w:pPr>
        <w:pStyle w:val="Heading3"/>
      </w:pPr>
      <w:bookmarkStart w:id="268" w:name="_Toc131151135"/>
      <w:r>
        <w:t>5.12.7</w:t>
      </w:r>
      <w:r>
        <w:tab/>
        <w:t>Conclusion</w:t>
      </w:r>
      <w:bookmarkEnd w:id="268"/>
    </w:p>
    <w:p w14:paraId="689F5681" w14:textId="628AA4C2" w:rsidR="00E31A3C" w:rsidRDefault="00E31A3C" w:rsidP="00F138A7">
      <w:pPr>
        <w:pStyle w:val="B1"/>
      </w:pPr>
      <w:r>
        <w:t>1.</w:t>
      </w:r>
      <w:r>
        <w:tab/>
        <w:t>The collaboration scenarios, deployment architectures, and potential open issues concerning network slicing extensions are to be studied further in Rel</w:t>
      </w:r>
      <w:r w:rsidR="00F138A7">
        <w:t>ease </w:t>
      </w:r>
      <w:r>
        <w:t>18.</w:t>
      </w:r>
    </w:p>
    <w:p w14:paraId="5789654F" w14:textId="27AADC87" w:rsidR="00E31A3C" w:rsidRDefault="00E31A3C">
      <w:pPr>
        <w:pStyle w:val="B1"/>
      </w:pPr>
      <w:r>
        <w:t>2.</w:t>
      </w:r>
      <w:r>
        <w:tab/>
        <w:t>Impact of network slicing is across multiple work items. Therefore, study for network slicing extensions is to be looked at from the perspective of multiple work items.</w:t>
      </w:r>
    </w:p>
    <w:p w14:paraId="7EAA802D" w14:textId="77777777" w:rsidR="004D59F0" w:rsidRDefault="004D59F0" w:rsidP="004D59F0">
      <w:pPr>
        <w:pStyle w:val="Heading2"/>
      </w:pPr>
      <w:bookmarkStart w:id="269" w:name="_Toc131151136"/>
      <w:r>
        <w:t>5.13</w:t>
      </w:r>
      <w:r>
        <w:tab/>
        <w:t>Key Issue #12: 3GPP Service Handler and URLs</w:t>
      </w:r>
      <w:bookmarkEnd w:id="269"/>
    </w:p>
    <w:p w14:paraId="6E04363B" w14:textId="77777777" w:rsidR="004D59F0" w:rsidRDefault="004D59F0" w:rsidP="004D59F0">
      <w:pPr>
        <w:pStyle w:val="Heading3"/>
      </w:pPr>
      <w:bookmarkStart w:id="270" w:name="_Toc131151137"/>
      <w:r>
        <w:t>5.13.1</w:t>
      </w:r>
      <w:r>
        <w:tab/>
        <w:t>Description</w:t>
      </w:r>
      <w:bookmarkEnd w:id="270"/>
    </w:p>
    <w:p w14:paraId="60DAE874" w14:textId="3F7021B8" w:rsidR="004D59F0" w:rsidRDefault="004D59F0" w:rsidP="004D59F0">
      <w:pPr>
        <w:keepNext/>
        <w:keepLines/>
      </w:pPr>
      <w:r>
        <w:t>In many cases, media services are deployed on top of 3GPP systems, in particular the 5G System. In a typical architecture as shown in Figure 5.13.1-1, a media service is provided as an IP service on top of the 5G System.</w:t>
      </w:r>
    </w:p>
    <w:p w14:paraId="4BCA54ED" w14:textId="7125E089" w:rsidR="001F66AA" w:rsidRDefault="005A2B53" w:rsidP="001F66AA">
      <w:pPr>
        <w:pStyle w:val="TH"/>
      </w:pPr>
      <w:r>
        <w:object w:dxaOrig="11955" w:dyaOrig="5055" w14:anchorId="3661C8B4">
          <v:shape id="_x0000_i1057" type="#_x0000_t75" style="width:457.3pt;height:194.85pt;mso-position-vertical:absolute" o:ole="">
            <v:imagedata r:id="rId117" o:title=""/>
          </v:shape>
          <o:OLEObject Type="Embed" ProgID="Visio.Drawing.15" ShapeID="_x0000_i1057" DrawAspect="Content" ObjectID="_1749277441" r:id="rId118"/>
        </w:object>
      </w:r>
    </w:p>
    <w:p w14:paraId="28EC0FFA" w14:textId="77777777" w:rsidR="001F66AA" w:rsidRDefault="001F66AA" w:rsidP="001F66AA">
      <w:pPr>
        <w:pStyle w:val="TF"/>
      </w:pPr>
      <w:r>
        <w:t xml:space="preserve">Figure 5.13.1-1 </w:t>
      </w:r>
      <w:r w:rsidRPr="00BB2093">
        <w:t>Baseline</w:t>
      </w:r>
      <w:r>
        <w:t xml:space="preserve"> Architecture</w:t>
      </w:r>
      <w:r w:rsidRPr="00BB2093">
        <w:t xml:space="preserve"> – Third-party Service Over-the Top</w:t>
      </w:r>
    </w:p>
    <w:p w14:paraId="032DBF2B" w14:textId="77777777" w:rsidR="001F66AA" w:rsidRDefault="001F66AA" w:rsidP="001F66AA">
      <w:pPr>
        <w:rPr>
          <w:lang w:val="en-US"/>
        </w:rPr>
      </w:pPr>
      <w:r>
        <w:rPr>
          <w:lang w:val="en-US"/>
        </w:rPr>
        <w:t xml:space="preserve">In this scenario, UE applications are not assumed to have knowledge of 5G Media Streaming, for example a DVB-I Client. Hence, the terms </w:t>
      </w:r>
      <w:r w:rsidRPr="009679B5">
        <w:rPr>
          <w:i/>
          <w:iCs/>
          <w:lang w:val="en-US"/>
        </w:rPr>
        <w:t>Media Service Application</w:t>
      </w:r>
      <w:r w:rsidRPr="00D940C7">
        <w:rPr>
          <w:lang w:val="en-US"/>
        </w:rPr>
        <w:t xml:space="preserve"> and </w:t>
      </w:r>
      <w:r w:rsidRPr="009679B5">
        <w:rPr>
          <w:i/>
          <w:iCs/>
          <w:lang w:val="en-US"/>
        </w:rPr>
        <w:t>Portal Application</w:t>
      </w:r>
      <w:r>
        <w:rPr>
          <w:lang w:val="en-US"/>
        </w:rPr>
        <w:t xml:space="preserve"> are used throughout this Key Issue instead of 5GMS-Aware Application. In a possible normative work stage, the terms may be replaced with for example "non 5G-aware" application.</w:t>
      </w:r>
    </w:p>
    <w:p w14:paraId="0D0B83D4" w14:textId="77777777" w:rsidR="001F66AA" w:rsidRDefault="001F66AA" w:rsidP="001F66AA">
      <w:pPr>
        <w:pStyle w:val="NO"/>
        <w:rPr>
          <w:lang w:val="en-US"/>
        </w:rPr>
      </w:pPr>
      <w:r>
        <w:rPr>
          <w:lang w:val="en-US"/>
        </w:rPr>
        <w:t>NOTE:</w:t>
      </w:r>
      <w:r>
        <w:rPr>
          <w:lang w:val="en-US"/>
        </w:rPr>
        <w:tab/>
        <w:t>The case where a 5GMS-Aware Application translates a conventional media service entry URL to a 3GPP Service URL is not precluded.</w:t>
      </w:r>
    </w:p>
    <w:p w14:paraId="0DCD2022" w14:textId="77777777" w:rsidR="001F66AA" w:rsidRDefault="001F66AA" w:rsidP="001F66AA">
      <w:pPr>
        <w:rPr>
          <w:lang w:val="en-US"/>
        </w:rPr>
      </w:pPr>
      <w:r>
        <w:rPr>
          <w:lang w:val="en-US"/>
        </w:rPr>
        <w:t xml:space="preserve">In this context, a </w:t>
      </w:r>
      <w:r w:rsidRPr="009679B5">
        <w:rPr>
          <w:i/>
          <w:iCs/>
          <w:lang w:val="en-US"/>
        </w:rPr>
        <w:t xml:space="preserve">Media </w:t>
      </w:r>
      <w:r>
        <w:rPr>
          <w:i/>
          <w:iCs/>
          <w:lang w:val="en-US"/>
        </w:rPr>
        <w:t>Service</w:t>
      </w:r>
      <w:r w:rsidRPr="009679B5">
        <w:rPr>
          <w:i/>
          <w:iCs/>
          <w:lang w:val="en-US"/>
        </w:rPr>
        <w:t xml:space="preserve"> Provider</w:t>
      </w:r>
      <w:r>
        <w:rPr>
          <w:lang w:val="en-US"/>
        </w:rPr>
        <w:t xml:space="preserve"> refers to a party</w:t>
      </w:r>
      <w:r w:rsidRPr="006855DA">
        <w:rPr>
          <w:lang w:val="en-US"/>
        </w:rPr>
        <w:t xml:space="preserve"> that makes use </w:t>
      </w:r>
      <w:r>
        <w:rPr>
          <w:lang w:val="en-US"/>
        </w:rPr>
        <w:t xml:space="preserve">of the </w:t>
      </w:r>
      <w:r w:rsidRPr="006855DA">
        <w:rPr>
          <w:lang w:val="en-US"/>
        </w:rPr>
        <w:t xml:space="preserve">5G </w:t>
      </w:r>
      <w:r>
        <w:rPr>
          <w:lang w:val="en-US"/>
        </w:rPr>
        <w:t xml:space="preserve">System for media </w:t>
      </w:r>
      <w:r w:rsidRPr="006855DA">
        <w:rPr>
          <w:lang w:val="en-US"/>
        </w:rPr>
        <w:t>delivery</w:t>
      </w:r>
      <w:r>
        <w:rPr>
          <w:lang w:val="en-US"/>
        </w:rPr>
        <w:t xml:space="preserve"> but uses only a subset of the functionalities provided by the 5G System.</w:t>
      </w:r>
    </w:p>
    <w:p w14:paraId="115660BB" w14:textId="77777777" w:rsidR="001F66AA" w:rsidRDefault="001F66AA" w:rsidP="001F66AA">
      <w:pPr>
        <w:keepLines/>
      </w:pPr>
      <w:r>
        <w:t>The media service is announced in a Portal Application running in the UE, for example a portal web page or similar electronic service guide, as a link published on social media, or as an entry in a DVB-I service list [97]. In all cases, the service announcement includes a media service entry point URL. When a service is selected in the Portal Application, it launches the URL of the corresponding media service entry point.</w:t>
      </w:r>
    </w:p>
    <w:p w14:paraId="39C9ACDB" w14:textId="77777777" w:rsidR="001F66AA" w:rsidRDefault="001F66AA" w:rsidP="001F66AA">
      <w:pPr>
        <w:keepNext/>
        <w:keepLines/>
      </w:pPr>
      <w:r>
        <w:t>In the general case, the media service entry point is consumed by a separate Media Service Application in the UE which takes responsibility for interacting with the UE modem to stream the media (downlink or uplink) of the selected media service.</w:t>
      </w:r>
    </w:p>
    <w:p w14:paraId="08F91143" w14:textId="77777777" w:rsidR="001F66AA" w:rsidRDefault="001F66AA" w:rsidP="001F66AA">
      <w:pPr>
        <w:pStyle w:val="NO"/>
      </w:pPr>
      <w:r>
        <w:t>NOTE:</w:t>
      </w:r>
      <w:r>
        <w:tab/>
        <w:t>In some deployments, the functions of the Media Service Application are a system service provided by the UE Operating System, or the Portal Application and the Media Service Application are fused together and installed as a single application. In such cases, the Portal Service Provider and Media Service Provider are typically a single entity also.</w:t>
      </w:r>
    </w:p>
    <w:p w14:paraId="5617DBE7" w14:textId="77777777" w:rsidR="001F66AA" w:rsidRPr="00FC72B5" w:rsidRDefault="001F66AA" w:rsidP="001F66AA">
      <w:pPr>
        <w:rPr>
          <w:lang w:val="en-US"/>
        </w:rPr>
      </w:pPr>
      <w:r>
        <w:t xml:space="preserve">The </w:t>
      </w:r>
      <w:r w:rsidRPr="00FC72B5">
        <w:rPr>
          <w:lang w:val="en-US"/>
        </w:rPr>
        <w:t xml:space="preserve">Android </w:t>
      </w:r>
      <w:r>
        <w:rPr>
          <w:lang w:val="en-US"/>
        </w:rPr>
        <w:t xml:space="preserve">UE Operating System </w:t>
      </w:r>
      <w:r w:rsidRPr="00FC72B5">
        <w:rPr>
          <w:lang w:val="en-US"/>
        </w:rPr>
        <w:t>allow</w:t>
      </w:r>
      <w:r>
        <w:rPr>
          <w:lang w:val="en-US"/>
        </w:rPr>
        <w:t>s</w:t>
      </w:r>
      <w:r w:rsidRPr="00FC72B5">
        <w:rPr>
          <w:lang w:val="en-US"/>
        </w:rPr>
        <w:t xml:space="preserve"> a URL to </w:t>
      </w:r>
      <w:r>
        <w:rPr>
          <w:lang w:val="en-US"/>
        </w:rPr>
        <w:t xml:space="preserve">be used by one application to </w:t>
      </w:r>
      <w:r w:rsidRPr="00FC72B5">
        <w:rPr>
          <w:lang w:val="en-US"/>
        </w:rPr>
        <w:t>launch</w:t>
      </w:r>
      <w:r>
        <w:rPr>
          <w:lang w:val="en-US"/>
        </w:rPr>
        <w:t xml:space="preserve"> </w:t>
      </w:r>
      <w:r w:rsidRPr="00FC72B5">
        <w:rPr>
          <w:lang w:val="en-US"/>
        </w:rPr>
        <w:t xml:space="preserve">a specific </w:t>
      </w:r>
      <w:r>
        <w:rPr>
          <w:lang w:val="en-US"/>
        </w:rPr>
        <w:t xml:space="preserve">other </w:t>
      </w:r>
      <w:r w:rsidRPr="00FC72B5">
        <w:rPr>
          <w:lang w:val="en-US"/>
        </w:rPr>
        <w:t xml:space="preserve">application on the </w:t>
      </w:r>
      <w:r>
        <w:rPr>
          <w:lang w:val="en-US"/>
        </w:rPr>
        <w:t>same UE [98].</w:t>
      </w:r>
      <w:r w:rsidRPr="00FC72B5">
        <w:rPr>
          <w:lang w:val="en-US"/>
        </w:rPr>
        <w:t xml:space="preserve"> </w:t>
      </w:r>
      <w:r>
        <w:rPr>
          <w:lang w:val="en-US"/>
        </w:rPr>
        <w:t xml:space="preserve">An application wishing to handle certain URI prefixes does so by declaring a suitable </w:t>
      </w:r>
      <w:r w:rsidRPr="002C1ADF">
        <w:rPr>
          <w:i/>
          <w:iCs/>
          <w:lang w:val="en-US"/>
        </w:rPr>
        <w:t>intent fil</w:t>
      </w:r>
      <w:r>
        <w:rPr>
          <w:i/>
          <w:iCs/>
          <w:lang w:val="en-US"/>
        </w:rPr>
        <w:t>t</w:t>
      </w:r>
      <w:r w:rsidRPr="002C1ADF">
        <w:rPr>
          <w:i/>
          <w:iCs/>
          <w:lang w:val="en-US"/>
        </w:rPr>
        <w:t>er</w:t>
      </w:r>
      <w:r>
        <w:rPr>
          <w:lang w:val="en-US"/>
        </w:rPr>
        <w:t xml:space="preserve"> in its</w:t>
      </w:r>
      <w:r w:rsidRPr="00FC72B5">
        <w:rPr>
          <w:lang w:val="en-US"/>
        </w:rPr>
        <w:t xml:space="preserve"> app</w:t>
      </w:r>
      <w:r>
        <w:rPr>
          <w:lang w:val="en-US"/>
        </w:rPr>
        <w:t>lication</w:t>
      </w:r>
      <w:r w:rsidRPr="00FC72B5">
        <w:rPr>
          <w:lang w:val="en-US"/>
        </w:rPr>
        <w:t xml:space="preserve"> manifest</w:t>
      </w:r>
      <w:r>
        <w:rPr>
          <w:lang w:val="en-US"/>
        </w:rPr>
        <w:t xml:space="preserve"> (a so-called </w:t>
      </w:r>
      <w:r w:rsidRPr="00D92E4A">
        <w:rPr>
          <w:i/>
          <w:iCs/>
          <w:lang w:val="en-US"/>
        </w:rPr>
        <w:t>web URI intent</w:t>
      </w:r>
      <w:r>
        <w:rPr>
          <w:lang w:val="en-US"/>
        </w:rPr>
        <w:t xml:space="preserve"> declaration)</w:t>
      </w:r>
      <w:r w:rsidRPr="00FC72B5">
        <w:rPr>
          <w:lang w:val="en-US"/>
        </w:rPr>
        <w:t>.</w:t>
      </w:r>
    </w:p>
    <w:p w14:paraId="6C5C1F55" w14:textId="77777777" w:rsidR="001F66AA" w:rsidRPr="00FC72B5" w:rsidRDefault="001F66AA" w:rsidP="005A2B53">
      <w:pPr>
        <w:keepNext/>
        <w:rPr>
          <w:lang w:val="en-US"/>
        </w:rPr>
      </w:pPr>
      <w:r>
        <w:rPr>
          <w:lang w:val="en-US"/>
        </w:rPr>
        <w:t>Android recognises three d</w:t>
      </w:r>
      <w:r w:rsidRPr="00FC72B5">
        <w:rPr>
          <w:lang w:val="en-US"/>
        </w:rPr>
        <w:t>ifferent types of link</w:t>
      </w:r>
      <w:r>
        <w:rPr>
          <w:lang w:val="en-US"/>
        </w:rPr>
        <w:t>:</w:t>
      </w:r>
    </w:p>
    <w:p w14:paraId="252AE7BB" w14:textId="77777777" w:rsidR="001F66AA" w:rsidRPr="002A0643" w:rsidRDefault="001F66AA" w:rsidP="001F66AA">
      <w:pPr>
        <w:pStyle w:val="B1"/>
      </w:pPr>
      <w:r>
        <w:t>-</w:t>
      </w:r>
      <w:r>
        <w:tab/>
      </w:r>
      <w:r w:rsidRPr="002A0643">
        <w:rPr>
          <w:i/>
          <w:iCs/>
        </w:rPr>
        <w:t>Deep links</w:t>
      </w:r>
      <w:r w:rsidRPr="002A0643">
        <w:t xml:space="preserve"> are URIs of any scheme that take users directly to a specific part of </w:t>
      </w:r>
      <w:r>
        <w:t>an</w:t>
      </w:r>
      <w:r w:rsidRPr="002A0643">
        <w:t xml:space="preserve"> app</w:t>
      </w:r>
      <w:r>
        <w:t>lication</w:t>
      </w:r>
      <w:r w:rsidRPr="002A0643">
        <w:t>.</w:t>
      </w:r>
    </w:p>
    <w:p w14:paraId="5C2FFCAB" w14:textId="77777777" w:rsidR="00B7738C" w:rsidRDefault="00B7738C" w:rsidP="00B7738C">
      <w:pPr>
        <w:pStyle w:val="B1"/>
        <w:keepNext/>
      </w:pPr>
      <w:r>
        <w:t>-</w:t>
      </w:r>
      <w:r>
        <w:tab/>
      </w:r>
      <w:r w:rsidRPr="002A0643">
        <w:rPr>
          <w:i/>
          <w:iCs/>
        </w:rPr>
        <w:t>Web links</w:t>
      </w:r>
      <w:r>
        <w:t xml:space="preserve"> </w:t>
      </w:r>
      <w:r w:rsidRPr="002A0643">
        <w:t>are deep links that use the HTTP and HTTPS schemes.</w:t>
      </w:r>
    </w:p>
    <w:p w14:paraId="37FD1F10" w14:textId="77777777" w:rsidR="00B7738C" w:rsidRPr="002A0643" w:rsidRDefault="00B7738C" w:rsidP="00B7738C">
      <w:pPr>
        <w:pStyle w:val="NO"/>
      </w:pPr>
      <w:r>
        <w:t>NOTE:</w:t>
      </w:r>
      <w:r>
        <w:tab/>
      </w:r>
      <w:r w:rsidRPr="002A0643">
        <w:t>On Android 12 and higher, clicking a web link (that is not an</w:t>
      </w:r>
      <w:r>
        <w:t xml:space="preserve"> </w:t>
      </w:r>
      <w:hyperlink r:id="rId119" w:history="1">
        <w:r w:rsidRPr="002A0643">
          <w:rPr>
            <w:rStyle w:val="Hyperlink"/>
          </w:rPr>
          <w:t>Android App Link</w:t>
        </w:r>
      </w:hyperlink>
      <w:r w:rsidRPr="002A0643">
        <w:t>) always shows content in a web browser.</w:t>
      </w:r>
    </w:p>
    <w:p w14:paraId="049D802F" w14:textId="77777777" w:rsidR="00B7738C" w:rsidRDefault="00B7738C" w:rsidP="00B7738C">
      <w:pPr>
        <w:pStyle w:val="B1"/>
        <w:rPr>
          <w:lang w:val="en-US"/>
        </w:rPr>
      </w:pPr>
      <w:r w:rsidRPr="002A0643">
        <w:t>-</w:t>
      </w:r>
      <w:r w:rsidRPr="002A0643">
        <w:tab/>
      </w:r>
      <w:r w:rsidRPr="002A0643">
        <w:rPr>
          <w:i/>
          <w:iCs/>
        </w:rPr>
        <w:t>Android App Links</w:t>
      </w:r>
      <w:r w:rsidRPr="002A0643">
        <w:t xml:space="preserve">, available </w:t>
      </w:r>
      <w:r>
        <w:t>from</w:t>
      </w:r>
      <w:r w:rsidRPr="002A0643">
        <w:t xml:space="preserve"> Android 6.0 </w:t>
      </w:r>
      <w:r>
        <w:t xml:space="preserve">onwards </w:t>
      </w:r>
      <w:r w:rsidRPr="002A0643">
        <w:t>(API level 23 and higher), are web links that use the HTTP and HTTPS</w:t>
      </w:r>
      <w:r w:rsidRPr="00FC72B5">
        <w:rPr>
          <w:lang w:val="en-US"/>
        </w:rPr>
        <w:t xml:space="preserve"> schemes and contain the </w:t>
      </w:r>
      <w:r w:rsidRPr="002A0643">
        <w:rPr>
          <w:rStyle w:val="Codechar"/>
        </w:rPr>
        <w:t>autoVerify</w:t>
      </w:r>
      <w:r w:rsidRPr="00FC72B5">
        <w:rPr>
          <w:lang w:val="en-US"/>
        </w:rPr>
        <w:t xml:space="preserve"> attribute. This attribute allows </w:t>
      </w:r>
      <w:r>
        <w:rPr>
          <w:lang w:val="en-US"/>
        </w:rPr>
        <w:t>the</w:t>
      </w:r>
      <w:r w:rsidRPr="00FC72B5">
        <w:rPr>
          <w:lang w:val="en-US"/>
        </w:rPr>
        <w:t xml:space="preserve"> app</w:t>
      </w:r>
      <w:r>
        <w:rPr>
          <w:lang w:val="en-US"/>
        </w:rPr>
        <w:t>lication</w:t>
      </w:r>
      <w:r w:rsidRPr="00FC72B5">
        <w:rPr>
          <w:lang w:val="en-US"/>
        </w:rPr>
        <w:t xml:space="preserve"> to designate itself as the default handler of a given type of link.</w:t>
      </w:r>
      <w:r>
        <w:rPr>
          <w:lang w:val="en-US"/>
        </w:rPr>
        <w:t xml:space="preserve"> </w:t>
      </w:r>
      <w:r w:rsidRPr="00FC72B5">
        <w:rPr>
          <w:lang w:val="en-US"/>
        </w:rPr>
        <w:t>Android App Links leverage HTTP URLs and association with a websit</w:t>
      </w:r>
      <w:r>
        <w:rPr>
          <w:lang w:val="en-US"/>
        </w:rPr>
        <w:t xml:space="preserve">e. If no installed </w:t>
      </w:r>
      <w:r w:rsidRPr="00FC72B5">
        <w:rPr>
          <w:lang w:val="en-US"/>
        </w:rPr>
        <w:t>app</w:t>
      </w:r>
      <w:r>
        <w:rPr>
          <w:lang w:val="en-US"/>
        </w:rPr>
        <w:t>lication</w:t>
      </w:r>
      <w:r w:rsidRPr="00FC72B5">
        <w:rPr>
          <w:lang w:val="en-US"/>
        </w:rPr>
        <w:t xml:space="preserve"> </w:t>
      </w:r>
      <w:r>
        <w:rPr>
          <w:lang w:val="en-US"/>
        </w:rPr>
        <w:t>has declared an intent for the trigger URL, the content at that URL is instead displayed in a web browser, from where the user may be invited to install the application</w:t>
      </w:r>
      <w:r w:rsidRPr="00FC72B5">
        <w:rPr>
          <w:lang w:val="en-US"/>
        </w:rPr>
        <w:t>.</w:t>
      </w:r>
    </w:p>
    <w:p w14:paraId="294B369C" w14:textId="77777777" w:rsidR="00B7738C" w:rsidRDefault="00B7738C" w:rsidP="00B7738C">
      <w:r>
        <w:t>iOS supports similar functionalities. Details are for future study.</w:t>
      </w:r>
    </w:p>
    <w:p w14:paraId="457AC69A" w14:textId="055D7708" w:rsidR="00B7738C" w:rsidRDefault="00B7738C" w:rsidP="00B7738C">
      <w:pPr>
        <w:keepNext/>
      </w:pPr>
      <w:r>
        <w:t xml:space="preserve">A basic call flow for the general case (where the Media Service Application is separate from the Portal Application and the Media Service Provider is separate from the Portal Service Provider) is provided in </w:t>
      </w:r>
      <w:r w:rsidR="005A2B53">
        <w:t>f</w:t>
      </w:r>
      <w:r>
        <w:t>igure 5.13.1-2.</w:t>
      </w:r>
    </w:p>
    <w:p w14:paraId="1221EA2C" w14:textId="77777777" w:rsidR="00B7738C" w:rsidRDefault="00B7738C" w:rsidP="00CA3C62">
      <w:pPr>
        <w:pStyle w:val="TH"/>
      </w:pPr>
      <w:r>
        <w:rPr>
          <w:noProof/>
          <w:lang w:val="en-US"/>
        </w:rPr>
        <w:drawing>
          <wp:inline distT="0" distB="0" distL="0" distR="0" wp14:anchorId="159F16E0" wp14:editId="133D59C8">
            <wp:extent cx="6120765" cy="347726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20765" cy="3477260"/>
                    </a:xfrm>
                    <a:prstGeom prst="rect">
                      <a:avLst/>
                    </a:prstGeom>
                    <a:noFill/>
                    <a:ln>
                      <a:noFill/>
                    </a:ln>
                  </pic:spPr>
                </pic:pic>
              </a:graphicData>
            </a:graphic>
          </wp:inline>
        </w:drawing>
      </w:r>
    </w:p>
    <w:p w14:paraId="3A2166DD" w14:textId="77777777" w:rsidR="00B7738C" w:rsidRDefault="00B7738C" w:rsidP="00B7738C">
      <w:pPr>
        <w:pStyle w:val="TF"/>
      </w:pPr>
      <w:r>
        <w:t xml:space="preserve">Figure 5.13.1-2 </w:t>
      </w:r>
      <w:r w:rsidRPr="00BB2093">
        <w:t>Baseline</w:t>
      </w:r>
      <w:r>
        <w:t xml:space="preserve"> call flow</w:t>
      </w:r>
      <w:r w:rsidRPr="00BB2093">
        <w:t xml:space="preserve"> – </w:t>
      </w:r>
      <w:r>
        <w:t>over-the-top t</w:t>
      </w:r>
      <w:r w:rsidRPr="00BB2093">
        <w:t xml:space="preserve">hird-party </w:t>
      </w:r>
      <w:r>
        <w:t>s</w:t>
      </w:r>
      <w:r w:rsidRPr="00BB2093">
        <w:t>ervice</w:t>
      </w:r>
    </w:p>
    <w:p w14:paraId="2E73EDB3" w14:textId="77777777" w:rsidR="00B7738C" w:rsidRDefault="00B7738C" w:rsidP="00561932">
      <w:pPr>
        <w:keepNext/>
      </w:pPr>
      <w:r>
        <w:t>The call flow is as follows:</w:t>
      </w:r>
    </w:p>
    <w:p w14:paraId="3072B575" w14:textId="2E3D2D3D" w:rsidR="00B7738C" w:rsidRDefault="00CA3C62" w:rsidP="00CA3C62">
      <w:pPr>
        <w:pStyle w:val="B1"/>
      </w:pPr>
      <w:r>
        <w:t>1.</w:t>
      </w:r>
      <w:r>
        <w:tab/>
      </w:r>
      <w:r w:rsidR="00B7738C">
        <w:t>The user installs the Portal Application.</w:t>
      </w:r>
    </w:p>
    <w:p w14:paraId="3BA823A5" w14:textId="4ABFD610" w:rsidR="00B7738C" w:rsidRDefault="00CA3C62" w:rsidP="00CA3C62">
      <w:pPr>
        <w:pStyle w:val="B1"/>
      </w:pPr>
      <w:r>
        <w:t>2.</w:t>
      </w:r>
      <w:r>
        <w:tab/>
      </w:r>
      <w:r w:rsidR="00B7738C">
        <w:t>The user installs the Media Service Application. The manifest of the Media Service Application declares an Intent filter for one or more media entry point URL prefixes.</w:t>
      </w:r>
    </w:p>
    <w:p w14:paraId="3C6C3820" w14:textId="2A89EBFF" w:rsidR="00B7738C" w:rsidRDefault="00CA3C62" w:rsidP="00CA3C62">
      <w:pPr>
        <w:pStyle w:val="B1"/>
      </w:pPr>
      <w:r>
        <w:t>3.</w:t>
      </w:r>
      <w:r>
        <w:tab/>
      </w:r>
      <w:r w:rsidR="00B7738C">
        <w:t>The Portal Service Provider receives a media service entry point from the Media Service Provider.</w:t>
      </w:r>
    </w:p>
    <w:p w14:paraId="1EB1EC88" w14:textId="1BB593F0" w:rsidR="00B7738C" w:rsidRDefault="00CA3C62" w:rsidP="00CA3C62">
      <w:pPr>
        <w:pStyle w:val="B1"/>
      </w:pPr>
      <w:r>
        <w:t>4.</w:t>
      </w:r>
      <w:r>
        <w:tab/>
      </w:r>
      <w:r w:rsidR="00B7738C">
        <w:t>A UE establishes a connection to the 5G System.</w:t>
      </w:r>
    </w:p>
    <w:p w14:paraId="2ACBED22" w14:textId="65B2A040" w:rsidR="00B7738C" w:rsidRDefault="00CA3C62" w:rsidP="00CA3C62">
      <w:pPr>
        <w:pStyle w:val="B1"/>
      </w:pPr>
      <w:r>
        <w:t>5.</w:t>
      </w:r>
      <w:r>
        <w:tab/>
      </w:r>
      <w:r w:rsidR="00B7738C">
        <w:t>Through this connection (or by other means) the Portal Application discovers the set of currently available media services and their entry point URLs.</w:t>
      </w:r>
    </w:p>
    <w:p w14:paraId="6C54EF04" w14:textId="29526401" w:rsidR="00B7738C" w:rsidRDefault="00CA3C62" w:rsidP="00CA3C62">
      <w:pPr>
        <w:pStyle w:val="B1"/>
      </w:pPr>
      <w:r>
        <w:t>6.</w:t>
      </w:r>
      <w:r>
        <w:tab/>
      </w:r>
      <w:r w:rsidR="00B7738C">
        <w:t>The user selects a media service in the Portal Application's user interface.</w:t>
      </w:r>
    </w:p>
    <w:p w14:paraId="1162591A" w14:textId="157A777F" w:rsidR="00B7738C" w:rsidRDefault="00CA3C62" w:rsidP="00CA3C62">
      <w:pPr>
        <w:pStyle w:val="B1"/>
      </w:pPr>
      <w:r>
        <w:t>7.</w:t>
      </w:r>
      <w:r>
        <w:tab/>
      </w:r>
      <w:r w:rsidR="00B7738C">
        <w:t>The Portal Application requests the media service entry point URL corresponding to the media service selected in the previous step.</w:t>
      </w:r>
    </w:p>
    <w:p w14:paraId="0500FC9C" w14:textId="7AF92D8A" w:rsidR="00B7738C" w:rsidRPr="003B241B" w:rsidRDefault="00CA3C62" w:rsidP="00CA3C62">
      <w:pPr>
        <w:pStyle w:val="B1"/>
        <w:rPr>
          <w:b/>
          <w:bCs/>
        </w:rPr>
      </w:pPr>
      <w:r>
        <w:rPr>
          <w:b/>
          <w:bCs/>
        </w:rPr>
        <w:t>8.</w:t>
      </w:r>
      <w:r>
        <w:rPr>
          <w:b/>
          <w:bCs/>
        </w:rPr>
        <w:tab/>
      </w:r>
      <w:r w:rsidR="00B7738C" w:rsidRPr="003B241B">
        <w:rPr>
          <w:b/>
          <w:bCs/>
        </w:rPr>
        <w:t xml:space="preserve">Because the media service entry point URL matches one of the declared Intent filters for the Media Service Application, the </w:t>
      </w:r>
      <w:r w:rsidR="00B7738C">
        <w:rPr>
          <w:b/>
          <w:bCs/>
        </w:rPr>
        <w:t>UE O</w:t>
      </w:r>
      <w:r w:rsidR="00B7738C" w:rsidRPr="003B241B">
        <w:rPr>
          <w:b/>
          <w:bCs/>
        </w:rPr>
        <w:t xml:space="preserve">perating </w:t>
      </w:r>
      <w:r w:rsidR="00B7738C">
        <w:rPr>
          <w:b/>
          <w:bCs/>
        </w:rPr>
        <w:t>S</w:t>
      </w:r>
      <w:r w:rsidR="00B7738C" w:rsidRPr="003B241B">
        <w:rPr>
          <w:b/>
          <w:bCs/>
        </w:rPr>
        <w:t>ystem intercepts the request and instead launches the Media Service Application, passing the URL as a parameter.</w:t>
      </w:r>
    </w:p>
    <w:p w14:paraId="11E7AF10" w14:textId="47A268BF" w:rsidR="00B7738C" w:rsidRDefault="00CA3C62" w:rsidP="00CA3C62">
      <w:pPr>
        <w:pStyle w:val="B1"/>
      </w:pPr>
      <w:r>
        <w:t>9.</w:t>
      </w:r>
      <w:r>
        <w:tab/>
      </w:r>
      <w:r w:rsidR="00B7738C">
        <w:t>The Media Service Application now requests content from the Media Service Provider.</w:t>
      </w:r>
    </w:p>
    <w:p w14:paraId="0033A9BF" w14:textId="77777777" w:rsidR="00B7738C" w:rsidRDefault="00B7738C" w:rsidP="00B7738C">
      <w:pPr>
        <w:pStyle w:val="Heading3"/>
      </w:pPr>
      <w:bookmarkStart w:id="271" w:name="_Toc131151138"/>
      <w:r>
        <w:t>5.13.2</w:t>
      </w:r>
      <w:r>
        <w:tab/>
        <w:t>Collaboration Scenarios and Deployment Architectures</w:t>
      </w:r>
      <w:bookmarkEnd w:id="271"/>
    </w:p>
    <w:p w14:paraId="5903A8F3" w14:textId="654F43B4" w:rsidR="00B7738C" w:rsidRDefault="00B7738C" w:rsidP="00B7738C">
      <w:pPr>
        <w:pStyle w:val="B1"/>
        <w:keepNext/>
        <w:keepLines/>
        <w:ind w:left="0" w:firstLine="0"/>
      </w:pPr>
      <w:r w:rsidRPr="002F7F21">
        <w:t xml:space="preserve">3GPP has </w:t>
      </w:r>
      <w:r>
        <w:t xml:space="preserve">developed several specifications </w:t>
      </w:r>
      <w:r w:rsidRPr="002F7F21">
        <w:t>where</w:t>
      </w:r>
      <w:r>
        <w:t>by</w:t>
      </w:r>
      <w:r w:rsidRPr="002F7F21">
        <w:t xml:space="preserve"> a third-party service </w:t>
      </w:r>
      <w:r>
        <w:t>may use</w:t>
      </w:r>
      <w:r w:rsidRPr="002F7F21">
        <w:t xml:space="preserve"> additional 5G System functionalities, either as supporting functions </w:t>
      </w:r>
      <w:r>
        <w:t xml:space="preserve">(e.g. 5GMS Media Session Handler and 5GMS AF) </w:t>
      </w:r>
      <w:r w:rsidRPr="002F7F21">
        <w:t>or as essential functions</w:t>
      </w:r>
      <w:r>
        <w:t xml:space="preserve"> (e.g. delivery via MBMS for which an MBMS Client is needed)</w:t>
      </w:r>
      <w:r w:rsidRPr="002F7F21">
        <w:t>.</w:t>
      </w:r>
      <w:r>
        <w:t xml:space="preserve"> Such 3GPP-defined functions may be in the UE, in the network, or both. This is shown in </w:t>
      </w:r>
      <w:r w:rsidR="005A2B53">
        <w:t>f</w:t>
      </w:r>
      <w:r>
        <w:t>igure 5.13.2-1.</w:t>
      </w:r>
    </w:p>
    <w:p w14:paraId="7C7564B1" w14:textId="77777777" w:rsidR="00B7738C" w:rsidRDefault="00B7738C" w:rsidP="00CA3C62">
      <w:pPr>
        <w:pStyle w:val="TH"/>
      </w:pPr>
      <w:r>
        <w:rPr>
          <w:noProof/>
        </w:rPr>
        <w:drawing>
          <wp:inline distT="0" distB="0" distL="0" distR="0" wp14:anchorId="33AA0F4B" wp14:editId="5F811174">
            <wp:extent cx="5810400" cy="2556000"/>
            <wp:effectExtent l="0" t="0" r="0" b="0"/>
            <wp:docPr id="195" name="Picture 195" descr="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Teams&#10;&#10;Description automatically generated"/>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3EA4D08A" w14:textId="77777777" w:rsidR="00B7738C" w:rsidRDefault="00B7738C" w:rsidP="00B7738C">
      <w:pPr>
        <w:pStyle w:val="TF"/>
      </w:pPr>
      <w:r>
        <w:t>Figure 5.13.2-1 Architecture extended with 5GS functions</w:t>
      </w:r>
    </w:p>
    <w:p w14:paraId="53E109E2" w14:textId="77777777" w:rsidR="00B7738C" w:rsidRPr="002F7F21" w:rsidRDefault="00B7738C" w:rsidP="00B7738C">
      <w:pPr>
        <w:pStyle w:val="B1"/>
        <w:keepNext/>
        <w:ind w:left="0" w:firstLine="0"/>
      </w:pPr>
      <w:r w:rsidRPr="002F7F21">
        <w:t>Examples</w:t>
      </w:r>
      <w:r>
        <w:t xml:space="preserve"> of 3GPP-defined functions include, but are not limited to:</w:t>
      </w:r>
    </w:p>
    <w:p w14:paraId="7B451570" w14:textId="57FC35CF" w:rsidR="00B7738C" w:rsidRPr="002F7F21" w:rsidRDefault="00CA3C62" w:rsidP="00CA3C62">
      <w:pPr>
        <w:pStyle w:val="B1"/>
      </w:pPr>
      <w:r>
        <w:t>-</w:t>
      </w:r>
      <w:r>
        <w:tab/>
      </w:r>
      <w:r w:rsidR="00B7738C" w:rsidRPr="002F7F21">
        <w:t>DASH/HLS Service + using MBMS User Services</w:t>
      </w:r>
      <w:r w:rsidR="00B7738C">
        <w:t>.</w:t>
      </w:r>
    </w:p>
    <w:p w14:paraId="245470EF" w14:textId="7DF92CB2" w:rsidR="00B7738C" w:rsidRPr="002F7F21" w:rsidRDefault="00CA3C62" w:rsidP="00CA3C62">
      <w:pPr>
        <w:pStyle w:val="B1"/>
      </w:pPr>
      <w:r>
        <w:t>-</w:t>
      </w:r>
      <w:r>
        <w:tab/>
      </w:r>
      <w:r w:rsidR="00B7738C" w:rsidRPr="002F7F21">
        <w:t>DASH/HLS Service + using 5G Broadcast Services (i.e. MBMS R</w:t>
      </w:r>
      <w:r w:rsidR="00B7738C">
        <w:t>eceive-</w:t>
      </w:r>
      <w:r w:rsidR="00B7738C" w:rsidRPr="002F7F21">
        <w:t>O</w:t>
      </w:r>
      <w:r w:rsidR="00B7738C">
        <w:t xml:space="preserve">nly </w:t>
      </w:r>
      <w:r w:rsidR="00B7738C" w:rsidRPr="002F7F21">
        <w:t>M</w:t>
      </w:r>
      <w:r w:rsidR="00B7738C">
        <w:t>ode</w:t>
      </w:r>
      <w:r w:rsidR="00B7738C" w:rsidRPr="002F7F21">
        <w:t>)</w:t>
      </w:r>
      <w:r w:rsidR="00B7738C">
        <w:t>.</w:t>
      </w:r>
    </w:p>
    <w:p w14:paraId="567D556B" w14:textId="2C5BBCB3" w:rsidR="00B7738C" w:rsidRPr="002F7F21" w:rsidRDefault="00CA3C62" w:rsidP="00CA3C62">
      <w:pPr>
        <w:pStyle w:val="B1"/>
      </w:pPr>
      <w:r>
        <w:t>-</w:t>
      </w:r>
      <w:r>
        <w:tab/>
      </w:r>
      <w:r w:rsidR="00B7738C" w:rsidRPr="002F7F21">
        <w:t>DASH/HLS Service + using MBS User Services</w:t>
      </w:r>
      <w:r w:rsidR="00B7738C">
        <w:t>.</w:t>
      </w:r>
    </w:p>
    <w:p w14:paraId="2142C67C" w14:textId="62F9AB52" w:rsidR="00B7738C" w:rsidRPr="002F7F21" w:rsidRDefault="00CA3C62" w:rsidP="00CA3C62">
      <w:pPr>
        <w:pStyle w:val="B1"/>
      </w:pPr>
      <w:r>
        <w:t>-</w:t>
      </w:r>
      <w:r>
        <w:tab/>
      </w:r>
      <w:r w:rsidR="00B7738C" w:rsidRPr="002F7F21">
        <w:t>DASH/HLS Service + using 5G Media Streaming functionalities</w:t>
      </w:r>
      <w:r w:rsidR="00B7738C">
        <w:t>.</w:t>
      </w:r>
    </w:p>
    <w:p w14:paraId="19C54A02" w14:textId="62F38D37" w:rsidR="00B7738C" w:rsidRPr="002F7F21" w:rsidRDefault="00CA3C62" w:rsidP="00CA3C62">
      <w:pPr>
        <w:pStyle w:val="B1"/>
      </w:pPr>
      <w:r>
        <w:t>-</w:t>
      </w:r>
      <w:r>
        <w:tab/>
      </w:r>
      <w:r w:rsidR="00B7738C" w:rsidRPr="002F7F21">
        <w:t>XR Service using 5G Edge Enablers</w:t>
      </w:r>
      <w:r w:rsidR="00B7738C">
        <w:t>.</w:t>
      </w:r>
    </w:p>
    <w:p w14:paraId="40B4E2BA" w14:textId="77777777" w:rsidR="00B7738C" w:rsidRDefault="00B7738C" w:rsidP="00B7738C">
      <w:pPr>
        <w:pStyle w:val="B1"/>
        <w:keepNext/>
        <w:ind w:left="0" w:firstLine="0"/>
      </w:pPr>
      <w:r w:rsidRPr="002F7F21">
        <w:t xml:space="preserve">The third-party service may be served/supported through a 5G </w:t>
      </w:r>
      <w:r>
        <w:t>S</w:t>
      </w:r>
      <w:r w:rsidRPr="002F7F21">
        <w:t>ystem</w:t>
      </w:r>
      <w:r>
        <w:t xml:space="preserve">. </w:t>
      </w:r>
      <w:r w:rsidRPr="002F7F21">
        <w:t>In order to do so, a dedicated client function needs to be initialized in order to carry out specific functions</w:t>
      </w:r>
      <w:r>
        <w:t>, for example:</w:t>
      </w:r>
    </w:p>
    <w:p w14:paraId="766AD5A7" w14:textId="23D88988" w:rsidR="00B7738C" w:rsidRPr="00571B41" w:rsidRDefault="001B3DFC" w:rsidP="001B3DFC">
      <w:pPr>
        <w:pStyle w:val="B1"/>
      </w:pPr>
      <w:r>
        <w:t>-</w:t>
      </w:r>
      <w:r>
        <w:tab/>
      </w:r>
      <w:r w:rsidR="00B7738C" w:rsidRPr="00FE79B0">
        <w:t xml:space="preserve">MBMS </w:t>
      </w:r>
      <w:r w:rsidR="00B7738C">
        <w:t>C</w:t>
      </w:r>
      <w:r w:rsidR="00B7738C" w:rsidRPr="00FE79B0">
        <w:t>lient (UE) and BMSC (see TS 26.346</w:t>
      </w:r>
      <w:r w:rsidR="00B7738C">
        <w:t> [54]</w:t>
      </w:r>
      <w:r w:rsidR="00B7738C" w:rsidRPr="00FE79B0">
        <w:t xml:space="preserve"> and </w:t>
      </w:r>
      <w:r w:rsidR="00B7738C" w:rsidRPr="00571B41">
        <w:t>TS 26.347 [99]).</w:t>
      </w:r>
    </w:p>
    <w:p w14:paraId="7B9370EF" w14:textId="28A8334C" w:rsidR="00B7738C" w:rsidRPr="00FE79B0" w:rsidRDefault="001B3DFC" w:rsidP="001B3DFC">
      <w:pPr>
        <w:pStyle w:val="B1"/>
      </w:pPr>
      <w:r>
        <w:t>-</w:t>
      </w:r>
      <w:r>
        <w:tab/>
      </w:r>
      <w:r w:rsidR="00B7738C" w:rsidRPr="00571B41">
        <w:t>MBS Client (UE) and MBSF/MBSTF (see TS 23.247 [101], TS 26.501</w:t>
      </w:r>
      <w:r w:rsidR="00B7738C">
        <w:t> [15]</w:t>
      </w:r>
      <w:r w:rsidR="00B7738C" w:rsidRPr="00FE79B0">
        <w:t>, TS 26.512</w:t>
      </w:r>
      <w:r w:rsidR="00B7738C">
        <w:t> [16]</w:t>
      </w:r>
      <w:r w:rsidR="00B7738C" w:rsidRPr="00FE79B0">
        <w:t>)</w:t>
      </w:r>
      <w:r w:rsidR="00B7738C">
        <w:t>.</w:t>
      </w:r>
    </w:p>
    <w:p w14:paraId="62607809" w14:textId="2F8ED9A5" w:rsidR="00B7738C" w:rsidRPr="00FE79B0" w:rsidRDefault="001B3DFC" w:rsidP="001B3DFC">
      <w:pPr>
        <w:pStyle w:val="B1"/>
      </w:pPr>
      <w:r>
        <w:t>-</w:t>
      </w:r>
      <w:r>
        <w:tab/>
      </w:r>
      <w:r w:rsidR="00B7738C">
        <w:t xml:space="preserve">5GMS </w:t>
      </w:r>
      <w:r w:rsidR="00B7738C" w:rsidRPr="00FE79B0">
        <w:t>Media Session Handler (UE) and 5GMS AF (see TS 26.501</w:t>
      </w:r>
      <w:r w:rsidR="00B7738C">
        <w:t> [15]</w:t>
      </w:r>
      <w:r w:rsidR="00B7738C" w:rsidRPr="00FE79B0">
        <w:t>, TS 26.512</w:t>
      </w:r>
      <w:r w:rsidR="00B7738C">
        <w:t> [16]</w:t>
      </w:r>
      <w:r w:rsidR="00B7738C" w:rsidRPr="00FE79B0">
        <w:t>)</w:t>
      </w:r>
      <w:r w:rsidR="00B7738C">
        <w:t>:</w:t>
      </w:r>
    </w:p>
    <w:p w14:paraId="29E9CACF" w14:textId="4C711DD8" w:rsidR="00B7738C" w:rsidRDefault="001B3DFC" w:rsidP="001B3DFC">
      <w:pPr>
        <w:pStyle w:val="B2"/>
      </w:pPr>
      <w:r>
        <w:t>-</w:t>
      </w:r>
      <w:r>
        <w:tab/>
      </w:r>
      <w:r w:rsidR="00B7738C" w:rsidRPr="00FE79B0">
        <w:t>Consumption Reporting</w:t>
      </w:r>
      <w:r w:rsidR="00B7738C">
        <w:t>.</w:t>
      </w:r>
    </w:p>
    <w:p w14:paraId="0916435D" w14:textId="0A439927" w:rsidR="00B7738C" w:rsidRDefault="001B3DFC" w:rsidP="001B3DFC">
      <w:pPr>
        <w:pStyle w:val="B2"/>
      </w:pPr>
      <w:r>
        <w:t>-</w:t>
      </w:r>
      <w:r>
        <w:tab/>
      </w:r>
      <w:r w:rsidR="00B7738C" w:rsidRPr="00FE79B0">
        <w:t>Metrics Reporting</w:t>
      </w:r>
      <w:r w:rsidR="00B7738C">
        <w:t>.</w:t>
      </w:r>
    </w:p>
    <w:p w14:paraId="36230A4C" w14:textId="5E5715B4" w:rsidR="00B7738C" w:rsidRPr="00FE79B0" w:rsidRDefault="001B3DFC" w:rsidP="001B3DFC">
      <w:pPr>
        <w:pStyle w:val="B2"/>
      </w:pPr>
      <w:r>
        <w:t>-</w:t>
      </w:r>
      <w:r>
        <w:tab/>
      </w:r>
      <w:r w:rsidR="00B7738C" w:rsidRPr="00FE79B0">
        <w:t>Dynamic Policies</w:t>
      </w:r>
      <w:r w:rsidR="00B7738C">
        <w:t>.</w:t>
      </w:r>
    </w:p>
    <w:p w14:paraId="794ED255" w14:textId="77777777" w:rsidR="00B7738C" w:rsidRPr="00FE79B0" w:rsidRDefault="00B7738C" w:rsidP="001B3DFC">
      <w:pPr>
        <w:pStyle w:val="B1"/>
      </w:pPr>
      <w:r>
        <w:t>-</w:t>
      </w:r>
      <w:r>
        <w:tab/>
      </w:r>
      <w:r w:rsidRPr="00FE79B0">
        <w:t>5G Broadcast Receiver (UE)</w:t>
      </w:r>
      <w:r>
        <w:t>.</w:t>
      </w:r>
    </w:p>
    <w:p w14:paraId="5FE80714" w14:textId="77777777" w:rsidR="00B7738C" w:rsidRPr="008711CD" w:rsidRDefault="00B7738C" w:rsidP="001B3DFC">
      <w:pPr>
        <w:pStyle w:val="B1"/>
      </w:pPr>
      <w:r>
        <w:t>-</w:t>
      </w:r>
      <w:r>
        <w:tab/>
      </w:r>
      <w:r w:rsidRPr="00FE79B0">
        <w:t>Edge-</w:t>
      </w:r>
      <w:r>
        <w:t>E</w:t>
      </w:r>
      <w:r w:rsidRPr="00FE79B0">
        <w:t>nabl</w:t>
      </w:r>
      <w:r>
        <w:t>er</w:t>
      </w:r>
      <w:r w:rsidRPr="00FE79B0">
        <w:t xml:space="preserve"> </w:t>
      </w:r>
      <w:r>
        <w:t>C</w:t>
      </w:r>
      <w:r w:rsidRPr="00FE79B0">
        <w:t>lient (UE) and Edge Application Server</w:t>
      </w:r>
      <w:r>
        <w:t>.</w:t>
      </w:r>
    </w:p>
    <w:p w14:paraId="63648260" w14:textId="77777777" w:rsidR="00B7738C" w:rsidRDefault="00B7738C" w:rsidP="00B7738C">
      <w:pPr>
        <w:pStyle w:val="Heading3"/>
      </w:pPr>
      <w:bookmarkStart w:id="272" w:name="_Toc131151139"/>
      <w:r>
        <w:t>5.13.3</w:t>
      </w:r>
      <w:r>
        <w:tab/>
        <w:t>Mapping to 5G Media Streaming and high-level call flows</w:t>
      </w:r>
      <w:bookmarkEnd w:id="272"/>
    </w:p>
    <w:p w14:paraId="21EA7D3C" w14:textId="77777777" w:rsidR="00B7738C" w:rsidRDefault="00B7738C" w:rsidP="00B7738C">
      <w:pPr>
        <w:pStyle w:val="B1"/>
        <w:keepNext/>
        <w:ind w:left="0" w:firstLine="0"/>
      </w:pPr>
      <w:r>
        <w:t>Figure 5.13.3-1 provides the potential call flow for launching a dedicated 5G System function.</w:t>
      </w:r>
    </w:p>
    <w:p w14:paraId="3BD330E7" w14:textId="77777777" w:rsidR="00B7738C" w:rsidRDefault="00B7738C" w:rsidP="00CA3C62">
      <w:pPr>
        <w:pStyle w:val="TH"/>
      </w:pPr>
      <w:r w:rsidRPr="00303ADB">
        <w:rPr>
          <w:noProof/>
          <w:lang w:val="en-US"/>
        </w:rPr>
        <w:object w:dxaOrig="16210" w:dyaOrig="7000" w14:anchorId="6468C59B">
          <v:shape id="_x0000_i1058" type="#_x0000_t75" style="width:482.25pt;height:210pt" o:ole="">
            <v:imagedata r:id="rId122" o:title=""/>
          </v:shape>
          <o:OLEObject Type="Embed" ProgID="Mscgen.Chart" ShapeID="_x0000_i1058" DrawAspect="Content" ObjectID="_1749277442" r:id="rId123"/>
        </w:object>
      </w:r>
    </w:p>
    <w:p w14:paraId="3007DA0C" w14:textId="77777777" w:rsidR="00B7738C" w:rsidRDefault="00B7738C" w:rsidP="00B7738C">
      <w:pPr>
        <w:pStyle w:val="TF"/>
      </w:pPr>
      <w:r>
        <w:t>Figure 5.13.3-1 Call flows to launch dedicated 5G System functionalities</w:t>
      </w:r>
    </w:p>
    <w:p w14:paraId="3844C6D1" w14:textId="77777777" w:rsidR="00B7738C" w:rsidRDefault="00B7738C" w:rsidP="00B7738C">
      <w:r>
        <w:t>The call flow is as follows:</w:t>
      </w:r>
    </w:p>
    <w:p w14:paraId="418C0C34" w14:textId="79E97BBA" w:rsidR="00B7738C" w:rsidRDefault="000842AF" w:rsidP="000842AF">
      <w:pPr>
        <w:pStyle w:val="B1"/>
        <w:ind w:left="284" w:firstLine="0"/>
      </w:pPr>
      <w:r>
        <w:t>1.</w:t>
      </w:r>
      <w:r>
        <w:tab/>
      </w:r>
      <w:r w:rsidR="00B7738C">
        <w:t>The Portal Service Provider receives a media service entry point from the Media Service Provider.</w:t>
      </w:r>
    </w:p>
    <w:p w14:paraId="34BCFD49" w14:textId="45FABB0C" w:rsidR="00B7738C" w:rsidRDefault="000842AF" w:rsidP="000842AF">
      <w:pPr>
        <w:pStyle w:val="B1"/>
        <w:ind w:left="284" w:firstLine="0"/>
      </w:pPr>
      <w:r>
        <w:t>2.</w:t>
      </w:r>
      <w:r>
        <w:tab/>
      </w:r>
      <w:r w:rsidR="00B7738C">
        <w:t>The Media Service Provider establishes a provisioning session with the 5G System for the service.</w:t>
      </w:r>
    </w:p>
    <w:p w14:paraId="514D9D8E" w14:textId="143597B1" w:rsidR="00B7738C" w:rsidRDefault="000842AF" w:rsidP="000842AF">
      <w:pPr>
        <w:pStyle w:val="B1"/>
        <w:ind w:left="284" w:firstLine="0"/>
      </w:pPr>
      <w:r>
        <w:t>3.</w:t>
      </w:r>
      <w:r>
        <w:tab/>
      </w:r>
      <w:r w:rsidR="00B7738C">
        <w:t>A UE establishes a connection to the 5G System.</w:t>
      </w:r>
    </w:p>
    <w:p w14:paraId="29A227BB" w14:textId="30FDAE5E" w:rsidR="00B7738C" w:rsidRDefault="000842AF" w:rsidP="000842AF">
      <w:pPr>
        <w:pStyle w:val="B1"/>
        <w:ind w:left="284" w:firstLine="0"/>
      </w:pPr>
      <w:r>
        <w:t>4.</w:t>
      </w:r>
      <w:r>
        <w:tab/>
      </w:r>
      <w:r w:rsidR="00B7738C">
        <w:t>Through this connection (or by other means) the Portal Application discovers the set of currently available media services and their entry point URLs.</w:t>
      </w:r>
    </w:p>
    <w:p w14:paraId="4CDAEDED" w14:textId="02CDF26B" w:rsidR="00B7738C" w:rsidRDefault="000842AF" w:rsidP="000842AF">
      <w:pPr>
        <w:pStyle w:val="B1"/>
        <w:ind w:left="284" w:firstLine="0"/>
      </w:pPr>
      <w:r>
        <w:t>5.</w:t>
      </w:r>
      <w:r>
        <w:tab/>
      </w:r>
      <w:r w:rsidR="00B7738C">
        <w:t>The user selects a media service in the Portal Application's user interface.</w:t>
      </w:r>
    </w:p>
    <w:p w14:paraId="05E67165" w14:textId="2E0DB5FE" w:rsidR="00B7738C" w:rsidRDefault="000842AF" w:rsidP="000842AF">
      <w:pPr>
        <w:pStyle w:val="B1"/>
        <w:ind w:left="284" w:firstLine="0"/>
      </w:pPr>
      <w:r>
        <w:t>6.</w:t>
      </w:r>
      <w:r>
        <w:tab/>
      </w:r>
      <w:r w:rsidR="00B7738C">
        <w:t>The Portal Application requests the media service entry point URL corresponding to the media service selected in the previous step.</w:t>
      </w:r>
    </w:p>
    <w:p w14:paraId="7498F06D" w14:textId="00508DE1" w:rsidR="00B7738C" w:rsidRPr="003B241B" w:rsidRDefault="000842AF" w:rsidP="000842AF">
      <w:pPr>
        <w:pStyle w:val="B1"/>
        <w:ind w:left="284" w:firstLine="0"/>
        <w:rPr>
          <w:b/>
          <w:bCs/>
        </w:rPr>
      </w:pPr>
      <w:r>
        <w:rPr>
          <w:b/>
          <w:bCs/>
        </w:rPr>
        <w:t>7.</w:t>
      </w:r>
      <w:r>
        <w:rPr>
          <w:b/>
          <w:bCs/>
        </w:rPr>
        <w:tab/>
      </w:r>
      <w:r w:rsidR="00B7738C" w:rsidRPr="003B241B">
        <w:rPr>
          <w:b/>
          <w:bCs/>
        </w:rPr>
        <w:t xml:space="preserve">Once the entry point is received, </w:t>
      </w:r>
      <w:r w:rsidR="00B7738C" w:rsidRPr="003B241B">
        <w:rPr>
          <w:b/>
          <w:bCs/>
          <w:i/>
          <w:iCs/>
        </w:rPr>
        <w:t>now by some magic</w:t>
      </w:r>
      <w:r w:rsidR="00B7738C" w:rsidRPr="003B241B">
        <w:rPr>
          <w:b/>
          <w:bCs/>
        </w:rPr>
        <w:t>, the device-centric dedicated 5GS UE function (e.g. 5GMS Media Session Handler, MBMS Client, MBS Client, etc.) is launched.</w:t>
      </w:r>
    </w:p>
    <w:p w14:paraId="2A4C8367" w14:textId="5993A715" w:rsidR="00B7738C" w:rsidRDefault="000842AF" w:rsidP="000842AF">
      <w:pPr>
        <w:pStyle w:val="B1"/>
        <w:ind w:left="284" w:firstLine="0"/>
      </w:pPr>
      <w:r>
        <w:t>8.</w:t>
      </w:r>
      <w:r>
        <w:tab/>
      </w:r>
      <w:r w:rsidR="00B7738C">
        <w:t>Once launched, the UE connects to the peer network functions (e.g. 5GMS AF, BM</w:t>
      </w:r>
      <w:r w:rsidR="00B7738C">
        <w:noBreakHyphen/>
        <w:t>SC, MBSF, etc.) and establishes additional functionality.</w:t>
      </w:r>
    </w:p>
    <w:p w14:paraId="5459DF5B" w14:textId="2F15F0A5" w:rsidR="00B7738C" w:rsidRPr="003B241B" w:rsidRDefault="000842AF" w:rsidP="000842AF">
      <w:pPr>
        <w:pStyle w:val="B1"/>
        <w:keepNext/>
        <w:ind w:left="284" w:firstLine="0"/>
        <w:rPr>
          <w:b/>
          <w:bCs/>
        </w:rPr>
      </w:pPr>
      <w:r>
        <w:rPr>
          <w:b/>
          <w:bCs/>
        </w:rPr>
        <w:t>9.</w:t>
      </w:r>
      <w:r>
        <w:rPr>
          <w:b/>
          <w:bCs/>
        </w:rPr>
        <w:tab/>
      </w:r>
      <w:r w:rsidR="00B7738C" w:rsidRPr="003B241B">
        <w:rPr>
          <w:b/>
          <w:bCs/>
        </w:rPr>
        <w:t xml:space="preserve">By </w:t>
      </w:r>
      <w:r w:rsidR="00B7738C" w:rsidRPr="003B241B">
        <w:rPr>
          <w:b/>
          <w:bCs/>
          <w:i/>
          <w:iCs/>
        </w:rPr>
        <w:t>another magic</w:t>
      </w:r>
      <w:r w:rsidR="00B7738C" w:rsidRPr="003B241B">
        <w:rPr>
          <w:b/>
          <w:bCs/>
        </w:rPr>
        <w:t>, the Media Service Application is automatically launched.</w:t>
      </w:r>
    </w:p>
    <w:p w14:paraId="16DA9734" w14:textId="77777777" w:rsidR="00B7738C" w:rsidRDefault="00B7738C" w:rsidP="00B7738C">
      <w:pPr>
        <w:pStyle w:val="NO"/>
      </w:pPr>
      <w:r>
        <w:t>NOTE:</w:t>
      </w:r>
      <w:r>
        <w:tab/>
        <w:t>If the Media Service Application is fused with the Portal Application, this launch step is an internal function call.</w:t>
      </w:r>
    </w:p>
    <w:p w14:paraId="5AE76401" w14:textId="6CA37868" w:rsidR="00B7738C" w:rsidRPr="00FE79B0" w:rsidRDefault="000842AF" w:rsidP="000842AF">
      <w:pPr>
        <w:pStyle w:val="B1"/>
        <w:ind w:left="284" w:firstLine="0"/>
      </w:pPr>
      <w:r>
        <w:t>10.</w:t>
      </w:r>
      <w:r>
        <w:tab/>
      </w:r>
      <w:r w:rsidR="00B7738C">
        <w:t>The Media Service Application now requests content from the Media Service Provider and is supported by the 5G System function launched in step 7.</w:t>
      </w:r>
    </w:p>
    <w:p w14:paraId="79F46A74" w14:textId="77777777" w:rsidR="00B7738C" w:rsidRDefault="00B7738C" w:rsidP="00B7738C">
      <w:r>
        <w:t>In particular, the magic execution in steps 7 and 9 have not been discussed in detail before now. Different implementation options may exist but may require changes to existing applications.</w:t>
      </w:r>
    </w:p>
    <w:p w14:paraId="30A4DA27" w14:textId="77777777" w:rsidR="00B7738C" w:rsidRDefault="00B7738C" w:rsidP="00B7738C">
      <w:pPr>
        <w:pStyle w:val="Heading3"/>
      </w:pPr>
      <w:bookmarkStart w:id="273" w:name="_Toc131151140"/>
      <w:r>
        <w:t>5.13.4</w:t>
      </w:r>
      <w:r>
        <w:tab/>
        <w:t>Potential open issues</w:t>
      </w:r>
      <w:bookmarkEnd w:id="273"/>
    </w:p>
    <w:p w14:paraId="3F51E74E" w14:textId="77777777" w:rsidR="00B7738C" w:rsidRPr="00530744" w:rsidRDefault="00B7738C" w:rsidP="00B7738C">
      <w:pPr>
        <w:pStyle w:val="Heading4"/>
      </w:pPr>
      <w:bookmarkStart w:id="274" w:name="_Toc131151141"/>
      <w:r>
        <w:t>5.13.4.1</w:t>
      </w:r>
      <w:r>
        <w:tab/>
        <w:t>Overview</w:t>
      </w:r>
      <w:bookmarkEnd w:id="274"/>
    </w:p>
    <w:p w14:paraId="44236CB5" w14:textId="77777777" w:rsidR="00B7738C" w:rsidRDefault="00B7738C" w:rsidP="00B7738C">
      <w:pPr>
        <w:keepNext/>
      </w:pPr>
      <w:r>
        <w:t>As indicated in clause 5.13.3, the main open question in relation to the present document is how the dedicated 5G functions (e.g. 5GMS Media Session Handler, MBMS Client, MBS Client, etc.) are launched. A few options are considered in the following.</w:t>
      </w:r>
    </w:p>
    <w:p w14:paraId="1E0E3FA3" w14:textId="77777777" w:rsidR="00B7738C" w:rsidRPr="007659C0" w:rsidRDefault="00B7738C" w:rsidP="00B7738C">
      <w:pPr>
        <w:pStyle w:val="B1"/>
        <w:keepNext/>
        <w:rPr>
          <w:lang w:val="en-US"/>
        </w:rPr>
      </w:pPr>
      <w:r w:rsidRPr="007659C0">
        <w:rPr>
          <w:lang w:val="en-US"/>
        </w:rPr>
        <w:t>1:</w:t>
      </w:r>
      <w:r>
        <w:rPr>
          <w:lang w:val="en-US"/>
        </w:rPr>
        <w:tab/>
      </w:r>
      <w:r w:rsidRPr="007659C0">
        <w:rPr>
          <w:lang w:val="en-US"/>
        </w:rPr>
        <w:t>An API is created to the device function and the application initializes the function through these APIs – this is</w:t>
      </w:r>
      <w:r>
        <w:rPr>
          <w:lang w:val="en-US"/>
        </w:rPr>
        <w:t>,</w:t>
      </w:r>
      <w:r w:rsidRPr="007659C0">
        <w:rPr>
          <w:lang w:val="en-US"/>
        </w:rPr>
        <w:t xml:space="preserve"> for example</w:t>
      </w:r>
      <w:r>
        <w:rPr>
          <w:lang w:val="en-US"/>
        </w:rPr>
        <w:t>,</w:t>
      </w:r>
      <w:r w:rsidRPr="007659C0">
        <w:rPr>
          <w:lang w:val="en-US"/>
        </w:rPr>
        <w:t xml:space="preserve"> what TS 26.347</w:t>
      </w:r>
      <w:r>
        <w:rPr>
          <w:lang w:val="en-US"/>
        </w:rPr>
        <w:t> [99]</w:t>
      </w:r>
      <w:r w:rsidRPr="007659C0">
        <w:rPr>
          <w:lang w:val="en-US"/>
        </w:rPr>
        <w:t xml:space="preserve"> assumes</w:t>
      </w:r>
      <w:r>
        <w:rPr>
          <w:lang w:val="en-US"/>
        </w:rPr>
        <w:t>.</w:t>
      </w:r>
    </w:p>
    <w:p w14:paraId="23AC0890" w14:textId="77777777" w:rsidR="00B7738C" w:rsidRPr="007659C0" w:rsidRDefault="00B7738C" w:rsidP="00B7738C">
      <w:pPr>
        <w:pStyle w:val="B2"/>
        <w:keepNext/>
        <w:rPr>
          <w:lang w:val="en-US"/>
        </w:rPr>
      </w:pPr>
      <w:r>
        <w:rPr>
          <w:lang w:val="en-US"/>
        </w:rPr>
        <w:t>-</w:t>
      </w:r>
      <w:r>
        <w:rPr>
          <w:lang w:val="en-US"/>
        </w:rPr>
        <w:tab/>
      </w:r>
      <w:r w:rsidRPr="007659C0">
        <w:rPr>
          <w:lang w:val="en-US"/>
        </w:rPr>
        <w:t>Problem: the application on the device needs to have specific provisioning to establish this function</w:t>
      </w:r>
      <w:r>
        <w:rPr>
          <w:lang w:val="en-US"/>
        </w:rPr>
        <w:t>.</w:t>
      </w:r>
    </w:p>
    <w:p w14:paraId="19D14692" w14:textId="77777777" w:rsidR="00B7738C" w:rsidRPr="007659C0" w:rsidRDefault="00B7738C" w:rsidP="00B7738C">
      <w:pPr>
        <w:pStyle w:val="B2"/>
        <w:rPr>
          <w:lang w:val="en-US"/>
        </w:rPr>
      </w:pPr>
      <w:r>
        <w:rPr>
          <w:lang w:val="en-US"/>
        </w:rPr>
        <w:t>-</w:t>
      </w:r>
      <w:r>
        <w:rPr>
          <w:lang w:val="en-US"/>
        </w:rPr>
        <w:tab/>
      </w:r>
      <w:r w:rsidRPr="007659C0">
        <w:rPr>
          <w:lang w:val="en-US"/>
        </w:rPr>
        <w:t>Unlikely to be broadly available</w:t>
      </w:r>
      <w:r>
        <w:rPr>
          <w:lang w:val="en-US"/>
        </w:rPr>
        <w:t>.</w:t>
      </w:r>
    </w:p>
    <w:p w14:paraId="0C8D02BE" w14:textId="77777777" w:rsidR="00B7738C" w:rsidRPr="007659C0" w:rsidRDefault="00B7738C" w:rsidP="00B7738C">
      <w:pPr>
        <w:pStyle w:val="B1"/>
        <w:keepNext/>
        <w:rPr>
          <w:lang w:val="en-US"/>
        </w:rPr>
      </w:pPr>
      <w:r w:rsidRPr="007659C0">
        <w:rPr>
          <w:lang w:val="en-US"/>
        </w:rPr>
        <w:t>2:</w:t>
      </w:r>
      <w:r>
        <w:rPr>
          <w:lang w:val="en-US"/>
        </w:rPr>
        <w:tab/>
      </w:r>
      <w:r w:rsidRPr="007659C0">
        <w:rPr>
          <w:lang w:val="en-US"/>
        </w:rPr>
        <w:t xml:space="preserve">Using </w:t>
      </w:r>
      <w:r>
        <w:rPr>
          <w:lang w:val="en-US"/>
        </w:rPr>
        <w:t xml:space="preserve">a </w:t>
      </w:r>
      <w:r w:rsidRPr="007659C0">
        <w:rPr>
          <w:lang w:val="en-US"/>
        </w:rPr>
        <w:t>non-</w:t>
      </w:r>
      <w:r>
        <w:rPr>
          <w:lang w:val="en-US"/>
        </w:rPr>
        <w:t xml:space="preserve">HTTP(S) </w:t>
      </w:r>
      <w:r w:rsidRPr="007659C0">
        <w:rPr>
          <w:lang w:val="en-US"/>
        </w:rPr>
        <w:t xml:space="preserve">URL as a </w:t>
      </w:r>
      <w:r>
        <w:rPr>
          <w:lang w:val="en-US"/>
        </w:rPr>
        <w:t xml:space="preserve">Media </w:t>
      </w:r>
      <w:r w:rsidRPr="007659C0">
        <w:rPr>
          <w:lang w:val="en-US"/>
        </w:rPr>
        <w:t>Entry Point that resolves the link by specific handling</w:t>
      </w:r>
      <w:r>
        <w:rPr>
          <w:lang w:val="en-US"/>
        </w:rPr>
        <w:t>.</w:t>
      </w:r>
    </w:p>
    <w:p w14:paraId="18AEF33D" w14:textId="77777777" w:rsidR="00B7738C" w:rsidRPr="007659C0" w:rsidRDefault="00B7738C" w:rsidP="00B7738C">
      <w:pPr>
        <w:pStyle w:val="B2"/>
        <w:keepNext/>
        <w:rPr>
          <w:lang w:val="en-US"/>
        </w:rPr>
      </w:pPr>
      <w:r>
        <w:rPr>
          <w:lang w:val="en-US"/>
        </w:rPr>
        <w:t>-</w:t>
      </w:r>
      <w:r>
        <w:rPr>
          <w:lang w:val="en-US"/>
        </w:rPr>
        <w:tab/>
      </w:r>
      <w:r w:rsidRPr="007659C0">
        <w:rPr>
          <w:lang w:val="en-US"/>
        </w:rPr>
        <w:t>This option is</w:t>
      </w:r>
      <w:r>
        <w:rPr>
          <w:lang w:val="en-US"/>
        </w:rPr>
        <w:t>,</w:t>
      </w:r>
      <w:r w:rsidRPr="007659C0">
        <w:rPr>
          <w:lang w:val="en-US"/>
        </w:rPr>
        <w:t xml:space="preserve"> for example</w:t>
      </w:r>
      <w:r>
        <w:rPr>
          <w:lang w:val="en-US"/>
        </w:rPr>
        <w:t>,</w:t>
      </w:r>
      <w:r w:rsidRPr="007659C0">
        <w:rPr>
          <w:lang w:val="en-US"/>
        </w:rPr>
        <w:t xml:space="preserve"> done for MBMS User services in TS 26.347</w:t>
      </w:r>
      <w:r>
        <w:rPr>
          <w:lang w:val="en-US"/>
        </w:rPr>
        <w:t> [99].</w:t>
      </w:r>
    </w:p>
    <w:p w14:paraId="0AB63831" w14:textId="77777777" w:rsidR="00B7738C" w:rsidRPr="007659C0" w:rsidRDefault="00B7738C" w:rsidP="00B7738C">
      <w:pPr>
        <w:pStyle w:val="B2"/>
        <w:keepNext/>
        <w:rPr>
          <w:lang w:val="en-US"/>
        </w:rPr>
      </w:pPr>
      <w:r>
        <w:rPr>
          <w:lang w:val="en-US"/>
        </w:rPr>
        <w:t>-</w:t>
      </w:r>
      <w:r>
        <w:rPr>
          <w:lang w:val="en-US"/>
        </w:rPr>
        <w:tab/>
      </w:r>
      <w:r w:rsidRPr="007659C0">
        <w:rPr>
          <w:lang w:val="en-US"/>
        </w:rPr>
        <w:t xml:space="preserve">The URL contains sufficient information to access </w:t>
      </w:r>
      <w:r>
        <w:rPr>
          <w:lang w:val="en-US"/>
        </w:rPr>
        <w:t xml:space="preserve">the </w:t>
      </w:r>
      <w:r w:rsidRPr="007659C0">
        <w:rPr>
          <w:lang w:val="en-US"/>
        </w:rPr>
        <w:t>service</w:t>
      </w:r>
      <w:r>
        <w:rPr>
          <w:lang w:val="en-US"/>
        </w:rPr>
        <w:t>.</w:t>
      </w:r>
    </w:p>
    <w:p w14:paraId="0B9658CA" w14:textId="77777777" w:rsidR="00B7738C" w:rsidRPr="007659C0" w:rsidRDefault="00B7738C" w:rsidP="00B7738C">
      <w:pPr>
        <w:pStyle w:val="B2"/>
        <w:rPr>
          <w:lang w:val="en-US"/>
        </w:rPr>
      </w:pPr>
      <w:r>
        <w:rPr>
          <w:lang w:val="en-US"/>
        </w:rPr>
        <w:t>-</w:t>
      </w:r>
      <w:r>
        <w:rPr>
          <w:lang w:val="en-US"/>
        </w:rPr>
        <w:tab/>
      </w:r>
      <w:r w:rsidRPr="007659C0">
        <w:rPr>
          <w:lang w:val="en-US"/>
        </w:rPr>
        <w:t xml:space="preserve">However, the problem here is that the URL is not automatically handled by the </w:t>
      </w:r>
      <w:r>
        <w:rPr>
          <w:lang w:val="en-US"/>
        </w:rPr>
        <w:t>UE Operating System</w:t>
      </w:r>
      <w:r w:rsidRPr="007659C0">
        <w:rPr>
          <w:lang w:val="en-US"/>
        </w:rPr>
        <w:t xml:space="preserve"> (e.g. Android) or browser</w:t>
      </w:r>
      <w:r>
        <w:rPr>
          <w:lang w:val="en-US"/>
        </w:rPr>
        <w:t>.</w:t>
      </w:r>
    </w:p>
    <w:p w14:paraId="21D8FE93" w14:textId="77777777" w:rsidR="00B7738C" w:rsidRPr="007659C0" w:rsidRDefault="00B7738C" w:rsidP="00B7738C">
      <w:pPr>
        <w:pStyle w:val="B1"/>
        <w:keepNext/>
        <w:rPr>
          <w:lang w:val="en-US"/>
        </w:rPr>
      </w:pPr>
      <w:r w:rsidRPr="007659C0">
        <w:rPr>
          <w:lang w:val="en-US"/>
        </w:rPr>
        <w:t>3:</w:t>
      </w:r>
      <w:r>
        <w:rPr>
          <w:lang w:val="en-US"/>
        </w:rPr>
        <w:tab/>
      </w:r>
      <w:r w:rsidRPr="007659C0">
        <w:rPr>
          <w:lang w:val="en-US"/>
        </w:rPr>
        <w:t>Using a</w:t>
      </w:r>
      <w:r>
        <w:rPr>
          <w:lang w:val="en-US"/>
        </w:rPr>
        <w:t>n</w:t>
      </w:r>
      <w:r w:rsidRPr="007659C0">
        <w:rPr>
          <w:lang w:val="en-US"/>
        </w:rPr>
        <w:t xml:space="preserve"> </w:t>
      </w:r>
      <w:r>
        <w:rPr>
          <w:lang w:val="en-US"/>
        </w:rPr>
        <w:t xml:space="preserve">HTTP(S) </w:t>
      </w:r>
      <w:r w:rsidRPr="007659C0">
        <w:rPr>
          <w:lang w:val="en-US"/>
        </w:rPr>
        <w:t xml:space="preserve">URL as a </w:t>
      </w:r>
      <w:r>
        <w:rPr>
          <w:lang w:val="en-US"/>
        </w:rPr>
        <w:t xml:space="preserve">Media </w:t>
      </w:r>
      <w:r w:rsidRPr="007659C0">
        <w:rPr>
          <w:lang w:val="en-US"/>
        </w:rPr>
        <w:t>Entry Point that triggers some specific actions</w:t>
      </w:r>
    </w:p>
    <w:p w14:paraId="1CAB01EE" w14:textId="77777777" w:rsidR="00B7738C" w:rsidRPr="007659C0" w:rsidRDefault="00B7738C" w:rsidP="00B7738C">
      <w:pPr>
        <w:pStyle w:val="B2"/>
        <w:keepNext/>
        <w:rPr>
          <w:lang w:val="en-US"/>
        </w:rPr>
      </w:pPr>
      <w:r>
        <w:rPr>
          <w:lang w:val="en-US"/>
        </w:rPr>
        <w:t>-</w:t>
      </w:r>
      <w:r>
        <w:rPr>
          <w:lang w:val="en-US"/>
        </w:rPr>
        <w:tab/>
      </w:r>
      <w:r w:rsidRPr="007659C0">
        <w:rPr>
          <w:lang w:val="en-US"/>
        </w:rPr>
        <w:t xml:space="preserve">This allows the service </w:t>
      </w:r>
      <w:r>
        <w:rPr>
          <w:lang w:val="en-US"/>
        </w:rPr>
        <w:t>to</w:t>
      </w:r>
      <w:r w:rsidRPr="007659C0">
        <w:rPr>
          <w:lang w:val="en-US"/>
        </w:rPr>
        <w:t xml:space="preserve"> be </w:t>
      </w:r>
      <w:r>
        <w:rPr>
          <w:lang w:val="en-US"/>
        </w:rPr>
        <w:t>activated</w:t>
      </w:r>
      <w:r w:rsidRPr="007659C0">
        <w:rPr>
          <w:lang w:val="en-US"/>
        </w:rPr>
        <w:t xml:space="preserve"> by the user </w:t>
      </w:r>
      <w:r>
        <w:rPr>
          <w:lang w:val="en-US"/>
        </w:rPr>
        <w:t>simply "</w:t>
      </w:r>
      <w:r w:rsidRPr="007659C0">
        <w:rPr>
          <w:lang w:val="en-US"/>
        </w:rPr>
        <w:t>clicking</w:t>
      </w:r>
      <w:r>
        <w:rPr>
          <w:lang w:val="en-US"/>
        </w:rPr>
        <w:t>" it,</w:t>
      </w:r>
      <w:r w:rsidRPr="007659C0">
        <w:rPr>
          <w:lang w:val="en-US"/>
        </w:rPr>
        <w:t xml:space="preserve"> or by </w:t>
      </w:r>
      <w:r>
        <w:rPr>
          <w:lang w:val="en-US"/>
        </w:rPr>
        <w:t>advertising</w:t>
      </w:r>
      <w:r w:rsidRPr="007659C0">
        <w:rPr>
          <w:lang w:val="en-US"/>
        </w:rPr>
        <w:t xml:space="preserve"> </w:t>
      </w:r>
      <w:r>
        <w:rPr>
          <w:lang w:val="en-US"/>
        </w:rPr>
        <w:t>the link</w:t>
      </w:r>
      <w:r w:rsidRPr="007659C0">
        <w:rPr>
          <w:lang w:val="en-US"/>
        </w:rPr>
        <w:t xml:space="preserve"> </w:t>
      </w:r>
      <w:r>
        <w:rPr>
          <w:lang w:val="en-US"/>
        </w:rPr>
        <w:t>in</w:t>
      </w:r>
      <w:r w:rsidRPr="007659C0">
        <w:rPr>
          <w:lang w:val="en-US"/>
        </w:rPr>
        <w:t xml:space="preserve"> some portal</w:t>
      </w:r>
      <w:r>
        <w:rPr>
          <w:lang w:val="en-US"/>
        </w:rPr>
        <w:t>-based user experience</w:t>
      </w:r>
      <w:r w:rsidRPr="007659C0">
        <w:rPr>
          <w:lang w:val="en-US"/>
        </w:rPr>
        <w:t>.</w:t>
      </w:r>
      <w:r>
        <w:rPr>
          <w:lang w:val="en-US"/>
        </w:rPr>
        <w:t xml:space="preserve"> F</w:t>
      </w:r>
      <w:r w:rsidRPr="007659C0">
        <w:rPr>
          <w:lang w:val="en-US"/>
        </w:rPr>
        <w:t>or example</w:t>
      </w:r>
      <w:r>
        <w:rPr>
          <w:lang w:val="en-US"/>
        </w:rPr>
        <w:t>,</w:t>
      </w:r>
      <w:r w:rsidRPr="007659C0">
        <w:rPr>
          <w:lang w:val="en-US"/>
        </w:rPr>
        <w:t xml:space="preserve"> </w:t>
      </w:r>
      <w:r>
        <w:rPr>
          <w:lang w:val="en-US"/>
        </w:rPr>
        <w:t xml:space="preserve">HTTP </w:t>
      </w:r>
      <w:r w:rsidRPr="007659C0">
        <w:rPr>
          <w:lang w:val="en-US"/>
        </w:rPr>
        <w:t>URL</w:t>
      </w:r>
      <w:r>
        <w:rPr>
          <w:lang w:val="en-US"/>
        </w:rPr>
        <w:t>s in SMS text messages are "clickable" in Android.</w:t>
      </w:r>
    </w:p>
    <w:p w14:paraId="6775C799" w14:textId="77777777" w:rsidR="00B7738C" w:rsidRPr="007659C0" w:rsidRDefault="00B7738C" w:rsidP="00B7738C">
      <w:pPr>
        <w:pStyle w:val="B2"/>
        <w:rPr>
          <w:lang w:val="en-US"/>
        </w:rPr>
      </w:pPr>
      <w:r>
        <w:rPr>
          <w:lang w:val="en-US"/>
        </w:rPr>
        <w:t>-</w:t>
      </w:r>
      <w:r>
        <w:rPr>
          <w:lang w:val="en-US"/>
        </w:rPr>
        <w:tab/>
      </w:r>
      <w:r w:rsidRPr="007659C0">
        <w:rPr>
          <w:lang w:val="en-US"/>
        </w:rPr>
        <w:t xml:space="preserve">Once </w:t>
      </w:r>
      <w:r>
        <w:rPr>
          <w:lang w:val="en-US"/>
        </w:rPr>
        <w:t>the user has selected the link described by the URL</w:t>
      </w:r>
      <w:r w:rsidRPr="007659C0">
        <w:rPr>
          <w:lang w:val="en-US"/>
        </w:rPr>
        <w:t>, the service bootstraps by setting up the appropriate 3GPP functions and connects to the network</w:t>
      </w:r>
      <w:r>
        <w:rPr>
          <w:lang w:val="en-US"/>
        </w:rPr>
        <w:t>.</w:t>
      </w:r>
    </w:p>
    <w:p w14:paraId="2C772501" w14:textId="77777777" w:rsidR="00B7738C" w:rsidRPr="000911D0" w:rsidRDefault="00B7738C" w:rsidP="00B7738C">
      <w:pPr>
        <w:keepNext/>
      </w:pPr>
      <w:r>
        <w:t xml:space="preserve">In particular option 3 is attractive because it is aligned with existing application development practices. </w:t>
      </w:r>
      <w:r w:rsidRPr="000911D0">
        <w:t>The main issue is to consult a UE-resident URL handler/resolver that bootstraps the service URL and does all the appropriate actions, for example</w:t>
      </w:r>
      <w:r>
        <w:t>:</w:t>
      </w:r>
    </w:p>
    <w:p w14:paraId="71D36AD5" w14:textId="2E77E591" w:rsidR="00B7738C" w:rsidRPr="000911D0" w:rsidRDefault="002F6A4C" w:rsidP="002F6A4C">
      <w:pPr>
        <w:pStyle w:val="B1"/>
      </w:pPr>
      <w:r>
        <w:t>-</w:t>
      </w:r>
      <w:r>
        <w:tab/>
      </w:r>
      <w:r w:rsidR="00B7738C">
        <w:t>E</w:t>
      </w:r>
      <w:r w:rsidR="00B7738C" w:rsidRPr="000911D0">
        <w:t>nable MBMS reception,</w:t>
      </w:r>
    </w:p>
    <w:p w14:paraId="56B6548E" w14:textId="35CC7255" w:rsidR="00B7738C" w:rsidRPr="000911D0" w:rsidRDefault="002F6A4C" w:rsidP="002F6A4C">
      <w:pPr>
        <w:pStyle w:val="B1"/>
      </w:pPr>
      <w:r>
        <w:t>-</w:t>
      </w:r>
      <w:r>
        <w:tab/>
      </w:r>
      <w:r w:rsidR="00B7738C">
        <w:t>S</w:t>
      </w:r>
      <w:r w:rsidR="00B7738C" w:rsidRPr="000911D0">
        <w:t xml:space="preserve">et up a 5G </w:t>
      </w:r>
      <w:r w:rsidR="00B7738C">
        <w:t>M</w:t>
      </w:r>
      <w:r w:rsidR="00B7738C" w:rsidRPr="000911D0">
        <w:t xml:space="preserve">edia </w:t>
      </w:r>
      <w:r w:rsidR="00B7738C">
        <w:t>S</w:t>
      </w:r>
      <w:r w:rsidR="00B7738C" w:rsidRPr="000911D0">
        <w:t>treaming session (M</w:t>
      </w:r>
      <w:r w:rsidR="00B7738C">
        <w:t xml:space="preserve">edia </w:t>
      </w:r>
      <w:r w:rsidR="00B7738C" w:rsidRPr="000911D0">
        <w:t>S</w:t>
      </w:r>
      <w:r w:rsidR="00B7738C">
        <w:t xml:space="preserve">ession </w:t>
      </w:r>
      <w:r w:rsidR="00B7738C" w:rsidRPr="000911D0">
        <w:t>H</w:t>
      </w:r>
      <w:r w:rsidR="00B7738C">
        <w:t>andler</w:t>
      </w:r>
      <w:r w:rsidR="00B7738C" w:rsidRPr="000911D0">
        <w:t xml:space="preserve"> – </w:t>
      </w:r>
      <w:r w:rsidR="00B7738C">
        <w:t>5GMS </w:t>
      </w:r>
      <w:r w:rsidR="00B7738C" w:rsidRPr="000911D0">
        <w:t>AF) and so on.</w:t>
      </w:r>
    </w:p>
    <w:p w14:paraId="2BD6AA12" w14:textId="09B802AF" w:rsidR="00B7738C" w:rsidRPr="000911D0" w:rsidRDefault="002F6A4C" w:rsidP="002F6A4C">
      <w:pPr>
        <w:pStyle w:val="B1"/>
      </w:pPr>
      <w:r>
        <w:t>-</w:t>
      </w:r>
      <w:r>
        <w:tab/>
      </w:r>
      <w:r w:rsidR="00B7738C" w:rsidRPr="000911D0">
        <w:t xml:space="preserve">In one specific case at least </w:t>
      </w:r>
      <w:r w:rsidR="00B7738C">
        <w:t>(</w:t>
      </w:r>
      <w:r w:rsidR="00B7738C" w:rsidRPr="000911D0">
        <w:t>MBMS R</w:t>
      </w:r>
      <w:r w:rsidR="00B7738C">
        <w:t>eceive-</w:t>
      </w:r>
      <w:r w:rsidR="00B7738C" w:rsidRPr="000911D0">
        <w:t>O</w:t>
      </w:r>
      <w:r w:rsidR="00B7738C">
        <w:t xml:space="preserve">nly </w:t>
      </w:r>
      <w:r w:rsidR="00B7738C" w:rsidRPr="000911D0">
        <w:t>M</w:t>
      </w:r>
      <w:r w:rsidR="00B7738C">
        <w:t>ode</w:t>
      </w:r>
      <w:r w:rsidR="00B7738C" w:rsidRPr="000911D0">
        <w:t xml:space="preserve"> service</w:t>
      </w:r>
      <w:r w:rsidR="00B7738C">
        <w:t>)</w:t>
      </w:r>
      <w:r w:rsidR="00B7738C" w:rsidRPr="000911D0">
        <w:t xml:space="preserve"> this </w:t>
      </w:r>
      <w:r w:rsidR="00B7738C">
        <w:t xml:space="preserve">needs </w:t>
      </w:r>
      <w:r w:rsidR="00B7738C" w:rsidRPr="000911D0">
        <w:t xml:space="preserve">to be done only on the </w:t>
      </w:r>
      <w:r w:rsidR="00B7738C">
        <w:t>UE</w:t>
      </w:r>
      <w:r w:rsidR="00B7738C" w:rsidRPr="000911D0">
        <w:t>.</w:t>
      </w:r>
    </w:p>
    <w:p w14:paraId="65475040" w14:textId="77777777" w:rsidR="00B7738C" w:rsidRPr="000911D0" w:rsidRDefault="00B7738C" w:rsidP="00B7738C">
      <w:pPr>
        <w:keepNext/>
      </w:pPr>
      <w:r>
        <w:t>The b</w:t>
      </w:r>
      <w:r w:rsidRPr="000911D0">
        <w:t>asic idea</w:t>
      </w:r>
      <w:r>
        <w:t xml:space="preserve"> is to </w:t>
      </w:r>
      <w:r w:rsidRPr="000911D0">
        <w:t>specify 3GPP</w:t>
      </w:r>
      <w:r>
        <w:t>-</w:t>
      </w:r>
      <w:r w:rsidRPr="000911D0">
        <w:t xml:space="preserve">defined </w:t>
      </w:r>
      <w:r>
        <w:t>HTTP</w:t>
      </w:r>
      <w:r w:rsidRPr="000911D0">
        <w:t xml:space="preserve"> URLs that</w:t>
      </w:r>
      <w:r>
        <w:t>:</w:t>
      </w:r>
    </w:p>
    <w:p w14:paraId="7BDE8DAC" w14:textId="708D3B24" w:rsidR="00B7738C" w:rsidRPr="000911D0" w:rsidRDefault="002F6A4C" w:rsidP="002F6A4C">
      <w:pPr>
        <w:pStyle w:val="B1"/>
      </w:pPr>
      <w:r>
        <w:t>-</w:t>
      </w:r>
      <w:r>
        <w:tab/>
      </w:r>
      <w:r w:rsidR="00B7738C">
        <w:t>Initiate e</w:t>
      </w:r>
      <w:r w:rsidR="00B7738C" w:rsidRPr="000911D0">
        <w:t>xecut</w:t>
      </w:r>
      <w:r w:rsidR="00B7738C">
        <w:t>ion of</w:t>
      </w:r>
      <w:r w:rsidR="00B7738C" w:rsidRPr="000911D0">
        <w:t xml:space="preserve"> this service bootstrapping</w:t>
      </w:r>
      <w:r w:rsidR="00B7738C">
        <w:t xml:space="preserve"> w</w:t>
      </w:r>
      <w:r w:rsidR="00B7738C" w:rsidRPr="000911D0">
        <w:t xml:space="preserve">ith a basic function on the </w:t>
      </w:r>
      <w:r w:rsidR="00B7738C">
        <w:t>UE</w:t>
      </w:r>
      <w:r w:rsidR="00B7738C" w:rsidRPr="000911D0">
        <w:t xml:space="preserve"> to support</w:t>
      </w:r>
      <w:r w:rsidR="00B7738C">
        <w:t>:</w:t>
      </w:r>
    </w:p>
    <w:p w14:paraId="23EE0B4D" w14:textId="77777777" w:rsidR="00B7738C" w:rsidRDefault="00B7738C" w:rsidP="002F6A4C">
      <w:pPr>
        <w:pStyle w:val="B2"/>
      </w:pPr>
      <w:r>
        <w:t>-</w:t>
      </w:r>
      <w:r>
        <w:tab/>
        <w:t>Initiating s</w:t>
      </w:r>
      <w:r w:rsidRPr="000911D0">
        <w:t>ome pre-installed functions (</w:t>
      </w:r>
      <w:r>
        <w:t>e.g.</w:t>
      </w:r>
      <w:r w:rsidRPr="000911D0">
        <w:t xml:space="preserve"> R</w:t>
      </w:r>
      <w:r>
        <w:t>eceive-</w:t>
      </w:r>
      <w:r w:rsidRPr="000911D0">
        <w:t>O</w:t>
      </w:r>
      <w:r>
        <w:t xml:space="preserve">nly </w:t>
      </w:r>
      <w:r w:rsidRPr="000911D0">
        <w:t>M</w:t>
      </w:r>
      <w:r>
        <w:t>ode operation</w:t>
      </w:r>
      <w:r w:rsidRPr="000911D0">
        <w:t>).</w:t>
      </w:r>
    </w:p>
    <w:p w14:paraId="7E3460B6" w14:textId="77777777" w:rsidR="00B7738C" w:rsidRPr="000911D0" w:rsidRDefault="00B7738C" w:rsidP="002F6A4C">
      <w:pPr>
        <w:pStyle w:val="B2"/>
      </w:pPr>
      <w:r>
        <w:t>-</w:t>
      </w:r>
      <w:r>
        <w:tab/>
        <w:t>L</w:t>
      </w:r>
      <w:r w:rsidRPr="000911D0">
        <w:t>aunching device functions</w:t>
      </w:r>
      <w:r>
        <w:t>.</w:t>
      </w:r>
    </w:p>
    <w:p w14:paraId="3A6F1ADB" w14:textId="77777777" w:rsidR="00B7738C" w:rsidRPr="000911D0" w:rsidRDefault="00B7738C" w:rsidP="002F6A4C">
      <w:pPr>
        <w:pStyle w:val="B1"/>
      </w:pPr>
      <w:r>
        <w:t>-</w:t>
      </w:r>
      <w:r>
        <w:tab/>
      </w:r>
      <w:r w:rsidRPr="000911D0">
        <w:t>Allow additional network functions to support the resolution of the service URL, for example go to a specific AF providing more service-related information and launching network functions</w:t>
      </w:r>
      <w:r>
        <w:t>.</w:t>
      </w:r>
    </w:p>
    <w:p w14:paraId="53661D66" w14:textId="77777777" w:rsidR="00B7738C" w:rsidRDefault="00B7738C" w:rsidP="00B7738C">
      <w:r w:rsidRPr="000911D0">
        <w:t>Until now, 3GPP has avoid</w:t>
      </w:r>
      <w:r>
        <w:t>ed</w:t>
      </w:r>
      <w:r w:rsidRPr="000911D0">
        <w:t xml:space="preserve"> the detailed question </w:t>
      </w:r>
      <w:r>
        <w:t>of</w:t>
      </w:r>
      <w:r w:rsidRPr="000911D0">
        <w:t xml:space="preserve"> how to bootstrap </w:t>
      </w:r>
      <w:r>
        <w:t xml:space="preserve">5G Media Streaming </w:t>
      </w:r>
      <w:r w:rsidRPr="000911D0">
        <w:t xml:space="preserve">and </w:t>
      </w:r>
      <w:r>
        <w:t xml:space="preserve">has </w:t>
      </w:r>
      <w:r w:rsidRPr="000911D0">
        <w:t>deferred such aspects to implementation, device pre-configuration, and so on.</w:t>
      </w:r>
      <w:r>
        <w:t xml:space="preserve"> We understand that device pre-configuration such as OMA Device Management (DM) is no longer broadly in operation.</w:t>
      </w:r>
    </w:p>
    <w:p w14:paraId="0F82A3BB" w14:textId="6E05E8AC" w:rsidR="00B7738C" w:rsidRDefault="00B7738C" w:rsidP="00B7738C">
      <w:pPr>
        <w:keepNext/>
      </w:pPr>
      <w:r>
        <w:t xml:space="preserve">Hence, candidate solutions for adding a </w:t>
      </w:r>
      <w:r w:rsidRPr="00AA675F">
        <w:rPr>
          <w:i/>
          <w:iCs/>
        </w:rPr>
        <w:t xml:space="preserve">3GPP </w:t>
      </w:r>
      <w:r>
        <w:rPr>
          <w:i/>
          <w:iCs/>
        </w:rPr>
        <w:t>S</w:t>
      </w:r>
      <w:r w:rsidRPr="00AA675F">
        <w:rPr>
          <w:i/>
          <w:iCs/>
        </w:rPr>
        <w:t xml:space="preserve">ervice </w:t>
      </w:r>
      <w:r>
        <w:rPr>
          <w:i/>
          <w:iCs/>
        </w:rPr>
        <w:t>H</w:t>
      </w:r>
      <w:r w:rsidRPr="00AA675F">
        <w:rPr>
          <w:i/>
          <w:iCs/>
        </w:rPr>
        <w:t>andler</w:t>
      </w:r>
      <w:r>
        <w:t xml:space="preserve"> in the UE and network for the purpose of 5GMS service launch are considered in the following clause, as shown in </w:t>
      </w:r>
      <w:r w:rsidR="005A2B53">
        <w:t>f</w:t>
      </w:r>
      <w:r>
        <w:t>igure 5.13.4-1.</w:t>
      </w:r>
    </w:p>
    <w:p w14:paraId="21CFEFF6" w14:textId="77777777" w:rsidR="00B7738C" w:rsidRDefault="00B7738C" w:rsidP="00CA3C62">
      <w:pPr>
        <w:pStyle w:val="TH"/>
      </w:pPr>
      <w:r>
        <w:rPr>
          <w:noProof/>
        </w:rPr>
        <w:drawing>
          <wp:inline distT="0" distB="0" distL="0" distR="0" wp14:anchorId="557FB7E7" wp14:editId="3EA7E675">
            <wp:extent cx="5810400" cy="2556000"/>
            <wp:effectExtent l="0" t="0" r="0" b="0"/>
            <wp:docPr id="196" name="Picture 19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Graphical user interface, application, Teams&#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41357E98" w14:textId="77777777" w:rsidR="00B7738C" w:rsidRDefault="00B7738C" w:rsidP="00B7738C">
      <w:pPr>
        <w:pStyle w:val="TF"/>
      </w:pPr>
      <w:bookmarkStart w:id="275" w:name="_Hlk118753093"/>
      <w:r>
        <w:t xml:space="preserve">Figure 5.13.4-1 </w:t>
      </w:r>
      <w:bookmarkEnd w:id="275"/>
      <w:r>
        <w:t>Architecture with 3GPP Service Handler</w:t>
      </w:r>
    </w:p>
    <w:p w14:paraId="3C4658F9" w14:textId="77777777" w:rsidR="00B7738C" w:rsidRDefault="00B7738C" w:rsidP="00B7738C">
      <w:r>
        <w:t>Based on the Figure 5.13.4-1, different potential solutions exist:</w:t>
      </w:r>
    </w:p>
    <w:p w14:paraId="71D0146E" w14:textId="77777777" w:rsidR="00B7738C" w:rsidRPr="00AA675F" w:rsidRDefault="00B7738C" w:rsidP="00B7738C">
      <w:pPr>
        <w:pStyle w:val="B1"/>
        <w:keepNext/>
      </w:pPr>
      <w:r w:rsidRPr="00F61168">
        <w:t>1:</w:t>
      </w:r>
      <w:r>
        <w:tab/>
      </w:r>
      <w:r w:rsidRPr="00511598">
        <w:rPr>
          <w:i/>
          <w:iCs/>
        </w:rPr>
        <w:t>Network-</w:t>
      </w:r>
      <w:r>
        <w:rPr>
          <w:i/>
          <w:iCs/>
        </w:rPr>
        <w:t>based</w:t>
      </w:r>
      <w:r w:rsidRPr="00511598">
        <w:rPr>
          <w:i/>
          <w:iCs/>
        </w:rPr>
        <w:t xml:space="preserve"> resolution:</w:t>
      </w:r>
    </w:p>
    <w:p w14:paraId="56ACC735" w14:textId="77777777" w:rsidR="00B7738C" w:rsidRPr="00F61168" w:rsidRDefault="00B7738C" w:rsidP="00B7738C">
      <w:pPr>
        <w:pStyle w:val="B2"/>
        <w:keepNext/>
      </w:pPr>
      <w:r>
        <w:rPr>
          <w:lang w:val="en-US"/>
        </w:rPr>
        <w:t>-</w:t>
      </w:r>
      <w:r>
        <w:rPr>
          <w:lang w:val="en-US"/>
        </w:rPr>
        <w:tab/>
        <w:t xml:space="preserve">Request </w:t>
      </w:r>
      <w:r w:rsidRPr="006673BB">
        <w:rPr>
          <w:lang w:val="en-US"/>
        </w:rPr>
        <w:t xml:space="preserve">URL is </w:t>
      </w:r>
      <w:r w:rsidRPr="00F61168">
        <w:t>constructed such that it is resolved in a dedicated 3GPP network function.</w:t>
      </w:r>
    </w:p>
    <w:p w14:paraId="3D6310D9" w14:textId="77777777" w:rsidR="00B7738C" w:rsidRPr="00F61168" w:rsidRDefault="00B7738C" w:rsidP="00B7738C">
      <w:pPr>
        <w:pStyle w:val="B2"/>
        <w:keepNext/>
      </w:pPr>
      <w:r w:rsidRPr="00F61168">
        <w:t>-</w:t>
      </w:r>
      <w:r w:rsidRPr="00F61168">
        <w:tab/>
      </w:r>
      <w:r>
        <w:t>Request</w:t>
      </w:r>
      <w:r w:rsidRPr="00F61168">
        <w:t xml:space="preserve"> URL resolves to </w:t>
      </w:r>
      <w:r>
        <w:t xml:space="preserve">a </w:t>
      </w:r>
      <w:r w:rsidRPr="00F61168">
        <w:t>network function that triggers some support function in network.</w:t>
      </w:r>
    </w:p>
    <w:p w14:paraId="1C8A3172" w14:textId="77777777" w:rsidR="00B7738C" w:rsidRPr="00F61168" w:rsidRDefault="00B7738C" w:rsidP="00B7738C">
      <w:pPr>
        <w:pStyle w:val="B2"/>
        <w:keepNext/>
      </w:pPr>
      <w:r w:rsidRPr="00F61168">
        <w:t>-</w:t>
      </w:r>
      <w:r w:rsidRPr="00F61168">
        <w:tab/>
        <w:t xml:space="preserve">Network </w:t>
      </w:r>
      <w:r>
        <w:t xml:space="preserve">function </w:t>
      </w:r>
      <w:r w:rsidRPr="00F61168">
        <w:t xml:space="preserve">returns </w:t>
      </w:r>
      <w:r>
        <w:t xml:space="preserve">media service </w:t>
      </w:r>
      <w:r w:rsidRPr="00F61168">
        <w:t xml:space="preserve">entry point URL to </w:t>
      </w:r>
      <w:r>
        <w:t>the UE, for example in the form of an HTTP(S) redirection</w:t>
      </w:r>
      <w:r w:rsidRPr="00F61168">
        <w:t>.</w:t>
      </w:r>
    </w:p>
    <w:p w14:paraId="7C97A95E" w14:textId="77777777" w:rsidR="00B7738C" w:rsidRDefault="00B7738C" w:rsidP="00B7738C">
      <w:pPr>
        <w:pStyle w:val="NO"/>
      </w:pPr>
      <w:r>
        <w:t>NOTE:</w:t>
      </w:r>
      <w:r>
        <w:tab/>
        <w:t>This network functionality resembles that of the DVB</w:t>
      </w:r>
      <w:r>
        <w:noBreakHyphen/>
        <w:t xml:space="preserve">MABR </w:t>
      </w:r>
      <w:r w:rsidRPr="00423881">
        <w:rPr>
          <w:i/>
          <w:iCs/>
        </w:rPr>
        <w:t>Multicast rendezvous service</w:t>
      </w:r>
      <w:r>
        <w:t xml:space="preserve"> when it is deployed in the network (see clause 6.1 of ETSI TS 103 769 [100]).</w:t>
      </w:r>
    </w:p>
    <w:p w14:paraId="61497BE0" w14:textId="77777777" w:rsidR="00B7738C" w:rsidRPr="009F23A2" w:rsidRDefault="00B7738C" w:rsidP="00B7738C">
      <w:pPr>
        <w:pStyle w:val="B2"/>
        <w:rPr>
          <w:lang w:val="en-US"/>
        </w:rPr>
      </w:pPr>
      <w:r w:rsidRPr="00F61168">
        <w:t>-</w:t>
      </w:r>
      <w:r w:rsidRPr="00F61168">
        <w:tab/>
        <w:t xml:space="preserve">Media </w:t>
      </w:r>
      <w:r>
        <w:t>S</w:t>
      </w:r>
      <w:r w:rsidRPr="00F61168">
        <w:t xml:space="preserve">ervice </w:t>
      </w:r>
      <w:r>
        <w:t>A</w:t>
      </w:r>
      <w:r w:rsidRPr="00F61168">
        <w:t>pplicat</w:t>
      </w:r>
      <w:r w:rsidRPr="006673BB">
        <w:rPr>
          <w:lang w:val="en-US"/>
        </w:rPr>
        <w:t xml:space="preserve">ion is launched based on </w:t>
      </w:r>
      <w:r>
        <w:rPr>
          <w:lang w:val="en-US"/>
        </w:rPr>
        <w:t xml:space="preserve">returned media entry point </w:t>
      </w:r>
      <w:r w:rsidRPr="006673BB">
        <w:rPr>
          <w:lang w:val="en-US"/>
        </w:rPr>
        <w:t xml:space="preserve">URL, for example </w:t>
      </w:r>
      <w:r>
        <w:rPr>
          <w:lang w:val="en-US"/>
        </w:rPr>
        <w:t>by means of</w:t>
      </w:r>
      <w:r w:rsidRPr="006673BB">
        <w:rPr>
          <w:lang w:val="en-US"/>
        </w:rPr>
        <w:t xml:space="preserve"> </w:t>
      </w:r>
      <w:r>
        <w:rPr>
          <w:lang w:val="en-US"/>
        </w:rPr>
        <w:t xml:space="preserve">Android </w:t>
      </w:r>
      <w:r w:rsidRPr="006673BB">
        <w:rPr>
          <w:lang w:val="en-US"/>
        </w:rPr>
        <w:t xml:space="preserve">App Link </w:t>
      </w:r>
      <w:r>
        <w:rPr>
          <w:lang w:val="en-US"/>
        </w:rPr>
        <w:t>intent.</w:t>
      </w:r>
    </w:p>
    <w:p w14:paraId="5B221C9C" w14:textId="77777777" w:rsidR="00B7738C" w:rsidRPr="009F23A2" w:rsidRDefault="00B7738C" w:rsidP="00B7738C">
      <w:pPr>
        <w:pStyle w:val="B1"/>
        <w:keepNext/>
        <w:rPr>
          <w:lang w:val="en-US"/>
        </w:rPr>
      </w:pPr>
      <w:r w:rsidRPr="00EA466D">
        <w:rPr>
          <w:lang w:val="en-US"/>
        </w:rPr>
        <w:t>2:</w:t>
      </w:r>
      <w:r w:rsidRPr="00EA466D">
        <w:rPr>
          <w:lang w:val="en-US"/>
        </w:rPr>
        <w:tab/>
      </w:r>
      <w:r w:rsidRPr="00511598">
        <w:rPr>
          <w:i/>
          <w:iCs/>
          <w:lang w:val="en-US"/>
        </w:rPr>
        <w:t>UE-</w:t>
      </w:r>
      <w:r>
        <w:rPr>
          <w:i/>
          <w:iCs/>
          <w:lang w:val="en-US"/>
        </w:rPr>
        <w:t>based</w:t>
      </w:r>
      <w:r w:rsidRPr="00511598">
        <w:rPr>
          <w:i/>
          <w:iCs/>
          <w:lang w:val="en-US"/>
        </w:rPr>
        <w:t xml:space="preserve"> resolution:</w:t>
      </w:r>
    </w:p>
    <w:p w14:paraId="46B07D84" w14:textId="77777777" w:rsidR="00B7738C" w:rsidRPr="00EE6EAB" w:rsidRDefault="00B7738C" w:rsidP="00B7738C">
      <w:pPr>
        <w:pStyle w:val="B2"/>
        <w:keepNext/>
      </w:pPr>
      <w:r>
        <w:rPr>
          <w:lang w:val="en-US"/>
        </w:rPr>
        <w:t>-</w:t>
      </w:r>
      <w:r>
        <w:rPr>
          <w:lang w:val="en-US"/>
        </w:rPr>
        <w:tab/>
        <w:t xml:space="preserve">Request </w:t>
      </w:r>
      <w:r w:rsidRPr="006673BB">
        <w:rPr>
          <w:lang w:val="en-US"/>
        </w:rPr>
        <w:t xml:space="preserve">URL is </w:t>
      </w:r>
      <w:r>
        <w:rPr>
          <w:lang w:val="en-US"/>
        </w:rPr>
        <w:t xml:space="preserve">a 3GPP Service URL </w:t>
      </w:r>
      <w:r w:rsidRPr="006673BB">
        <w:rPr>
          <w:lang w:val="en-US"/>
        </w:rPr>
        <w:t xml:space="preserve">constructed to </w:t>
      </w:r>
      <w:r w:rsidRPr="00EE6EAB">
        <w:t>include service</w:t>
      </w:r>
      <w:r>
        <w:t xml:space="preserve"> information</w:t>
      </w:r>
      <w:r w:rsidRPr="00EE6EAB">
        <w:t>, service parameters and media entry point URL</w:t>
      </w:r>
      <w:r>
        <w:t>.</w:t>
      </w:r>
    </w:p>
    <w:p w14:paraId="7BCBF98E" w14:textId="77777777" w:rsidR="00B7738C" w:rsidRPr="009F23A2" w:rsidRDefault="00B7738C" w:rsidP="00B7738C">
      <w:pPr>
        <w:pStyle w:val="B2"/>
        <w:keepNext/>
        <w:rPr>
          <w:lang w:val="en-US"/>
        </w:rPr>
      </w:pPr>
      <w:r w:rsidRPr="00EE6EAB">
        <w:t>-</w:t>
      </w:r>
      <w:r w:rsidRPr="00EE6EAB">
        <w:tab/>
        <w:t xml:space="preserve">In this case, the 3GPP </w:t>
      </w:r>
      <w:r>
        <w:t>S</w:t>
      </w:r>
      <w:r w:rsidRPr="00EE6EAB">
        <w:t>ervice</w:t>
      </w:r>
      <w:r w:rsidRPr="006673BB">
        <w:rPr>
          <w:lang w:val="en-US"/>
        </w:rPr>
        <w:t xml:space="preserve"> URL triggers the handling of the URL by</w:t>
      </w:r>
      <w:r>
        <w:rPr>
          <w:lang w:val="en-US"/>
        </w:rPr>
        <w:t>:</w:t>
      </w:r>
    </w:p>
    <w:p w14:paraId="5B31BD29" w14:textId="77777777" w:rsidR="00B7738C" w:rsidRPr="00EE6EAB" w:rsidRDefault="00B7738C" w:rsidP="00B7738C">
      <w:pPr>
        <w:pStyle w:val="B3"/>
        <w:keepNext/>
      </w:pPr>
      <w:r>
        <w:rPr>
          <w:lang w:val="en-US"/>
        </w:rPr>
        <w:t>-</w:t>
      </w:r>
      <w:r>
        <w:rPr>
          <w:lang w:val="en-US"/>
        </w:rPr>
        <w:tab/>
        <w:t>Optionally, c</w:t>
      </w:r>
      <w:r w:rsidRPr="00EE6EAB">
        <w:t>ommunicating with the network function to establish functions in the network (possibly getting additional service parameters and media entry point URL)</w:t>
      </w:r>
      <w:r>
        <w:t>.</w:t>
      </w:r>
    </w:p>
    <w:p w14:paraId="1E32C269" w14:textId="77777777" w:rsidR="00B7738C" w:rsidRPr="00EE6EAB" w:rsidRDefault="00B7738C" w:rsidP="00B7738C">
      <w:pPr>
        <w:pStyle w:val="B3"/>
        <w:keepNext/>
      </w:pPr>
      <w:r>
        <w:rPr>
          <w:lang w:val="en-US"/>
        </w:rPr>
        <w:t>-</w:t>
      </w:r>
      <w:r>
        <w:rPr>
          <w:lang w:val="en-US"/>
        </w:rPr>
        <w:tab/>
      </w:r>
      <w:r w:rsidRPr="00EE6EAB">
        <w:t>Launching the dedicated 5G System functions based on the URL parameters</w:t>
      </w:r>
      <w:r>
        <w:t>.</w:t>
      </w:r>
    </w:p>
    <w:p w14:paraId="1C58FAEE" w14:textId="77777777" w:rsidR="00B7738C" w:rsidRPr="009F23A2" w:rsidRDefault="00B7738C" w:rsidP="00B7738C">
      <w:pPr>
        <w:pStyle w:val="B3"/>
        <w:rPr>
          <w:lang w:val="en-US"/>
        </w:rPr>
      </w:pPr>
      <w:r w:rsidRPr="00EE6EAB">
        <w:t>-</w:t>
      </w:r>
      <w:r w:rsidRPr="00EE6EAB">
        <w:tab/>
        <w:t>Launching the</w:t>
      </w:r>
      <w:r w:rsidRPr="006673BB">
        <w:rPr>
          <w:lang w:val="en-US"/>
        </w:rPr>
        <w:t xml:space="preserve"> </w:t>
      </w:r>
      <w:r>
        <w:rPr>
          <w:lang w:val="en-US"/>
        </w:rPr>
        <w:t>M</w:t>
      </w:r>
      <w:r w:rsidRPr="006673BB">
        <w:rPr>
          <w:lang w:val="en-US"/>
        </w:rPr>
        <w:t xml:space="preserve">edia </w:t>
      </w:r>
      <w:r>
        <w:rPr>
          <w:lang w:val="en-US"/>
        </w:rPr>
        <w:t>S</w:t>
      </w:r>
      <w:r w:rsidRPr="006673BB">
        <w:rPr>
          <w:lang w:val="en-US"/>
        </w:rPr>
        <w:t xml:space="preserve">ervice </w:t>
      </w:r>
      <w:r>
        <w:rPr>
          <w:lang w:val="en-US"/>
        </w:rPr>
        <w:t>A</w:t>
      </w:r>
      <w:r w:rsidRPr="006673BB">
        <w:rPr>
          <w:lang w:val="en-US"/>
        </w:rPr>
        <w:t>pp</w:t>
      </w:r>
      <w:r>
        <w:rPr>
          <w:lang w:val="en-US"/>
        </w:rPr>
        <w:t>lication</w:t>
      </w:r>
      <w:r w:rsidRPr="006673BB">
        <w:rPr>
          <w:lang w:val="en-US"/>
        </w:rPr>
        <w:t xml:space="preserve"> using the </w:t>
      </w:r>
      <w:r>
        <w:rPr>
          <w:lang w:val="en-US"/>
        </w:rPr>
        <w:t>media</w:t>
      </w:r>
      <w:r w:rsidRPr="006673BB">
        <w:rPr>
          <w:lang w:val="en-US"/>
        </w:rPr>
        <w:t xml:space="preserve"> entry point URL</w:t>
      </w:r>
      <w:r>
        <w:rPr>
          <w:lang w:val="en-US"/>
        </w:rPr>
        <w:t xml:space="preserve"> extracted from the 3GPP Service URL, for example by means of Andoid App Link intent.</w:t>
      </w:r>
    </w:p>
    <w:p w14:paraId="1C9F4C90" w14:textId="77777777" w:rsidR="00B7738C" w:rsidRPr="00C706B0" w:rsidRDefault="00B7738C" w:rsidP="00B7738C">
      <w:r>
        <w:t>Both solutions are valid and are discussed in more detail in the remainder of this clause.</w:t>
      </w:r>
    </w:p>
    <w:p w14:paraId="2648EA75" w14:textId="77777777" w:rsidR="00B7738C" w:rsidRDefault="00B7738C" w:rsidP="00B7738C">
      <w:pPr>
        <w:pStyle w:val="Heading4"/>
      </w:pPr>
      <w:bookmarkStart w:id="276" w:name="_Toc131151142"/>
      <w:r>
        <w:t>5.13.4.2</w:t>
      </w:r>
      <w:r>
        <w:tab/>
      </w:r>
      <w:r w:rsidRPr="00991D47">
        <w:t>Network-</w:t>
      </w:r>
      <w:r>
        <w:t>based</w:t>
      </w:r>
      <w:r w:rsidRPr="00991D47">
        <w:t xml:space="preserve"> </w:t>
      </w:r>
      <w:r>
        <w:t>re</w:t>
      </w:r>
      <w:r w:rsidRPr="00991D47">
        <w:t>solution</w:t>
      </w:r>
      <w:bookmarkEnd w:id="276"/>
    </w:p>
    <w:p w14:paraId="5657628B" w14:textId="593347EB" w:rsidR="00B7738C" w:rsidRPr="006673BB" w:rsidRDefault="00B7738C" w:rsidP="00561932">
      <w:pPr>
        <w:keepNext/>
        <w:rPr>
          <w:lang w:val="en-US"/>
        </w:rPr>
      </w:pPr>
      <w:r w:rsidRPr="006673BB">
        <w:rPr>
          <w:lang w:val="en-US"/>
        </w:rPr>
        <w:t xml:space="preserve">If no handler is available </w:t>
      </w:r>
      <w:r>
        <w:rPr>
          <w:lang w:val="en-US"/>
        </w:rPr>
        <w:t xml:space="preserve">for the media service entry point URL </w:t>
      </w:r>
      <w:r w:rsidRPr="006673BB">
        <w:rPr>
          <w:lang w:val="en-US"/>
        </w:rPr>
        <w:t xml:space="preserve">on </w:t>
      </w:r>
      <w:r>
        <w:rPr>
          <w:lang w:val="en-US"/>
        </w:rPr>
        <w:t>the UE</w:t>
      </w:r>
      <w:r w:rsidRPr="006673BB">
        <w:rPr>
          <w:lang w:val="en-US"/>
        </w:rPr>
        <w:t xml:space="preserve">, </w:t>
      </w:r>
      <w:r>
        <w:rPr>
          <w:lang w:val="en-US"/>
        </w:rPr>
        <w:t>it simply</w:t>
      </w:r>
      <w:r w:rsidRPr="006673BB">
        <w:rPr>
          <w:lang w:val="en-US"/>
        </w:rPr>
        <w:t xml:space="preserve"> resolves to a 3GPP network function</w:t>
      </w:r>
      <w:r>
        <w:rPr>
          <w:lang w:val="en-US"/>
        </w:rPr>
        <w:t xml:space="preserve">. This scenario is shown in </w:t>
      </w:r>
      <w:r w:rsidR="006815E6">
        <w:rPr>
          <w:lang w:val="en-US"/>
        </w:rPr>
        <w:t>f</w:t>
      </w:r>
      <w:r>
        <w:rPr>
          <w:lang w:val="en-US"/>
        </w:rPr>
        <w:t>igure 5.13.4.2-1. The application provider’s media service entry point URL is directly handled in the UE.</w:t>
      </w:r>
    </w:p>
    <w:p w14:paraId="64956097" w14:textId="77777777" w:rsidR="00B7738C" w:rsidRDefault="00B7738C" w:rsidP="00CA3C62">
      <w:pPr>
        <w:pStyle w:val="TH"/>
      </w:pPr>
      <w:r>
        <w:rPr>
          <w:noProof/>
        </w:rPr>
        <w:drawing>
          <wp:inline distT="0" distB="0" distL="0" distR="0" wp14:anchorId="7E92EA31" wp14:editId="46673B17">
            <wp:extent cx="5810400" cy="2556000"/>
            <wp:effectExtent l="0" t="0" r="0" b="0"/>
            <wp:docPr id="197" name="Picture 197" descr="Graphical user interface, diagram,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diagram, application, Teams&#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51A76C87" w14:textId="77777777" w:rsidR="00B7738C" w:rsidRDefault="00B7738C" w:rsidP="00B7738C">
      <w:pPr>
        <w:pStyle w:val="TF"/>
      </w:pPr>
      <w:r>
        <w:t xml:space="preserve">Figure 5.13.4.2-1 Architecture with 3GPP Service Handler in network-based solution </w:t>
      </w:r>
    </w:p>
    <w:p w14:paraId="1EFB518F" w14:textId="77777777" w:rsidR="00B7738C" w:rsidRDefault="00B7738C" w:rsidP="00B7738C">
      <w:pPr>
        <w:pStyle w:val="B1"/>
        <w:keepNext/>
        <w:ind w:left="0" w:firstLine="0"/>
      </w:pPr>
      <w:r>
        <w:t>Figure 5.13.4.2-2 provides the potential call flow for a network-based solution.</w:t>
      </w:r>
    </w:p>
    <w:p w14:paraId="2A749E9C" w14:textId="77777777" w:rsidR="00B7738C" w:rsidRDefault="00B7738C" w:rsidP="00CA3C62">
      <w:pPr>
        <w:pStyle w:val="TH"/>
      </w:pPr>
      <w:r w:rsidRPr="003D6168">
        <w:rPr>
          <w:noProof/>
          <w:lang w:val="en-US"/>
        </w:rPr>
        <w:object w:dxaOrig="16230" w:dyaOrig="7760" w14:anchorId="2271BF43">
          <v:shape id="_x0000_i1059" type="#_x0000_t75" style="width:482.05pt;height:230.1pt" o:ole="">
            <v:imagedata r:id="rId126" o:title=""/>
          </v:shape>
          <o:OLEObject Type="Embed" ProgID="Mscgen.Chart" ShapeID="_x0000_i1059" DrawAspect="Content" ObjectID="_1749277443" r:id="rId127"/>
        </w:object>
      </w:r>
    </w:p>
    <w:p w14:paraId="56F5A156" w14:textId="77777777" w:rsidR="00B7738C" w:rsidRDefault="00B7738C" w:rsidP="00B7738C">
      <w:pPr>
        <w:pStyle w:val="TF"/>
      </w:pPr>
      <w:r>
        <w:t>Figure 5.13.4.2-2 Call Flow with 3GPP Service Handler in network only</w:t>
      </w:r>
    </w:p>
    <w:p w14:paraId="283B31D7" w14:textId="77777777" w:rsidR="00B7738C" w:rsidRDefault="00B7738C" w:rsidP="00B7738C">
      <w:r>
        <w:t>The call flow is as follows:</w:t>
      </w:r>
    </w:p>
    <w:p w14:paraId="01F3D788" w14:textId="3D625B07" w:rsidR="00B7738C" w:rsidRDefault="002F6A4C" w:rsidP="002F6A4C">
      <w:pPr>
        <w:pStyle w:val="B1"/>
      </w:pPr>
      <w:r>
        <w:t>1.</w:t>
      </w:r>
      <w:r>
        <w:tab/>
      </w:r>
      <w:r w:rsidR="00B7738C">
        <w:t>The Portal Service Provider receives a media service entry point from the Media Service Provider.</w:t>
      </w:r>
    </w:p>
    <w:p w14:paraId="02A02865" w14:textId="4683F03A" w:rsidR="00B7738C" w:rsidRDefault="002F6A4C" w:rsidP="002F6A4C">
      <w:pPr>
        <w:pStyle w:val="B1"/>
      </w:pPr>
      <w:r>
        <w:t>2.</w:t>
      </w:r>
      <w:r>
        <w:tab/>
      </w:r>
      <w:r w:rsidR="00B7738C">
        <w:t>The Media Service Provider establishes a provisioning session with the 5G System for the service.</w:t>
      </w:r>
    </w:p>
    <w:p w14:paraId="553A4FB5" w14:textId="009EE837" w:rsidR="00B7738C" w:rsidRDefault="002F6A4C" w:rsidP="002F6A4C">
      <w:pPr>
        <w:pStyle w:val="B1"/>
      </w:pPr>
      <w:r>
        <w:t>3.</w:t>
      </w:r>
      <w:r>
        <w:tab/>
      </w:r>
      <w:r w:rsidR="00B7738C">
        <w:t>A UE establishes a connection with the 5G System.</w:t>
      </w:r>
    </w:p>
    <w:p w14:paraId="3910B940" w14:textId="00572352" w:rsidR="00B7738C" w:rsidRDefault="002F6A4C" w:rsidP="002F6A4C">
      <w:pPr>
        <w:pStyle w:val="B1"/>
      </w:pPr>
      <w:r>
        <w:t>4.</w:t>
      </w:r>
      <w:r>
        <w:tab/>
      </w:r>
      <w:r w:rsidR="00B7738C">
        <w:t>Through this connection (or by other means) the Portal Application discovers the set of currently available media services and their entry point URLs.</w:t>
      </w:r>
    </w:p>
    <w:p w14:paraId="519FB107" w14:textId="343BFC7E" w:rsidR="00B7738C" w:rsidRDefault="002F6A4C" w:rsidP="002F6A4C">
      <w:pPr>
        <w:pStyle w:val="B1"/>
      </w:pPr>
      <w:r>
        <w:t>5.</w:t>
      </w:r>
      <w:r>
        <w:tab/>
      </w:r>
      <w:r w:rsidR="00B7738C">
        <w:t>The user selects a media service in the Portal Application's user interface.</w:t>
      </w:r>
    </w:p>
    <w:p w14:paraId="76573F25" w14:textId="51F413B4" w:rsidR="00B7738C" w:rsidRDefault="002F6A4C" w:rsidP="002F6A4C">
      <w:pPr>
        <w:pStyle w:val="B1"/>
      </w:pPr>
      <w:r>
        <w:t>6.</w:t>
      </w:r>
      <w:r>
        <w:tab/>
      </w:r>
      <w:r w:rsidR="00B7738C">
        <w:t>The Portal Application requests the media service entry point URL corresponding to the service selected in the previous step. This points directly to the 3GPP Service Handler in the network.</w:t>
      </w:r>
    </w:p>
    <w:p w14:paraId="0C1E53F9" w14:textId="5765674A" w:rsidR="00B7738C" w:rsidRDefault="002F6A4C" w:rsidP="002F6A4C">
      <w:pPr>
        <w:pStyle w:val="B1"/>
      </w:pPr>
      <w:r>
        <w:t>7.</w:t>
      </w:r>
      <w:r>
        <w:tab/>
      </w:r>
      <w:r w:rsidR="00B7738C">
        <w:t>The 3GPP Service Handler in the network launches the relevant network function(s).</w:t>
      </w:r>
    </w:p>
    <w:p w14:paraId="02882FBB" w14:textId="018FF9BF" w:rsidR="00B7738C" w:rsidRDefault="002F6A4C" w:rsidP="002F6A4C">
      <w:pPr>
        <w:pStyle w:val="B1"/>
      </w:pPr>
      <w:r>
        <w:t>8.</w:t>
      </w:r>
      <w:r>
        <w:tab/>
      </w:r>
      <w:r w:rsidR="00B7738C">
        <w:t>The 3GPP Service Handler in the network redirectsthe Portal Application to the Media Service Application by returning a URL matching one of the declared intents of the Media Service Application.</w:t>
      </w:r>
    </w:p>
    <w:p w14:paraId="3D9BDC38" w14:textId="5BD9ABFA" w:rsidR="00B7738C" w:rsidRDefault="002F6A4C" w:rsidP="002F6A4C">
      <w:pPr>
        <w:pStyle w:val="B1"/>
      </w:pPr>
      <w:r>
        <w:t>9.</w:t>
      </w:r>
      <w:r>
        <w:tab/>
      </w:r>
      <w:r w:rsidR="00B7738C">
        <w:t>The Media Service Application is automatically launched based on the URL</w:t>
      </w:r>
    </w:p>
    <w:p w14:paraId="1F5C2E89" w14:textId="6545CA9E" w:rsidR="00B7738C" w:rsidRPr="0061432C" w:rsidRDefault="002F6A4C" w:rsidP="002F6A4C">
      <w:pPr>
        <w:pStyle w:val="B1"/>
      </w:pPr>
      <w:r>
        <w:t>10.</w:t>
      </w:r>
      <w:r>
        <w:tab/>
      </w:r>
      <w:r>
        <w:tab/>
      </w:r>
      <w:r w:rsidR="00B7738C">
        <w:t>The Media Service Application now requests content from the Media Service Provider and is supported by the 5G System function.</w:t>
      </w:r>
    </w:p>
    <w:p w14:paraId="2E71EE40" w14:textId="77777777" w:rsidR="00B7738C" w:rsidRDefault="00B7738C" w:rsidP="00B7738C">
      <w:pPr>
        <w:pStyle w:val="Heading4"/>
      </w:pPr>
      <w:bookmarkStart w:id="277" w:name="_Toc131151143"/>
      <w:r>
        <w:t>5.13.4.3</w:t>
      </w:r>
      <w:r>
        <w:tab/>
        <w:t>UE-based solution with optional network-based resolution</w:t>
      </w:r>
      <w:bookmarkEnd w:id="277"/>
    </w:p>
    <w:p w14:paraId="63CDD4BB" w14:textId="251FD01A" w:rsidR="00B7738C" w:rsidRPr="006673BB" w:rsidRDefault="00B7738C" w:rsidP="00B7738C">
      <w:pPr>
        <w:keepNext/>
        <w:rPr>
          <w:lang w:val="en-US"/>
        </w:rPr>
      </w:pPr>
      <w:r w:rsidRPr="003E7CDA">
        <w:rPr>
          <w:lang w:val="en-US"/>
        </w:rPr>
        <w:t xml:space="preserve">In a </w:t>
      </w:r>
      <w:r>
        <w:rPr>
          <w:lang w:val="en-US"/>
        </w:rPr>
        <w:t>second</w:t>
      </w:r>
      <w:r w:rsidRPr="003E7CDA">
        <w:rPr>
          <w:lang w:val="en-US"/>
        </w:rPr>
        <w:t xml:space="preserve"> </w:t>
      </w:r>
      <w:r>
        <w:rPr>
          <w:lang w:val="en-US"/>
        </w:rPr>
        <w:t>case</w:t>
      </w:r>
      <w:r w:rsidRPr="003E7CDA">
        <w:rPr>
          <w:lang w:val="en-US"/>
        </w:rPr>
        <w:t xml:space="preserve">, the URL </w:t>
      </w:r>
      <w:r>
        <w:rPr>
          <w:lang w:val="en-US"/>
        </w:rPr>
        <w:t xml:space="preserve">is </w:t>
      </w:r>
      <w:r w:rsidRPr="003E7CDA">
        <w:rPr>
          <w:lang w:val="en-US"/>
        </w:rPr>
        <w:t>resolve</w:t>
      </w:r>
      <w:r>
        <w:rPr>
          <w:lang w:val="en-US"/>
        </w:rPr>
        <w:t>d</w:t>
      </w:r>
      <w:r w:rsidRPr="003E7CDA">
        <w:rPr>
          <w:lang w:val="en-US"/>
        </w:rPr>
        <w:t xml:space="preserve"> </w:t>
      </w:r>
      <w:r>
        <w:rPr>
          <w:lang w:val="en-US"/>
        </w:rPr>
        <w:t xml:space="preserve">in a 3GPP Service Handler function in the UE, but may optionally be assisted by a resolution in the network, as shown in </w:t>
      </w:r>
      <w:r w:rsidR="006815E6">
        <w:rPr>
          <w:lang w:val="en-US"/>
        </w:rPr>
        <w:t>f</w:t>
      </w:r>
      <w:r>
        <w:rPr>
          <w:lang w:val="en-US"/>
        </w:rPr>
        <w:t>igure 5.13.4.3-1. The application provider URL is directly handled in the UE-based 3GPP Service Handler, but additional service parameters may be obtained by it from the network-based 3GPP Service Handler.</w:t>
      </w:r>
    </w:p>
    <w:p w14:paraId="09E0A1B9" w14:textId="77777777" w:rsidR="00B7738C" w:rsidRDefault="00B7738C" w:rsidP="00CA3C62">
      <w:pPr>
        <w:pStyle w:val="TH"/>
      </w:pPr>
      <w:r>
        <w:rPr>
          <w:noProof/>
        </w:rPr>
        <w:drawing>
          <wp:inline distT="0" distB="0" distL="0" distR="0" wp14:anchorId="6554A1D5" wp14:editId="64ED9C79">
            <wp:extent cx="5810400" cy="2556000"/>
            <wp:effectExtent l="0" t="0" r="0" b="0"/>
            <wp:docPr id="198" name="Picture 19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 Teams&#10;&#10;Description automatically generated"/>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810400" cy="2556000"/>
                    </a:xfrm>
                    <a:prstGeom prst="rect">
                      <a:avLst/>
                    </a:prstGeom>
                    <a:noFill/>
                  </pic:spPr>
                </pic:pic>
              </a:graphicData>
            </a:graphic>
          </wp:inline>
        </w:drawing>
      </w:r>
    </w:p>
    <w:p w14:paraId="09A8F560" w14:textId="77777777" w:rsidR="00B7738C" w:rsidRDefault="00B7738C" w:rsidP="00B7738C">
      <w:pPr>
        <w:pStyle w:val="TF"/>
      </w:pPr>
      <w:r>
        <w:t>Figure 5.13.4.3-1 Architecture with 3GPP Service Handler combined in network and UE</w:t>
      </w:r>
    </w:p>
    <w:p w14:paraId="31DA1C13" w14:textId="77777777" w:rsidR="00B7738C" w:rsidRPr="00852503" w:rsidRDefault="00B7738C" w:rsidP="00B7738C">
      <w:pPr>
        <w:pStyle w:val="B1"/>
        <w:keepNext/>
        <w:ind w:left="0" w:firstLine="0"/>
      </w:pPr>
      <w:r>
        <w:t>Figure 5.13.4.3-2 provides the potential call flow for a combined solution.</w:t>
      </w:r>
    </w:p>
    <w:p w14:paraId="1773C139" w14:textId="77777777" w:rsidR="00B7738C" w:rsidRDefault="00B7738C" w:rsidP="00CA3C62">
      <w:pPr>
        <w:pStyle w:val="TH"/>
      </w:pPr>
      <w:r w:rsidRPr="00ED52A1">
        <w:rPr>
          <w:noProof/>
          <w:lang w:val="en-US"/>
        </w:rPr>
        <w:object w:dxaOrig="16755" w:dyaOrig="9150" w14:anchorId="00C33760">
          <v:shape id="_x0000_i1060" type="#_x0000_t75" style="width:482.55pt;height:259.4pt" o:ole="">
            <v:imagedata r:id="rId129" o:title=""/>
          </v:shape>
          <o:OLEObject Type="Embed" ProgID="Mscgen.Chart" ShapeID="_x0000_i1060" DrawAspect="Content" ObjectID="_1749277444" r:id="rId130"/>
        </w:object>
      </w:r>
    </w:p>
    <w:p w14:paraId="4EC863A6" w14:textId="77777777" w:rsidR="00B7738C" w:rsidRDefault="00B7738C" w:rsidP="00B7738C">
      <w:pPr>
        <w:pStyle w:val="TF"/>
      </w:pPr>
      <w:r>
        <w:t>Figure 5.13.4.3-2 Call flow with 3GPP Service Handler with combined solution</w:t>
      </w:r>
    </w:p>
    <w:p w14:paraId="78A3BD21" w14:textId="77777777" w:rsidR="00B7738C" w:rsidRDefault="00B7738C" w:rsidP="00B7738C">
      <w:pPr>
        <w:keepNext/>
      </w:pPr>
      <w:r>
        <w:t>The call flow is as follows:</w:t>
      </w:r>
    </w:p>
    <w:p w14:paraId="3C9B956C" w14:textId="69589BB9" w:rsidR="00B7738C" w:rsidRDefault="00E515F6" w:rsidP="00E515F6">
      <w:pPr>
        <w:pStyle w:val="B1"/>
      </w:pPr>
      <w:r>
        <w:t>1.</w:t>
      </w:r>
      <w:r>
        <w:tab/>
      </w:r>
      <w:r w:rsidR="00B7738C">
        <w:t>The portal service provider receives a media service entry point from the Media Service Provider.</w:t>
      </w:r>
    </w:p>
    <w:p w14:paraId="37C02295" w14:textId="148C8A0D" w:rsidR="00B7738C" w:rsidRDefault="00E515F6" w:rsidP="00E515F6">
      <w:pPr>
        <w:pStyle w:val="B1"/>
      </w:pPr>
      <w:r>
        <w:t>2.</w:t>
      </w:r>
      <w:r>
        <w:tab/>
      </w:r>
      <w:r w:rsidR="00B7738C">
        <w:t>The Media Service Provider establishes a provisioning session with the 5G System for the service.</w:t>
      </w:r>
    </w:p>
    <w:p w14:paraId="60FB7981" w14:textId="6BC015A6" w:rsidR="00B7738C" w:rsidRDefault="00E515F6" w:rsidP="00E515F6">
      <w:pPr>
        <w:pStyle w:val="B1"/>
      </w:pPr>
      <w:r>
        <w:t>3.</w:t>
      </w:r>
      <w:r>
        <w:tab/>
      </w:r>
      <w:r w:rsidR="00B7738C">
        <w:t>A UE establishes a connection to the 5G System.</w:t>
      </w:r>
    </w:p>
    <w:p w14:paraId="2A713FBA" w14:textId="4B47945D" w:rsidR="00B7738C" w:rsidRDefault="002F6A4C" w:rsidP="00E515F6">
      <w:pPr>
        <w:pStyle w:val="B1"/>
      </w:pPr>
      <w:r>
        <w:t>4.</w:t>
      </w:r>
      <w:r>
        <w:tab/>
      </w:r>
      <w:r w:rsidR="00B7738C">
        <w:t>Through this connection (or by other means) the Portal Application discovers the set of currently available media services and their entry point URLs.</w:t>
      </w:r>
    </w:p>
    <w:p w14:paraId="55A691B2" w14:textId="5E026D8A" w:rsidR="00B7738C" w:rsidRDefault="002F6A4C" w:rsidP="00E515F6">
      <w:pPr>
        <w:pStyle w:val="B1"/>
      </w:pPr>
      <w:r>
        <w:t>5.</w:t>
      </w:r>
      <w:r>
        <w:tab/>
      </w:r>
      <w:r w:rsidR="00B7738C">
        <w:t>The user selects a media service in the Portal Application's user interface.</w:t>
      </w:r>
    </w:p>
    <w:p w14:paraId="72302C4F" w14:textId="44C26A7F" w:rsidR="00B7738C" w:rsidRDefault="002F6A4C" w:rsidP="00E515F6">
      <w:pPr>
        <w:pStyle w:val="B1"/>
      </w:pPr>
      <w:r>
        <w:t>6.</w:t>
      </w:r>
      <w:r>
        <w:tab/>
      </w:r>
      <w:r w:rsidR="00B7738C">
        <w:t>The Portal Application requests the media service entry point URL corresponding to the media service selected in the previous step, which points to the local 3GPP service handler.</w:t>
      </w:r>
    </w:p>
    <w:p w14:paraId="3D20B9F3" w14:textId="0501CC04" w:rsidR="00B7738C" w:rsidRDefault="002F6A4C" w:rsidP="00E515F6">
      <w:pPr>
        <w:pStyle w:val="B1"/>
      </w:pPr>
      <w:r>
        <w:t>7.</w:t>
      </w:r>
      <w:r>
        <w:tab/>
      </w:r>
      <w:r w:rsidR="00B7738C">
        <w:t>The UE-based 3GPP Service Handler may collect additional service parameters from its peer network-based 3GPP Service Handler.</w:t>
      </w:r>
    </w:p>
    <w:p w14:paraId="2B8A84CF" w14:textId="53FE462C" w:rsidR="00B7738C" w:rsidRDefault="002F6A4C" w:rsidP="00E515F6">
      <w:pPr>
        <w:pStyle w:val="B1"/>
      </w:pPr>
      <w:r>
        <w:t>8.</w:t>
      </w:r>
      <w:r>
        <w:tab/>
      </w:r>
      <w:r w:rsidR="00B7738C">
        <w:t>The UE-based 3GPP Service Handler launches the Dedicated 5GS UE Function (e.g. 5GMS Media Session Handler, MBMS Client, MBS Client, etc.). Launch may be achieved by invoking the defined APIs of the Dedicated 5GS UE function, for example those for the MBMS Client defined in TS 26.</w:t>
      </w:r>
      <w:r w:rsidR="00B7738C" w:rsidRPr="001A158E">
        <w:t>347 [</w:t>
      </w:r>
      <w:r w:rsidR="00B7738C" w:rsidRPr="003718D5">
        <w:t>99</w:t>
      </w:r>
      <w:r w:rsidR="00B7738C" w:rsidRPr="001A158E">
        <w:t>]. If these</w:t>
      </w:r>
      <w:r w:rsidR="00B7738C">
        <w:t xml:space="preserve"> APIs do not exist, then the the UE-based 3GPP Service Handler and the Dedicated 5GS UE Function may be considered "one" functional block and this step is an function call internal to that block.</w:t>
      </w:r>
    </w:p>
    <w:p w14:paraId="7C15B164" w14:textId="09091A96" w:rsidR="00B7738C" w:rsidRDefault="002F6A4C" w:rsidP="00E515F6">
      <w:pPr>
        <w:pStyle w:val="B1"/>
      </w:pPr>
      <w:r>
        <w:t>9.</w:t>
      </w:r>
      <w:r>
        <w:tab/>
      </w:r>
      <w:r w:rsidR="00B7738C">
        <w:t>The Dedicated 5GS UE Function may collect information from its peer Dedicated 5GS Network Function (e.g. 5GMS AS, BM-SC, MBSF, etc.).</w:t>
      </w:r>
    </w:p>
    <w:p w14:paraId="6743525F" w14:textId="1E5A569E" w:rsidR="00B7738C" w:rsidRDefault="002F6A4C" w:rsidP="00E515F6">
      <w:pPr>
        <w:pStyle w:val="B1"/>
      </w:pPr>
      <w:r>
        <w:t>10.</w:t>
      </w:r>
      <w:r>
        <w:tab/>
      </w:r>
      <w:r w:rsidR="00B7738C">
        <w:t>The UE-based 3GPP Service Handler also launches the Media Service Application on the UE.</w:t>
      </w:r>
    </w:p>
    <w:p w14:paraId="1CBBE8E5" w14:textId="01941ED6" w:rsidR="00B7738C" w:rsidRDefault="002F6A4C" w:rsidP="00E515F6">
      <w:pPr>
        <w:pStyle w:val="B1"/>
      </w:pPr>
      <w:r>
        <w:t>11.</w:t>
      </w:r>
      <w:r>
        <w:tab/>
      </w:r>
      <w:r w:rsidR="00B7738C">
        <w:t>Inter-process communication between the Media Service Application, UE-based 3GPP Service Handler and the Dedicated 5GS UE Function is established – this may for example allow to exchange status information, get notifications as typically provided over M6.</w:t>
      </w:r>
    </w:p>
    <w:p w14:paraId="6FE25F9F" w14:textId="38FD22B7" w:rsidR="00B7738C" w:rsidRDefault="002F6A4C" w:rsidP="00E515F6">
      <w:pPr>
        <w:pStyle w:val="B1"/>
      </w:pPr>
      <w:r>
        <w:t>12.</w:t>
      </w:r>
      <w:r>
        <w:tab/>
      </w:r>
      <w:r w:rsidR="00B7738C">
        <w:t>The Media Service Application now requests content from the Media Service Provider using the URL for the media service in the way described in clause 5.13.1, for example through Android app links, or by using the APIs defined by the Media Service Application to hand over the media URL.</w:t>
      </w:r>
    </w:p>
    <w:p w14:paraId="5A7B4D12" w14:textId="77777777" w:rsidR="00B7738C" w:rsidRPr="006673BB" w:rsidRDefault="00B7738C" w:rsidP="00B7738C">
      <w:pPr>
        <w:pStyle w:val="Heading3"/>
        <w:rPr>
          <w:lang w:val="en-US"/>
        </w:rPr>
      </w:pPr>
      <w:bookmarkStart w:id="278" w:name="_Toc131151144"/>
      <w:r>
        <w:t>5.13.5</w:t>
      </w:r>
      <w:r>
        <w:tab/>
        <w:t xml:space="preserve">Candidate Solutions – </w:t>
      </w:r>
      <w:r w:rsidRPr="003E7CDA">
        <w:rPr>
          <w:lang w:val="en-US"/>
        </w:rPr>
        <w:t xml:space="preserve">3GPP Service and URL </w:t>
      </w:r>
      <w:r>
        <w:rPr>
          <w:lang w:val="en-US"/>
        </w:rPr>
        <w:t>h</w:t>
      </w:r>
      <w:r w:rsidRPr="003E7CDA">
        <w:rPr>
          <w:lang w:val="en-US"/>
        </w:rPr>
        <w:t>andle</w:t>
      </w:r>
      <w:r>
        <w:rPr>
          <w:lang w:val="en-US"/>
        </w:rPr>
        <w:t>r</w:t>
      </w:r>
      <w:bookmarkEnd w:id="278"/>
    </w:p>
    <w:p w14:paraId="4748A48C" w14:textId="77777777" w:rsidR="00B7738C" w:rsidRDefault="00B7738C" w:rsidP="00B7738C">
      <w:pPr>
        <w:pStyle w:val="Heading4"/>
        <w:rPr>
          <w:lang w:val="en-US"/>
        </w:rPr>
      </w:pPr>
      <w:bookmarkStart w:id="279" w:name="_Toc131151145"/>
      <w:r>
        <w:t>5.13.5.1</w:t>
      </w:r>
      <w:r>
        <w:tab/>
        <w:t xml:space="preserve">Solution 1: </w:t>
      </w:r>
      <w:r w:rsidRPr="003E7CDA">
        <w:rPr>
          <w:lang w:val="en-US"/>
        </w:rPr>
        <w:t xml:space="preserve">3GPP Service and </w:t>
      </w:r>
      <w:r>
        <w:rPr>
          <w:lang w:val="en-US"/>
        </w:rPr>
        <w:t xml:space="preserve">HTTP </w:t>
      </w:r>
      <w:r w:rsidRPr="003E7CDA">
        <w:rPr>
          <w:lang w:val="en-US"/>
        </w:rPr>
        <w:t xml:space="preserve">URL </w:t>
      </w:r>
      <w:r>
        <w:rPr>
          <w:lang w:val="en-US"/>
        </w:rPr>
        <w:t>h</w:t>
      </w:r>
      <w:r w:rsidRPr="003E7CDA">
        <w:rPr>
          <w:lang w:val="en-US"/>
        </w:rPr>
        <w:t>andler</w:t>
      </w:r>
      <w:bookmarkEnd w:id="279"/>
    </w:p>
    <w:p w14:paraId="48DD761C" w14:textId="77777777" w:rsidR="00B7738C" w:rsidRPr="00CA6ADD" w:rsidRDefault="00B7738C" w:rsidP="00B7738C">
      <w:pPr>
        <w:keepNext/>
        <w:rPr>
          <w:lang w:val="en-US"/>
        </w:rPr>
      </w:pPr>
      <w:r>
        <w:rPr>
          <w:lang w:val="en-US"/>
        </w:rPr>
        <w:t>In order to address the cases in clause 5.13.4, it is proposed to:</w:t>
      </w:r>
    </w:p>
    <w:p w14:paraId="351D53FD" w14:textId="337909C2" w:rsidR="00BC222C" w:rsidRPr="00514E1F" w:rsidRDefault="00BC222C" w:rsidP="00BC222C">
      <w:pPr>
        <w:pStyle w:val="B1"/>
        <w:rPr>
          <w:lang w:val="en-US"/>
        </w:rPr>
      </w:pPr>
      <w:bookmarkStart w:id="280" w:name="_Hlk118753160"/>
      <w:r>
        <w:rPr>
          <w:lang w:val="en-US"/>
        </w:rPr>
        <w:t>-</w:t>
      </w:r>
      <w:r>
        <w:rPr>
          <w:lang w:val="en-US"/>
        </w:rPr>
        <w:tab/>
        <w:t>Register a unique host name</w:t>
      </w:r>
      <w:r w:rsidRPr="006673BB">
        <w:rPr>
          <w:lang w:val="en-US"/>
        </w:rPr>
        <w:t xml:space="preserve"> </w:t>
      </w:r>
      <w:r>
        <w:rPr>
          <w:lang w:val="en-US"/>
        </w:rPr>
        <w:t xml:space="preserve">in the 3GPP-managed domain </w:t>
      </w:r>
      <w:r w:rsidRPr="00C23809">
        <w:rPr>
          <w:rStyle w:val="URLchar"/>
        </w:rPr>
        <w:t>3gppservices.org</w:t>
      </w:r>
      <w:r>
        <w:rPr>
          <w:lang w:val="en-US"/>
        </w:rPr>
        <w:t xml:space="preserve"> </w:t>
      </w:r>
      <w:r w:rsidRPr="006673BB">
        <w:rPr>
          <w:lang w:val="en-US"/>
        </w:rPr>
        <w:t xml:space="preserve">for </w:t>
      </w:r>
      <w:r>
        <w:rPr>
          <w:lang w:val="en-US"/>
        </w:rPr>
        <w:t xml:space="preserve">each </w:t>
      </w:r>
      <w:r w:rsidRPr="006673BB">
        <w:rPr>
          <w:lang w:val="en-US"/>
        </w:rPr>
        <w:t xml:space="preserve">3GPP </w:t>
      </w:r>
      <w:r>
        <w:rPr>
          <w:lang w:val="en-US"/>
        </w:rPr>
        <w:t>s</w:t>
      </w:r>
      <w:r w:rsidRPr="006673BB">
        <w:rPr>
          <w:lang w:val="en-US"/>
        </w:rPr>
        <w:t>ervice as part of 3GPP specifications</w:t>
      </w:r>
      <w:r>
        <w:rPr>
          <w:lang w:val="en-US"/>
        </w:rPr>
        <w:t xml:space="preserve"> such that service instances can be referenced under a controlled URL</w:t>
      </w:r>
      <w:r w:rsidRPr="006673BB">
        <w:rPr>
          <w:lang w:val="en-US"/>
        </w:rPr>
        <w:t xml:space="preserve">, e.g. </w:t>
      </w:r>
      <w:r w:rsidRPr="00926041">
        <w:rPr>
          <w:rStyle w:val="URLchar"/>
        </w:rPr>
        <w:t>http://ms</w:t>
      </w:r>
      <w:r>
        <w:rPr>
          <w:rStyle w:val="URLchar"/>
        </w:rPr>
        <w:t>.launch</w:t>
      </w:r>
      <w:r w:rsidRPr="00926041">
        <w:rPr>
          <w:rStyle w:val="URLchar"/>
        </w:rPr>
        <w:t>.3gppservices.org</w:t>
      </w:r>
      <w:r>
        <w:rPr>
          <w:lang w:val="en-US"/>
        </w:rPr>
        <w:t xml:space="preserve"> and </w:t>
      </w:r>
      <w:r w:rsidRPr="00926041">
        <w:rPr>
          <w:rStyle w:val="URLchar"/>
        </w:rPr>
        <w:t>https://ms</w:t>
      </w:r>
      <w:r>
        <w:rPr>
          <w:rStyle w:val="URLchar"/>
        </w:rPr>
        <w:t>.launch</w:t>
      </w:r>
      <w:r w:rsidRPr="00926041">
        <w:rPr>
          <w:rStyle w:val="URLchar"/>
        </w:rPr>
        <w:t>.3gppservices.org</w:t>
      </w:r>
      <w:r>
        <w:t xml:space="preserve"> for 5G Media Streaming services</w:t>
      </w:r>
      <w:r w:rsidRPr="004A39AC">
        <w:t>.</w:t>
      </w:r>
    </w:p>
    <w:p w14:paraId="48CBE81C" w14:textId="571AEFDF" w:rsidR="00BC222C" w:rsidRPr="00514E1F" w:rsidRDefault="00BC222C" w:rsidP="00BC222C">
      <w:pPr>
        <w:pStyle w:val="B2"/>
        <w:rPr>
          <w:lang w:val="en-US"/>
        </w:rPr>
      </w:pPr>
      <w:r>
        <w:rPr>
          <w:lang w:val="en-US"/>
        </w:rPr>
        <w:t>-</w:t>
      </w:r>
      <w:r>
        <w:rPr>
          <w:lang w:val="en-US"/>
        </w:rPr>
        <w:tab/>
        <w:t>Specify</w:t>
      </w:r>
      <w:r w:rsidRPr="00514E1F">
        <w:rPr>
          <w:lang w:val="en-US"/>
        </w:rPr>
        <w:t xml:space="preserve"> a website/redirection mechanism in case </w:t>
      </w:r>
      <w:r>
        <w:rPr>
          <w:lang w:val="en-US"/>
        </w:rPr>
        <w:t xml:space="preserve">a suitable </w:t>
      </w:r>
      <w:r w:rsidRPr="00682415">
        <w:rPr>
          <w:lang w:val="en-US"/>
        </w:rPr>
        <w:t>3GPP Service Handler</w:t>
      </w:r>
      <w:r>
        <w:rPr>
          <w:lang w:val="en-US"/>
        </w:rPr>
        <w:t xml:space="preserve"> is not already installed on the UE to handle the URL.</w:t>
      </w:r>
    </w:p>
    <w:p w14:paraId="51944B18" w14:textId="77777777" w:rsidR="00BC222C" w:rsidRPr="00514E1F" w:rsidRDefault="00BC222C" w:rsidP="00BC222C">
      <w:pPr>
        <w:pStyle w:val="B2"/>
        <w:rPr>
          <w:lang w:val="en-US"/>
        </w:rPr>
      </w:pPr>
      <w:r>
        <w:rPr>
          <w:lang w:val="en-US"/>
        </w:rPr>
        <w:t xml:space="preserve">- </w:t>
      </w:r>
      <w:r>
        <w:rPr>
          <w:lang w:val="en-US"/>
        </w:rPr>
        <w:tab/>
      </w:r>
      <w:r w:rsidRPr="00514E1F">
        <w:rPr>
          <w:lang w:val="en-US"/>
        </w:rPr>
        <w:t xml:space="preserve">The URL itself needs </w:t>
      </w:r>
      <w:r>
        <w:rPr>
          <w:lang w:val="en-US"/>
        </w:rPr>
        <w:t>to be constructed in such a way that it can be resolved</w:t>
      </w:r>
      <w:r w:rsidRPr="00514E1F">
        <w:rPr>
          <w:lang w:val="en-US"/>
        </w:rPr>
        <w:t xml:space="preserve"> to the </w:t>
      </w:r>
      <w:r>
        <w:rPr>
          <w:lang w:val="en-US"/>
        </w:rPr>
        <w:t>media</w:t>
      </w:r>
      <w:r w:rsidRPr="00514E1F">
        <w:rPr>
          <w:lang w:val="en-US"/>
        </w:rPr>
        <w:t xml:space="preserve"> service</w:t>
      </w:r>
      <w:r>
        <w:rPr>
          <w:lang w:val="en-US"/>
        </w:rPr>
        <w:t>,</w:t>
      </w:r>
      <w:r w:rsidRPr="00514E1F">
        <w:rPr>
          <w:lang w:val="en-US"/>
        </w:rPr>
        <w:t xml:space="preserve"> </w:t>
      </w:r>
      <w:r>
        <w:rPr>
          <w:lang w:val="en-US"/>
        </w:rPr>
        <w:t>for example by embedding the media entry point URL.</w:t>
      </w:r>
    </w:p>
    <w:p w14:paraId="4111B827" w14:textId="77777777" w:rsidR="00BC222C" w:rsidRPr="00514E1F" w:rsidRDefault="00BC222C" w:rsidP="00BC222C">
      <w:pPr>
        <w:pStyle w:val="B1"/>
        <w:rPr>
          <w:lang w:val="en-US"/>
        </w:rPr>
      </w:pPr>
      <w:r>
        <w:rPr>
          <w:lang w:val="en-US"/>
        </w:rPr>
        <w:t>-</w:t>
      </w:r>
      <w:r>
        <w:rPr>
          <w:lang w:val="en-US"/>
        </w:rPr>
        <w:tab/>
        <w:t>Specify</w:t>
      </w:r>
      <w:r w:rsidRPr="00514E1F">
        <w:rPr>
          <w:lang w:val="en-US"/>
        </w:rPr>
        <w:t xml:space="preserve"> an app</w:t>
      </w:r>
      <w:r>
        <w:rPr>
          <w:lang w:val="en-US"/>
        </w:rPr>
        <w:t>lication/service</w:t>
      </w:r>
      <w:r w:rsidRPr="00514E1F">
        <w:rPr>
          <w:lang w:val="en-US"/>
        </w:rPr>
        <w:t xml:space="preserve"> that </w:t>
      </w:r>
      <w:r w:rsidRPr="0053368F">
        <w:t>realises</w:t>
      </w:r>
      <w:r>
        <w:rPr>
          <w:lang w:val="en-US"/>
        </w:rPr>
        <w:t xml:space="preserve"> the UE-based 3GPP Service Handler which declares</w:t>
      </w:r>
      <w:r w:rsidRPr="00514E1F">
        <w:rPr>
          <w:lang w:val="en-US"/>
        </w:rPr>
        <w:t xml:space="preserve"> an intent</w:t>
      </w:r>
      <w:r>
        <w:rPr>
          <w:lang w:val="en-US"/>
        </w:rPr>
        <w:t xml:space="preserve"> </w:t>
      </w:r>
      <w:r w:rsidRPr="00514E1F">
        <w:rPr>
          <w:lang w:val="en-US"/>
        </w:rPr>
        <w:t xml:space="preserve">filter </w:t>
      </w:r>
      <w:r>
        <w:rPr>
          <w:lang w:val="en-US"/>
        </w:rPr>
        <w:t xml:space="preserve">so that the application </w:t>
      </w:r>
      <w:r w:rsidRPr="00514E1F">
        <w:rPr>
          <w:lang w:val="en-US"/>
        </w:rPr>
        <w:t>act</w:t>
      </w:r>
      <w:r>
        <w:rPr>
          <w:lang w:val="en-US"/>
        </w:rPr>
        <w:t>s</w:t>
      </w:r>
      <w:r w:rsidRPr="00514E1F">
        <w:rPr>
          <w:lang w:val="en-US"/>
        </w:rPr>
        <w:t xml:space="preserve"> as the default handler</w:t>
      </w:r>
      <w:r>
        <w:rPr>
          <w:lang w:val="en-US"/>
        </w:rPr>
        <w:t xml:space="preserve"> for the 3GPPP Services domain name registered above. The intent filter includes the following declarations:</w:t>
      </w:r>
    </w:p>
    <w:p w14:paraId="47050D60" w14:textId="77777777" w:rsidR="00B7738C" w:rsidRPr="006673BB" w:rsidRDefault="00B7738C" w:rsidP="00B7738C">
      <w:pPr>
        <w:pStyle w:val="B2"/>
      </w:pPr>
      <w:r>
        <w:rPr>
          <w:lang w:val="en-US"/>
        </w:rPr>
        <w:t>-</w:t>
      </w:r>
      <w:r>
        <w:rPr>
          <w:lang w:val="en-US"/>
        </w:rPr>
        <w:tab/>
        <w:t xml:space="preserve">The </w:t>
      </w:r>
      <w:r w:rsidRPr="00AA675F">
        <w:rPr>
          <w:rFonts w:ascii="Courier New" w:hAnsi="Courier New" w:cs="Courier New"/>
        </w:rPr>
        <w:t>DEFAULT</w:t>
      </w:r>
      <w:r w:rsidRPr="006673BB">
        <w:t xml:space="preserve"> category to allow </w:t>
      </w:r>
      <w:r>
        <w:t>the</w:t>
      </w:r>
      <w:r w:rsidRPr="006673BB">
        <w:t xml:space="preserve"> app</w:t>
      </w:r>
      <w:r>
        <w:t>lication</w:t>
      </w:r>
      <w:r w:rsidRPr="006673BB">
        <w:t xml:space="preserve"> to respond to implicit intents. </w:t>
      </w:r>
    </w:p>
    <w:p w14:paraId="27DEEA54" w14:textId="77777777" w:rsidR="00B7738C" w:rsidRPr="006673BB" w:rsidRDefault="00B7738C" w:rsidP="00B7738C">
      <w:pPr>
        <w:pStyle w:val="B2"/>
      </w:pPr>
      <w:r>
        <w:t>-</w:t>
      </w:r>
      <w:r>
        <w:tab/>
        <w:t xml:space="preserve">The </w:t>
      </w:r>
      <w:r w:rsidRPr="00AA675F">
        <w:rPr>
          <w:rFonts w:ascii="Courier New" w:hAnsi="Courier New" w:cs="Courier New"/>
        </w:rPr>
        <w:t>BROWSABLE</w:t>
      </w:r>
      <w:r w:rsidRPr="006673BB">
        <w:t xml:space="preserve"> category in order for the intent</w:t>
      </w:r>
      <w:r>
        <w:t xml:space="preserve"> </w:t>
      </w:r>
      <w:r w:rsidRPr="006673BB">
        <w:t xml:space="preserve">filter to be </w:t>
      </w:r>
      <w:r>
        <w:t xml:space="preserve">invoked when </w:t>
      </w:r>
      <w:r w:rsidRPr="006673BB">
        <w:t>clicking a link in a browser.</w:t>
      </w:r>
    </w:p>
    <w:p w14:paraId="7F19C4C0" w14:textId="77777777" w:rsidR="00BC222C" w:rsidRDefault="00BC222C" w:rsidP="00BC222C">
      <w:pPr>
        <w:pStyle w:val="B2"/>
      </w:pPr>
      <w:r>
        <w:t>-</w:t>
      </w:r>
      <w:r>
        <w:tab/>
      </w:r>
      <w:r w:rsidRPr="00AA675F">
        <w:rPr>
          <w:rFonts w:ascii="Courier New" w:hAnsi="Courier New" w:cs="Courier New"/>
        </w:rPr>
        <w:t>&lt;data&gt;</w:t>
      </w:r>
      <w:r w:rsidRPr="006673BB">
        <w:t xml:space="preserve"> tag</w:t>
      </w:r>
      <w:r>
        <w:t>s</w:t>
      </w:r>
      <w:r w:rsidRPr="006673BB">
        <w:t xml:space="preserve"> includ</w:t>
      </w:r>
      <w:r>
        <w:t>ing</w:t>
      </w:r>
      <w:r w:rsidRPr="006673BB">
        <w:t xml:space="preserve"> the </w:t>
      </w:r>
      <w:r w:rsidRPr="00926041">
        <w:rPr>
          <w:rStyle w:val="Codechar"/>
        </w:rPr>
        <w:t>android:scheme</w:t>
      </w:r>
      <w:r>
        <w:t xml:space="preserve"> attribute for both HTTP and HTTPS.</w:t>
      </w:r>
    </w:p>
    <w:p w14:paraId="1A9DFFA6" w14:textId="77777777" w:rsidR="00BC222C" w:rsidRPr="006673BB" w:rsidRDefault="00BC222C" w:rsidP="00BC222C">
      <w:pPr>
        <w:pStyle w:val="B2"/>
      </w:pPr>
      <w:r>
        <w:t>-</w:t>
      </w:r>
      <w:r>
        <w:tab/>
        <w:t>A</w:t>
      </w:r>
      <w:r w:rsidRPr="006673BB">
        <w:t xml:space="preserve"> </w:t>
      </w:r>
      <w:r w:rsidRPr="004755DC">
        <w:rPr>
          <w:rFonts w:ascii="Courier New" w:hAnsi="Courier New" w:cs="Courier New"/>
        </w:rPr>
        <w:t>&lt;data&gt;</w:t>
      </w:r>
      <w:r w:rsidRPr="006673BB">
        <w:t xml:space="preserve"> tag includ</w:t>
      </w:r>
      <w:r>
        <w:t>ing</w:t>
      </w:r>
      <w:r w:rsidRPr="006673BB">
        <w:t xml:space="preserve"> </w:t>
      </w:r>
      <w:r>
        <w:t xml:space="preserve">the </w:t>
      </w:r>
      <w:r w:rsidRPr="00926041">
        <w:rPr>
          <w:rStyle w:val="Codechar"/>
        </w:rPr>
        <w:t>android:host</w:t>
      </w:r>
      <w:r w:rsidRPr="006673BB">
        <w:t xml:space="preserve"> attribute</w:t>
      </w:r>
      <w:r>
        <w:t xml:space="preserve"> with the registered 3GPP Services domain.</w:t>
      </w:r>
    </w:p>
    <w:p w14:paraId="7204615A" w14:textId="77777777" w:rsidR="00B7738C" w:rsidRPr="00AE7AD1" w:rsidRDefault="00B7738C" w:rsidP="00B7738C">
      <w:pPr>
        <w:pStyle w:val="B1"/>
        <w:rPr>
          <w:lang w:val="en-US"/>
        </w:rPr>
      </w:pPr>
      <w:r>
        <w:rPr>
          <w:lang w:val="en-US"/>
        </w:rPr>
        <w:t>-</w:t>
      </w:r>
      <w:r>
        <w:rPr>
          <w:lang w:val="en-US"/>
        </w:rPr>
        <w:tab/>
      </w:r>
      <w:r w:rsidRPr="00AE7AD1">
        <w:rPr>
          <w:lang w:val="en-US"/>
        </w:rPr>
        <w:t xml:space="preserve">Verify ownership details see </w:t>
      </w:r>
      <w:hyperlink r:id="rId131" w:history="1">
        <w:r w:rsidRPr="00AE7AD1">
          <w:rPr>
            <w:rStyle w:val="Hyperlink"/>
            <w:lang w:val="en-US"/>
          </w:rPr>
          <w:t>here</w:t>
        </w:r>
      </w:hyperlink>
      <w:r>
        <w:rPr>
          <w:rStyle w:val="Hyperlink"/>
          <w:lang w:val="en-US"/>
        </w:rPr>
        <w:t>.</w:t>
      </w:r>
    </w:p>
    <w:bookmarkEnd w:id="280"/>
    <w:p w14:paraId="2D17AA04" w14:textId="77777777" w:rsidR="00B7738C" w:rsidRPr="006673BB" w:rsidRDefault="00B7738C" w:rsidP="00B7738C">
      <w:pPr>
        <w:keepNext/>
        <w:rPr>
          <w:rStyle w:val="Code"/>
          <w:rFonts w:ascii="Times New Roman" w:eastAsiaTheme="minorEastAsia" w:hAnsi="Times New Roman"/>
          <w:i w:val="0"/>
          <w:sz w:val="20"/>
          <w:lang w:val="en-US"/>
        </w:rPr>
      </w:pPr>
      <w:r>
        <w:rPr>
          <w:lang w:val="en-US"/>
        </w:rPr>
        <w:t>An example intent filter is provided below:</w:t>
      </w:r>
    </w:p>
    <w:tbl>
      <w:tblPr>
        <w:tblStyle w:val="TableGrid"/>
        <w:tblW w:w="0" w:type="auto"/>
        <w:tblLook w:val="04A0" w:firstRow="1" w:lastRow="0" w:firstColumn="1" w:lastColumn="0" w:noHBand="0" w:noVBand="1"/>
      </w:tblPr>
      <w:tblGrid>
        <w:gridCol w:w="9629"/>
      </w:tblGrid>
      <w:tr w:rsidR="00B7738C" w14:paraId="20017F83" w14:textId="77777777" w:rsidTr="00D358D2">
        <w:tc>
          <w:tcPr>
            <w:tcW w:w="9629" w:type="dxa"/>
          </w:tcPr>
          <w:p w14:paraId="7FE219B7" w14:textId="16A9869C" w:rsidR="00B7738C" w:rsidRDefault="00B7738C" w:rsidP="00D358D2">
            <w:pPr>
              <w:pStyle w:val="PL"/>
              <w:keepNext/>
            </w:pPr>
            <w:r w:rsidRPr="008F2262">
              <w:t>&lt;intent-filter android:autoVerify="true"&gt;</w:t>
            </w:r>
            <w:r w:rsidRPr="008F2262">
              <w:br/>
              <w:t>    &lt;action android:name="android.intent.action.VIEW"</w:t>
            </w:r>
            <w:r w:rsidRPr="00AA675F">
              <w:t xml:space="preserve"> /&gt;</w:t>
            </w:r>
            <w:r w:rsidRPr="00AA675F">
              <w:br/>
              <w:t>    &lt;category android:name=</w:t>
            </w:r>
            <w:r w:rsidRPr="008F2262">
              <w:t>"android.intent.category.DEFAULT"</w:t>
            </w:r>
            <w:r w:rsidRPr="00AA675F">
              <w:t xml:space="preserve"> /&gt;</w:t>
            </w:r>
            <w:r w:rsidRPr="00AA675F">
              <w:br/>
              <w:t>    &lt;category android:name=</w:t>
            </w:r>
            <w:r w:rsidRPr="008F2262">
              <w:t>"android.intent.category.BROWSABLE"</w:t>
            </w:r>
            <w:r w:rsidRPr="00AA675F">
              <w:t xml:space="preserve"> /&gt;</w:t>
            </w:r>
            <w:r w:rsidRPr="00AA675F">
              <w:br/>
            </w:r>
            <w:r w:rsidRPr="00AA675F">
              <w:br/>
              <w:t>    &lt;data android:scheme=</w:t>
            </w:r>
            <w:r w:rsidRPr="008F2262">
              <w:t>"http"</w:t>
            </w:r>
            <w:r w:rsidRPr="00AA675F">
              <w:t xml:space="preserve"> /&gt;</w:t>
            </w:r>
            <w:r w:rsidRPr="00AA675F">
              <w:br/>
              <w:t>    &lt;data android:scheme=</w:t>
            </w:r>
            <w:r w:rsidRPr="008F2262">
              <w:t>"https"</w:t>
            </w:r>
            <w:r w:rsidRPr="00AA675F">
              <w:t xml:space="preserve"> /&gt;</w:t>
            </w:r>
            <w:r w:rsidRPr="00AA675F">
              <w:br/>
            </w:r>
            <w:r w:rsidRPr="00AA675F">
              <w:br/>
              <w:t>    &lt;data android:host=</w:t>
            </w:r>
            <w:r w:rsidRPr="008F2262">
              <w:t>"</w:t>
            </w:r>
            <w:r w:rsidR="00BC222C" w:rsidDel="000D3A4E">
              <w:t xml:space="preserve"> </w:t>
            </w:r>
            <w:r w:rsidR="00BC222C">
              <w:t>launch.3gppservices.org</w:t>
            </w:r>
            <w:r w:rsidR="00BC222C" w:rsidRPr="008F2262">
              <w:t xml:space="preserve"> </w:t>
            </w:r>
            <w:r w:rsidRPr="008F2262">
              <w:t>"</w:t>
            </w:r>
            <w:r w:rsidRPr="00AA675F">
              <w:t xml:space="preserve"> /&gt;</w:t>
            </w:r>
            <w:r w:rsidRPr="00AA675F">
              <w:br/>
              <w:t>&lt;/intent-filter&gt;</w:t>
            </w:r>
          </w:p>
        </w:tc>
      </w:tr>
    </w:tbl>
    <w:p w14:paraId="74858C25" w14:textId="77777777" w:rsidR="00B7738C" w:rsidRPr="008F2262" w:rsidRDefault="00B7738C" w:rsidP="00B7738C">
      <w:pPr>
        <w:pStyle w:val="TAN"/>
        <w:keepNext w:val="0"/>
      </w:pPr>
    </w:p>
    <w:p w14:paraId="425E5330" w14:textId="77777777" w:rsidR="00B7738C" w:rsidRPr="006673BB" w:rsidRDefault="00B7738C" w:rsidP="00B7738C">
      <w:r>
        <w:rPr>
          <w:lang w:val="en-US"/>
        </w:rPr>
        <w:t>Based on this setup, the following s</w:t>
      </w:r>
      <w:r w:rsidRPr="006673BB">
        <w:rPr>
          <w:lang w:val="en-US"/>
        </w:rPr>
        <w:t>et of actions and call</w:t>
      </w:r>
      <w:r>
        <w:rPr>
          <w:lang w:val="en-US"/>
        </w:rPr>
        <w:t>s happen:</w:t>
      </w:r>
    </w:p>
    <w:p w14:paraId="37AA3A12" w14:textId="77777777" w:rsidR="00B7738C" w:rsidRPr="00CB62D0" w:rsidRDefault="00B7738C" w:rsidP="00B7738C">
      <w:pPr>
        <w:pStyle w:val="B1"/>
        <w:rPr>
          <w:lang w:val="en-US"/>
        </w:rPr>
      </w:pPr>
      <w:r>
        <w:rPr>
          <w:lang w:val="en-US"/>
        </w:rPr>
        <w:t>1.</w:t>
      </w:r>
      <w:r>
        <w:rPr>
          <w:lang w:val="en-US"/>
        </w:rPr>
        <w:tab/>
        <w:t>A 3GPP Service Handler background service is pre-installed on the UE by the vendor or installed once by the user. The manifest includes an intent filter that declares an interest in the 3GPP Services domain.</w:t>
      </w:r>
    </w:p>
    <w:p w14:paraId="18829205" w14:textId="77777777" w:rsidR="00B7738C" w:rsidRPr="00CB62D0" w:rsidRDefault="00B7738C" w:rsidP="00B7738C">
      <w:pPr>
        <w:pStyle w:val="B1"/>
        <w:rPr>
          <w:lang w:val="en-US"/>
        </w:rPr>
      </w:pPr>
      <w:r>
        <w:rPr>
          <w:lang w:val="en-US"/>
        </w:rPr>
        <w:t xml:space="preserve">2. </w:t>
      </w:r>
      <w:r>
        <w:rPr>
          <w:lang w:val="en-US"/>
        </w:rPr>
        <w:tab/>
        <w:t xml:space="preserve">The </w:t>
      </w:r>
      <w:r w:rsidRPr="00CB62D0">
        <w:rPr>
          <w:lang w:val="en-US"/>
        </w:rPr>
        <w:t xml:space="preserve">Media </w:t>
      </w:r>
      <w:r>
        <w:rPr>
          <w:lang w:val="en-US"/>
        </w:rPr>
        <w:t>Service</w:t>
      </w:r>
      <w:r w:rsidRPr="00CB62D0">
        <w:rPr>
          <w:lang w:val="en-US"/>
        </w:rPr>
        <w:t xml:space="preserve"> </w:t>
      </w:r>
      <w:r>
        <w:rPr>
          <w:lang w:val="en-US"/>
        </w:rPr>
        <w:t>P</w:t>
      </w:r>
      <w:r w:rsidRPr="00CB62D0">
        <w:rPr>
          <w:lang w:val="en-US"/>
        </w:rPr>
        <w:t>rovider has a service with an entry point URL</w:t>
      </w:r>
      <w:r>
        <w:rPr>
          <w:lang w:val="en-US"/>
        </w:rPr>
        <w:t>.</w:t>
      </w:r>
    </w:p>
    <w:p w14:paraId="19B4BA4B" w14:textId="77777777" w:rsidR="00EE6805" w:rsidRPr="00CB62D0" w:rsidRDefault="00EE6805" w:rsidP="00EE6805">
      <w:pPr>
        <w:pStyle w:val="B1"/>
        <w:rPr>
          <w:lang w:val="en-US"/>
        </w:rPr>
      </w:pPr>
      <w:bookmarkStart w:id="281" w:name="_Toc131151146"/>
      <w:r>
        <w:rPr>
          <w:lang w:val="en-US"/>
        </w:rPr>
        <w:t>3.</w:t>
      </w:r>
      <w:r>
        <w:rPr>
          <w:lang w:val="en-US"/>
        </w:rPr>
        <w:tab/>
        <w:t xml:space="preserve">The </w:t>
      </w:r>
      <w:r w:rsidRPr="00CB62D0">
        <w:rPr>
          <w:lang w:val="en-US"/>
        </w:rPr>
        <w:t xml:space="preserve">Media </w:t>
      </w:r>
      <w:r>
        <w:rPr>
          <w:lang w:val="en-US"/>
        </w:rPr>
        <w:t>Service</w:t>
      </w:r>
      <w:r w:rsidRPr="00CB62D0">
        <w:rPr>
          <w:lang w:val="en-US"/>
        </w:rPr>
        <w:t xml:space="preserve"> </w:t>
      </w:r>
      <w:r>
        <w:rPr>
          <w:lang w:val="en-US"/>
        </w:rPr>
        <w:t>P</w:t>
      </w:r>
      <w:r w:rsidRPr="00CB62D0">
        <w:rPr>
          <w:lang w:val="en-US"/>
        </w:rPr>
        <w:t>rovider negotiates all service parameters with the 5G</w:t>
      </w:r>
      <w:r>
        <w:rPr>
          <w:lang w:val="en-US"/>
        </w:rPr>
        <w:t xml:space="preserve"> System (provisioning).</w:t>
      </w:r>
    </w:p>
    <w:p w14:paraId="455B9B00" w14:textId="77777777" w:rsidR="00EE6805" w:rsidRPr="00413EA5" w:rsidRDefault="00EE6805" w:rsidP="00EE6805">
      <w:pPr>
        <w:pStyle w:val="B1"/>
        <w:rPr>
          <w:lang w:val="en-US"/>
        </w:rPr>
      </w:pPr>
      <w:r w:rsidRPr="00413EA5">
        <w:rPr>
          <w:lang w:val="en-US"/>
        </w:rPr>
        <w:t>4.</w:t>
      </w:r>
      <w:r w:rsidRPr="00413EA5">
        <w:rPr>
          <w:lang w:val="en-US"/>
        </w:rPr>
        <w:tab/>
      </w:r>
      <w:r>
        <w:rPr>
          <w:lang w:val="en-US"/>
        </w:rPr>
        <w:t xml:space="preserve">The </w:t>
      </w:r>
      <w:r w:rsidRPr="00413EA5">
        <w:rPr>
          <w:lang w:val="en-US"/>
        </w:rPr>
        <w:t xml:space="preserve">Media </w:t>
      </w:r>
      <w:r>
        <w:rPr>
          <w:lang w:val="en-US"/>
        </w:rPr>
        <w:t>Service</w:t>
      </w:r>
      <w:r w:rsidRPr="00413EA5">
        <w:rPr>
          <w:lang w:val="en-US"/>
        </w:rPr>
        <w:t xml:space="preserve"> </w:t>
      </w:r>
      <w:r>
        <w:rPr>
          <w:lang w:val="en-US"/>
        </w:rPr>
        <w:t>P</w:t>
      </w:r>
      <w:r w:rsidRPr="00413EA5">
        <w:rPr>
          <w:lang w:val="en-US"/>
        </w:rPr>
        <w:t>rovider creates a bootstrapping URL (much like a landing page URL)</w:t>
      </w:r>
      <w:r>
        <w:rPr>
          <w:lang w:val="en-US"/>
        </w:rPr>
        <w:t>.</w:t>
      </w:r>
    </w:p>
    <w:p w14:paraId="66561AFA" w14:textId="184DB0AF" w:rsidR="00EE6805" w:rsidRPr="00AD351A" w:rsidRDefault="00EE6805" w:rsidP="00EE6805">
      <w:pPr>
        <w:pStyle w:val="B2"/>
        <w:rPr>
          <w:rFonts w:eastAsiaTheme="majorEastAsia"/>
        </w:rPr>
      </w:pPr>
      <w:r w:rsidRPr="006673BB">
        <w:rPr>
          <w:lang w:val="en-US"/>
        </w:rPr>
        <w:t>-</w:t>
      </w:r>
      <w:r w:rsidRPr="006673BB">
        <w:rPr>
          <w:lang w:val="en-US"/>
        </w:rPr>
        <w:tab/>
      </w:r>
      <w:r w:rsidRPr="00C23809">
        <w:rPr>
          <w:rStyle w:val="URLchar"/>
          <w:rFonts w:eastAsiaTheme="majorEastAsia"/>
        </w:rPr>
        <w:t>http://</w:t>
      </w:r>
      <w:r w:rsidRPr="00AD351A">
        <w:rPr>
          <w:rStyle w:val="Codechar"/>
          <w:rFonts w:eastAsiaTheme="majorEastAsia"/>
        </w:rPr>
        <w:t>&lt;service type identifier&gt;</w:t>
      </w:r>
      <w:r w:rsidRPr="00C23809">
        <w:rPr>
          <w:rStyle w:val="URLchar"/>
          <w:rFonts w:eastAsiaTheme="majorEastAsia"/>
        </w:rPr>
        <w:t>.</w:t>
      </w:r>
      <w:r>
        <w:rPr>
          <w:rStyle w:val="URLchar"/>
          <w:rFonts w:eastAsiaTheme="majorEastAsia"/>
        </w:rPr>
        <w:t>launch.</w:t>
      </w:r>
      <w:r w:rsidRPr="00C23809">
        <w:rPr>
          <w:rStyle w:val="URLchar"/>
          <w:rFonts w:eastAsiaTheme="majorEastAsia"/>
        </w:rPr>
        <w:t>3gppservices.org/</w:t>
      </w:r>
      <w:r w:rsidRPr="00AD351A">
        <w:rPr>
          <w:rStyle w:val="Codechar"/>
          <w:rFonts w:eastAsiaTheme="majorEastAsia"/>
        </w:rPr>
        <w:t>&lt;service parameters&gt;</w:t>
      </w:r>
    </w:p>
    <w:p w14:paraId="1055C9B5" w14:textId="77777777" w:rsidR="00EE6805" w:rsidRPr="00AD351A" w:rsidRDefault="00EE6805" w:rsidP="00EE6805">
      <w:pPr>
        <w:pStyle w:val="B2"/>
        <w:rPr>
          <w:rFonts w:eastAsiaTheme="majorEastAsia"/>
        </w:rPr>
      </w:pPr>
      <w:r w:rsidRPr="006673BB">
        <w:rPr>
          <w:lang w:val="en-US"/>
        </w:rPr>
        <w:t>-</w:t>
      </w:r>
      <w:r w:rsidRPr="006673BB">
        <w:rPr>
          <w:lang w:val="en-US"/>
        </w:rPr>
        <w:tab/>
      </w:r>
      <w:r w:rsidRPr="00C23809">
        <w:rPr>
          <w:rStyle w:val="URLchar"/>
          <w:rFonts w:eastAsiaTheme="majorEastAsia"/>
        </w:rPr>
        <w:t>http</w:t>
      </w:r>
      <w:r>
        <w:rPr>
          <w:rStyle w:val="URLchar"/>
          <w:rFonts w:eastAsiaTheme="majorEastAsia"/>
        </w:rPr>
        <w:t>s</w:t>
      </w:r>
      <w:r w:rsidRPr="00C23809">
        <w:rPr>
          <w:rStyle w:val="URLchar"/>
          <w:rFonts w:eastAsiaTheme="majorEastAsia"/>
        </w:rPr>
        <w:t>://</w:t>
      </w:r>
      <w:r w:rsidRPr="00AD351A">
        <w:rPr>
          <w:rStyle w:val="Codechar"/>
          <w:rFonts w:eastAsiaTheme="majorEastAsia"/>
        </w:rPr>
        <w:t>&lt;service type identifier&gt;</w:t>
      </w:r>
      <w:r w:rsidRPr="00C23809">
        <w:rPr>
          <w:rStyle w:val="URLchar"/>
          <w:rFonts w:eastAsiaTheme="majorEastAsia"/>
        </w:rPr>
        <w:t>.</w:t>
      </w:r>
      <w:r>
        <w:rPr>
          <w:rStyle w:val="URLchar"/>
          <w:rFonts w:eastAsiaTheme="majorEastAsia"/>
        </w:rPr>
        <w:t>launch.</w:t>
      </w:r>
      <w:r w:rsidRPr="00C23809">
        <w:rPr>
          <w:rStyle w:val="URLchar"/>
          <w:rFonts w:eastAsiaTheme="majorEastAsia"/>
        </w:rPr>
        <w:t>3gppservices.org/</w:t>
      </w:r>
      <w:r w:rsidRPr="00AD351A">
        <w:rPr>
          <w:rStyle w:val="Codechar"/>
          <w:rFonts w:eastAsiaTheme="majorEastAsia"/>
        </w:rPr>
        <w:t>&lt;service parameters&gt;</w:t>
      </w:r>
    </w:p>
    <w:p w14:paraId="4627D2E9" w14:textId="12458885" w:rsidR="00EE6805" w:rsidRPr="0030733A" w:rsidRDefault="00EE6805" w:rsidP="00EE6805">
      <w:pPr>
        <w:pStyle w:val="B2"/>
      </w:pPr>
      <w:r w:rsidRPr="00A263AF">
        <w:rPr>
          <w:rStyle w:val="B1Char1"/>
        </w:rPr>
        <w:t xml:space="preserve">Example </w:t>
      </w:r>
      <w:r w:rsidRPr="0030733A">
        <w:t xml:space="preserve">service </w:t>
      </w:r>
      <w:r>
        <w:t>type identifiers</w:t>
      </w:r>
      <w:r w:rsidRPr="0030733A">
        <w:t xml:space="preserve"> could include:</w:t>
      </w:r>
    </w:p>
    <w:p w14:paraId="00D30A4B" w14:textId="0ABF4109"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s</w:t>
      </w:r>
      <w:r w:rsidRPr="00444257">
        <w:rPr>
          <w:lang w:val="en-US"/>
        </w:rPr>
        <w:t xml:space="preserve"> </w:t>
      </w:r>
      <w:r>
        <w:rPr>
          <w:lang w:val="en-US"/>
        </w:rPr>
        <w:t xml:space="preserve">with a service parameter that identifies or resolves to a 5GMS Provisioning Session </w:t>
      </w:r>
      <w:r w:rsidRPr="00444257">
        <w:rPr>
          <w:lang w:val="en-US"/>
        </w:rPr>
        <w:t xml:space="preserve">to indicate the necessity to </w:t>
      </w:r>
      <w:r>
        <w:rPr>
          <w:lang w:val="en-US"/>
        </w:rPr>
        <w:t>initiate media session handling for 5G Media Streaming.</w:t>
      </w:r>
    </w:p>
    <w:p w14:paraId="3B3E83F6" w14:textId="77777777"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bms</w:t>
      </w:r>
      <w:r w:rsidRPr="00444257">
        <w:rPr>
          <w:lang w:val="en-US"/>
        </w:rPr>
        <w:t xml:space="preserve"> with MBMS parameters for R</w:t>
      </w:r>
      <w:r>
        <w:rPr>
          <w:lang w:val="en-US"/>
        </w:rPr>
        <w:t>eceive-</w:t>
      </w:r>
      <w:r w:rsidRPr="00444257">
        <w:rPr>
          <w:lang w:val="en-US"/>
        </w:rPr>
        <w:t>O</w:t>
      </w:r>
      <w:r>
        <w:rPr>
          <w:lang w:val="en-US"/>
        </w:rPr>
        <w:t xml:space="preserve">nly </w:t>
      </w:r>
      <w:r w:rsidRPr="00444257">
        <w:rPr>
          <w:lang w:val="en-US"/>
        </w:rPr>
        <w:t>M</w:t>
      </w:r>
      <w:r>
        <w:rPr>
          <w:lang w:val="en-US"/>
        </w:rPr>
        <w:t>ode operation to indicate the necessity to launch the MBMS Client in order to initiate reception of a MBMS User Service.</w:t>
      </w:r>
    </w:p>
    <w:p w14:paraId="68594E5B" w14:textId="77777777" w:rsidR="00EE6805" w:rsidRPr="00444257" w:rsidRDefault="00EE6805" w:rsidP="00EE6805">
      <w:pPr>
        <w:pStyle w:val="B2"/>
        <w:rPr>
          <w:lang w:val="en-US"/>
        </w:rPr>
      </w:pPr>
      <w:r w:rsidRPr="00444257">
        <w:rPr>
          <w:lang w:val="en-US"/>
        </w:rPr>
        <w:t>-</w:t>
      </w:r>
      <w:r>
        <w:rPr>
          <w:lang w:val="en-US"/>
        </w:rPr>
        <w:tab/>
      </w:r>
      <w:r w:rsidRPr="00E6051E">
        <w:rPr>
          <w:rStyle w:val="Datatypechar"/>
          <w:rFonts w:eastAsiaTheme="majorEastAsia"/>
        </w:rPr>
        <w:t>mbs</w:t>
      </w:r>
      <w:r w:rsidRPr="00444257">
        <w:rPr>
          <w:lang w:val="en-US"/>
        </w:rPr>
        <w:t xml:space="preserve"> with a</w:t>
      </w:r>
      <w:r>
        <w:rPr>
          <w:lang w:val="en-US"/>
        </w:rPr>
        <w:t>n MBS</w:t>
      </w:r>
      <w:r w:rsidRPr="00444257">
        <w:rPr>
          <w:lang w:val="en-US"/>
        </w:rPr>
        <w:t xml:space="preserve"> </w:t>
      </w:r>
      <w:r>
        <w:rPr>
          <w:lang w:val="en-US"/>
        </w:rPr>
        <w:t>S</w:t>
      </w:r>
      <w:r w:rsidRPr="00444257">
        <w:rPr>
          <w:lang w:val="en-US"/>
        </w:rPr>
        <w:t>ervice id</w:t>
      </w:r>
      <w:r>
        <w:rPr>
          <w:lang w:val="en-US"/>
        </w:rPr>
        <w:t>entifier to indicate the necessity to launch the MBS Client in order to initiate reception of a 5G Multicast–Broadcast User Service.</w:t>
      </w:r>
    </w:p>
    <w:p w14:paraId="451FE422" w14:textId="77777777" w:rsidR="00EE6805" w:rsidRPr="0030733A" w:rsidRDefault="00EE6805" w:rsidP="00EE6805">
      <w:pPr>
        <w:pStyle w:val="B2"/>
      </w:pPr>
      <w:r w:rsidRPr="00444257">
        <w:rPr>
          <w:lang w:val="en-US"/>
        </w:rPr>
        <w:t>-</w:t>
      </w:r>
      <w:r>
        <w:rPr>
          <w:lang w:val="en-US"/>
        </w:rPr>
        <w:tab/>
      </w:r>
      <w:r w:rsidRPr="00E6051E">
        <w:rPr>
          <w:rStyle w:val="Datatypechar"/>
          <w:rFonts w:eastAsiaTheme="majorEastAsia"/>
        </w:rPr>
        <w:t>ims</w:t>
      </w:r>
      <w:r>
        <w:t xml:space="preserve"> to indicate use of the IP Multimedia Subsystem.</w:t>
      </w:r>
    </w:p>
    <w:p w14:paraId="737FB57B" w14:textId="77777777" w:rsidR="00EE6805" w:rsidRPr="00413EA5" w:rsidRDefault="00EE6805" w:rsidP="00EE6805">
      <w:pPr>
        <w:pStyle w:val="B2"/>
        <w:rPr>
          <w:lang w:val="en-US"/>
        </w:rPr>
      </w:pPr>
      <w:r w:rsidRPr="00444257">
        <w:rPr>
          <w:lang w:val="en-US"/>
        </w:rPr>
        <w:t>-</w:t>
      </w:r>
      <w:r>
        <w:rPr>
          <w:lang w:val="en-US"/>
        </w:rPr>
        <w:tab/>
        <w:t>etc.</w:t>
      </w:r>
    </w:p>
    <w:p w14:paraId="05621451" w14:textId="77777777" w:rsidR="00EE6805" w:rsidRDefault="00EE6805" w:rsidP="00EE6805">
      <w:pPr>
        <w:pStyle w:val="B2"/>
        <w:keepNext/>
      </w:pPr>
      <w:r>
        <w:rPr>
          <w:rStyle w:val="B1Char1"/>
        </w:rPr>
        <w:t>S</w:t>
      </w:r>
      <w:r w:rsidRPr="0030733A">
        <w:t xml:space="preserve">ervice parameters </w:t>
      </w:r>
      <w:r>
        <w:t>are formatted as path elements and/or query parameters and could</w:t>
      </w:r>
      <w:r w:rsidRPr="0030733A">
        <w:t xml:space="preserve"> include:</w:t>
      </w:r>
    </w:p>
    <w:p w14:paraId="1EB218CE" w14:textId="77777777" w:rsidR="00EE6805" w:rsidRDefault="00EE6805" w:rsidP="00EE6805">
      <w:pPr>
        <w:pStyle w:val="B2"/>
        <w:keepNext/>
        <w:rPr>
          <w:lang w:val="en-US"/>
        </w:rPr>
      </w:pPr>
      <w:r>
        <w:rPr>
          <w:lang w:val="en-US"/>
        </w:rPr>
        <w:t>-</w:t>
      </w:r>
      <w:r>
        <w:rPr>
          <w:lang w:val="en-US"/>
        </w:rPr>
        <w:tab/>
        <w:t>A service identifier that is preferably globally unique so that the same value can be used in different 5G Systems.</w:t>
      </w:r>
    </w:p>
    <w:p w14:paraId="316E6536" w14:textId="77777777" w:rsidR="00EE6805" w:rsidRPr="00C23809" w:rsidRDefault="00EE6805" w:rsidP="00EE6805">
      <w:pPr>
        <w:pStyle w:val="B2"/>
        <w:rPr>
          <w:lang w:val="en-US"/>
        </w:rPr>
      </w:pPr>
      <w:r w:rsidRPr="00444257">
        <w:rPr>
          <w:lang w:val="en-US"/>
        </w:rPr>
        <w:t>-</w:t>
      </w:r>
      <w:r>
        <w:rPr>
          <w:lang w:val="en-US"/>
        </w:rPr>
        <w:tab/>
        <w:t>The service entry point URL of an application service to be launched by the UE-based 3GPP Service Handler.</w:t>
      </w:r>
    </w:p>
    <w:p w14:paraId="732DA24E" w14:textId="77777777" w:rsidR="00EE6805" w:rsidRPr="00413EA5" w:rsidRDefault="00EE6805" w:rsidP="00EE6805">
      <w:pPr>
        <w:pStyle w:val="B1"/>
        <w:rPr>
          <w:lang w:val="en-US"/>
        </w:rPr>
      </w:pPr>
      <w:r w:rsidRPr="00413EA5">
        <w:rPr>
          <w:lang w:val="en-US"/>
        </w:rPr>
        <w:t>5.</w:t>
      </w:r>
      <w:r w:rsidRPr="00413EA5">
        <w:rPr>
          <w:lang w:val="en-US"/>
        </w:rPr>
        <w:tab/>
      </w:r>
      <w:r>
        <w:rPr>
          <w:lang w:val="en-US"/>
        </w:rPr>
        <w:t xml:space="preserve">The </w:t>
      </w:r>
      <w:r w:rsidRPr="00413EA5">
        <w:rPr>
          <w:lang w:val="en-US"/>
        </w:rPr>
        <w:t xml:space="preserve">Media </w:t>
      </w:r>
      <w:r>
        <w:rPr>
          <w:lang w:val="en-US"/>
        </w:rPr>
        <w:t>Service Provider</w:t>
      </w:r>
      <w:r w:rsidRPr="00413EA5">
        <w:rPr>
          <w:lang w:val="en-US"/>
        </w:rPr>
        <w:t xml:space="preserve"> </w:t>
      </w:r>
      <w:r>
        <w:rPr>
          <w:lang w:val="en-US"/>
        </w:rPr>
        <w:t>p</w:t>
      </w:r>
      <w:r w:rsidRPr="00413EA5">
        <w:rPr>
          <w:lang w:val="en-US"/>
        </w:rPr>
        <w:t>rovides</w:t>
      </w:r>
      <w:r>
        <w:rPr>
          <w:lang w:val="en-US"/>
        </w:rPr>
        <w:t>:</w:t>
      </w:r>
    </w:p>
    <w:p w14:paraId="38B8746F" w14:textId="2D433C43" w:rsidR="00EE6805" w:rsidRPr="00413EA5" w:rsidRDefault="00EE6805" w:rsidP="00EE6805">
      <w:pPr>
        <w:pStyle w:val="B2"/>
        <w:rPr>
          <w:lang w:val="en-US"/>
        </w:rPr>
      </w:pPr>
      <w:r w:rsidRPr="006673BB">
        <w:rPr>
          <w:lang w:val="en-US"/>
        </w:rPr>
        <w:t>-</w:t>
      </w:r>
      <w:r w:rsidRPr="006673BB">
        <w:rPr>
          <w:lang w:val="en-US"/>
        </w:rPr>
        <w:tab/>
      </w:r>
      <w:r w:rsidRPr="00413EA5">
        <w:rPr>
          <w:lang w:val="en-US"/>
        </w:rPr>
        <w:t xml:space="preserve">Only the 3GPP Service URL to a </w:t>
      </w:r>
      <w:r>
        <w:rPr>
          <w:lang w:val="en-US"/>
        </w:rPr>
        <w:t>P</w:t>
      </w:r>
      <w:r w:rsidRPr="00413EA5">
        <w:rPr>
          <w:lang w:val="en-US"/>
        </w:rPr>
        <w:t xml:space="preserve">ortal </w:t>
      </w:r>
      <w:r>
        <w:rPr>
          <w:lang w:val="en-US"/>
        </w:rPr>
        <w:t>Service P</w:t>
      </w:r>
      <w:r w:rsidRPr="00413EA5">
        <w:rPr>
          <w:lang w:val="en-US"/>
        </w:rPr>
        <w:t>rovider, search engine, etc., if the service requires 3</w:t>
      </w:r>
      <w:r>
        <w:rPr>
          <w:lang w:val="en-US"/>
        </w:rPr>
        <w:t xml:space="preserve">GPP </w:t>
      </w:r>
      <w:r w:rsidRPr="00413EA5">
        <w:rPr>
          <w:lang w:val="en-US"/>
        </w:rPr>
        <w:t>service launch</w:t>
      </w:r>
      <w:r>
        <w:rPr>
          <w:lang w:val="en-US"/>
        </w:rPr>
        <w:t>. This may embed the service entry point URL.</w:t>
      </w:r>
    </w:p>
    <w:p w14:paraId="1757A7F5" w14:textId="77777777" w:rsidR="00EE6805" w:rsidRPr="00413EA5" w:rsidRDefault="00EE6805" w:rsidP="00EE6805">
      <w:pPr>
        <w:pStyle w:val="B2"/>
        <w:rPr>
          <w:lang w:val="en-US"/>
        </w:rPr>
      </w:pPr>
      <w:r w:rsidRPr="006673BB">
        <w:rPr>
          <w:lang w:val="en-US"/>
        </w:rPr>
        <w:t>-</w:t>
      </w:r>
      <w:r w:rsidRPr="006673BB">
        <w:rPr>
          <w:lang w:val="en-US"/>
        </w:rPr>
        <w:tab/>
      </w:r>
      <w:r w:rsidRPr="00413EA5">
        <w:rPr>
          <w:lang w:val="en-US"/>
        </w:rPr>
        <w:t xml:space="preserve">Both </w:t>
      </w:r>
      <w:r>
        <w:rPr>
          <w:lang w:val="en-US"/>
        </w:rPr>
        <w:t xml:space="preserve">the service </w:t>
      </w:r>
      <w:r w:rsidRPr="00CB62D0">
        <w:rPr>
          <w:lang w:val="en-US"/>
        </w:rPr>
        <w:t>entry point URL</w:t>
      </w:r>
      <w:r>
        <w:rPr>
          <w:lang w:val="en-US"/>
        </w:rPr>
        <w:t xml:space="preserve"> and the 3GPP Service URL</w:t>
      </w:r>
      <w:r w:rsidRPr="00413EA5">
        <w:rPr>
          <w:lang w:val="en-US"/>
        </w:rPr>
        <w:t xml:space="preserve">, if the 3GPP service is only an enhancement to </w:t>
      </w:r>
      <w:r>
        <w:rPr>
          <w:lang w:val="en-US"/>
        </w:rPr>
        <w:t>launch</w:t>
      </w:r>
      <w:r w:rsidRPr="00413EA5">
        <w:rPr>
          <w:lang w:val="en-US"/>
        </w:rPr>
        <w:t xml:space="preserve"> the </w:t>
      </w:r>
      <w:r>
        <w:rPr>
          <w:lang w:val="en-US"/>
        </w:rPr>
        <w:t xml:space="preserve">third-party </w:t>
      </w:r>
      <w:r w:rsidRPr="00413EA5">
        <w:rPr>
          <w:lang w:val="en-US"/>
        </w:rPr>
        <w:t>service</w:t>
      </w:r>
      <w:r>
        <w:rPr>
          <w:lang w:val="en-US"/>
        </w:rPr>
        <w:t>.</w:t>
      </w:r>
    </w:p>
    <w:p w14:paraId="18D32F7C" w14:textId="3B5433A1" w:rsidR="00EE6805" w:rsidRPr="00413EA5" w:rsidRDefault="00EE6805" w:rsidP="00EE6805">
      <w:pPr>
        <w:pStyle w:val="B1"/>
        <w:rPr>
          <w:lang w:val="en-US"/>
        </w:rPr>
      </w:pPr>
      <w:r w:rsidRPr="00413EA5">
        <w:rPr>
          <w:lang w:val="en-US"/>
        </w:rPr>
        <w:t>6.</w:t>
      </w:r>
      <w:r w:rsidRPr="00413EA5">
        <w:rPr>
          <w:lang w:val="en-US"/>
        </w:rPr>
        <w:tab/>
      </w:r>
      <w:r>
        <w:rPr>
          <w:lang w:val="en-US"/>
        </w:rPr>
        <w:t xml:space="preserve">The </w:t>
      </w:r>
      <w:r w:rsidRPr="00413EA5">
        <w:rPr>
          <w:lang w:val="en-US"/>
        </w:rPr>
        <w:t xml:space="preserve">Portal </w:t>
      </w:r>
      <w:r>
        <w:rPr>
          <w:lang w:val="en-US"/>
        </w:rPr>
        <w:t>Service</w:t>
      </w:r>
      <w:r w:rsidRPr="00413EA5">
        <w:rPr>
          <w:lang w:val="en-US"/>
        </w:rPr>
        <w:t xml:space="preserve"> </w:t>
      </w:r>
      <w:r>
        <w:rPr>
          <w:lang w:val="en-US"/>
        </w:rPr>
        <w:t>P</w:t>
      </w:r>
      <w:r w:rsidRPr="00413EA5">
        <w:rPr>
          <w:lang w:val="en-US"/>
        </w:rPr>
        <w:t xml:space="preserve">rovider provides these URLs to </w:t>
      </w:r>
      <w:r>
        <w:rPr>
          <w:lang w:val="en-US"/>
        </w:rPr>
        <w:t xml:space="preserve">the Portal Application running on the </w:t>
      </w:r>
      <w:r w:rsidRPr="00413EA5">
        <w:rPr>
          <w:lang w:val="en-US"/>
        </w:rPr>
        <w:t xml:space="preserve">UE, e.g. as part of a script, </w:t>
      </w:r>
      <w:r>
        <w:rPr>
          <w:lang w:val="en-US"/>
        </w:rPr>
        <w:t xml:space="preserve">for display in a </w:t>
      </w:r>
      <w:r w:rsidRPr="00413EA5">
        <w:rPr>
          <w:lang w:val="en-US"/>
        </w:rPr>
        <w:t xml:space="preserve">web page </w:t>
      </w:r>
      <w:r>
        <w:rPr>
          <w:lang w:val="en-US"/>
        </w:rPr>
        <w:t>etc.</w:t>
      </w:r>
    </w:p>
    <w:p w14:paraId="78D1547A" w14:textId="370ED531" w:rsidR="00EE6805" w:rsidRDefault="00EE6805" w:rsidP="00EE6805">
      <w:pPr>
        <w:rPr>
          <w:lang w:val="en-US"/>
        </w:rPr>
      </w:pPr>
      <w:r>
        <w:rPr>
          <w:lang w:val="en-US"/>
        </w:rPr>
        <w:t>When the service is selected by the user, the Portal Application obtains or generates a 3GPP Service URL and submits a request for it.</w:t>
      </w:r>
    </w:p>
    <w:p w14:paraId="11A2C183" w14:textId="370D7407" w:rsidR="00EE6805" w:rsidRPr="00413EA5" w:rsidRDefault="00EE6805" w:rsidP="00EE6805">
      <w:pPr>
        <w:pStyle w:val="B1"/>
        <w:rPr>
          <w:lang w:val="en-US"/>
        </w:rPr>
      </w:pPr>
      <w:r w:rsidRPr="00413EA5">
        <w:rPr>
          <w:lang w:val="en-US"/>
        </w:rPr>
        <w:t>7.</w:t>
      </w:r>
      <w:r w:rsidRPr="00413EA5">
        <w:rPr>
          <w:lang w:val="en-US"/>
        </w:rPr>
        <w:tab/>
      </w:r>
      <w:r>
        <w:rPr>
          <w:lang w:val="en-US"/>
        </w:rPr>
        <w:t>If a 3GPP Service Handler for the requested service type identifier is already installed on the UE, it</w:t>
      </w:r>
      <w:r w:rsidRPr="00413EA5">
        <w:rPr>
          <w:lang w:val="en-US"/>
        </w:rPr>
        <w:t xml:space="preserve"> </w:t>
      </w:r>
      <w:r>
        <w:rPr>
          <w:lang w:val="en-US"/>
        </w:rPr>
        <w:t>is invoked</w:t>
      </w:r>
      <w:r w:rsidRPr="00413EA5">
        <w:rPr>
          <w:lang w:val="en-US"/>
        </w:rPr>
        <w:t xml:space="preserve"> </w:t>
      </w:r>
      <w:r>
        <w:rPr>
          <w:lang w:val="en-US"/>
        </w:rPr>
        <w:t xml:space="preserve">in the background by the mobile Operating System via its registered intent filter to handle the URL </w:t>
      </w:r>
      <w:r w:rsidRPr="00413EA5">
        <w:rPr>
          <w:lang w:val="en-US"/>
        </w:rPr>
        <w:t>and</w:t>
      </w:r>
      <w:r>
        <w:rPr>
          <w:lang w:val="en-US"/>
        </w:rPr>
        <w:t>:</w:t>
      </w:r>
    </w:p>
    <w:p w14:paraId="2BE6755D" w14:textId="77777777" w:rsidR="00EE6805" w:rsidRPr="00413EA5" w:rsidRDefault="00EE6805" w:rsidP="00EE6805">
      <w:pPr>
        <w:pStyle w:val="B2"/>
        <w:rPr>
          <w:lang w:val="en-US"/>
        </w:rPr>
      </w:pPr>
      <w:r w:rsidRPr="006673BB">
        <w:rPr>
          <w:lang w:val="en-US"/>
        </w:rPr>
        <w:t>-</w:t>
      </w:r>
      <w:r w:rsidRPr="006673BB">
        <w:rPr>
          <w:lang w:val="en-US"/>
        </w:rPr>
        <w:tab/>
      </w:r>
      <w:r w:rsidRPr="00413EA5">
        <w:rPr>
          <w:lang w:val="en-US"/>
        </w:rPr>
        <w:t>Uses the service parameters to establish the 3</w:t>
      </w:r>
      <w:r>
        <w:rPr>
          <w:lang w:val="en-US"/>
        </w:rPr>
        <w:t>GPP</w:t>
      </w:r>
      <w:r w:rsidRPr="00413EA5">
        <w:rPr>
          <w:lang w:val="en-US"/>
        </w:rPr>
        <w:t xml:space="preserve"> service in the background (if appropriate or available) and potentially connects to the network</w:t>
      </w:r>
      <w:r>
        <w:rPr>
          <w:lang w:val="en-US"/>
        </w:rPr>
        <w:t>.</w:t>
      </w:r>
    </w:p>
    <w:p w14:paraId="43314228" w14:textId="77777777" w:rsidR="00EE6805" w:rsidRDefault="00EE6805" w:rsidP="00EE6805">
      <w:pPr>
        <w:pStyle w:val="B2"/>
        <w:rPr>
          <w:lang w:val="en-US"/>
        </w:rPr>
      </w:pPr>
      <w:r w:rsidRPr="006673BB">
        <w:rPr>
          <w:lang w:val="en-US"/>
        </w:rPr>
        <w:t>-</w:t>
      </w:r>
      <w:r w:rsidRPr="006673BB">
        <w:rPr>
          <w:lang w:val="en-US"/>
        </w:rPr>
        <w:tab/>
      </w:r>
      <w:r>
        <w:rPr>
          <w:lang w:val="en-US"/>
        </w:rPr>
        <w:t>Extracts</w:t>
      </w:r>
      <w:r w:rsidRPr="00413EA5">
        <w:rPr>
          <w:lang w:val="en-US"/>
        </w:rPr>
        <w:t xml:space="preserve"> the </w:t>
      </w:r>
      <w:r>
        <w:rPr>
          <w:lang w:val="en-US"/>
        </w:rPr>
        <w:t xml:space="preserve">media service entry point </w:t>
      </w:r>
      <w:r w:rsidRPr="00413EA5">
        <w:rPr>
          <w:lang w:val="en-US"/>
        </w:rPr>
        <w:t>URL</w:t>
      </w:r>
      <w:r>
        <w:rPr>
          <w:lang w:val="en-US"/>
        </w:rPr>
        <w:t xml:space="preserve"> from the 3GPP Service URL</w:t>
      </w:r>
      <w:r w:rsidRPr="00413EA5">
        <w:rPr>
          <w:lang w:val="en-US"/>
        </w:rPr>
        <w:t xml:space="preserve">  </w:t>
      </w:r>
      <w:r>
        <w:rPr>
          <w:lang w:val="en-US"/>
        </w:rPr>
        <w:t xml:space="preserve">and uses it to </w:t>
      </w:r>
      <w:r w:rsidRPr="00413EA5">
        <w:rPr>
          <w:lang w:val="en-US"/>
        </w:rPr>
        <w:t>the</w:t>
      </w:r>
      <w:r>
        <w:rPr>
          <w:lang w:val="en-US"/>
        </w:rPr>
        <w:t xml:space="preserve"> Media Service Application.</w:t>
      </w:r>
    </w:p>
    <w:p w14:paraId="53C3DC69" w14:textId="2EA8166B" w:rsidR="00EE6805" w:rsidRDefault="00EE6805" w:rsidP="00EE6805">
      <w:pPr>
        <w:pStyle w:val="B2"/>
        <w:rPr>
          <w:lang w:val="en-US"/>
        </w:rPr>
      </w:pPr>
      <w:r>
        <w:rPr>
          <w:lang w:val="en-US"/>
        </w:rPr>
        <w:t>-</w:t>
      </w:r>
      <w:r>
        <w:rPr>
          <w:lang w:val="en-US"/>
        </w:rPr>
        <w:tab/>
        <w:t>Establish Inter-Process Communication with other UE functions, as required.</w:t>
      </w:r>
    </w:p>
    <w:p w14:paraId="1BEB86DB" w14:textId="347F5A94" w:rsidR="00EE6805" w:rsidRPr="00413EA5" w:rsidRDefault="00EE6805" w:rsidP="00EE6805">
      <w:pPr>
        <w:pStyle w:val="B2"/>
        <w:rPr>
          <w:lang w:val="en-US"/>
        </w:rPr>
      </w:pPr>
      <w:r>
        <w:rPr>
          <w:lang w:val="en-US"/>
        </w:rPr>
        <w:t>-</w:t>
      </w:r>
      <w:r>
        <w:rPr>
          <w:lang w:val="en-US"/>
        </w:rPr>
        <w:tab/>
        <w:t>The Media Session Handler (Media Player or Media Streamer) may be launched by the 3GPP Service Handler, if separate from the Media Service Application.</w:t>
      </w:r>
    </w:p>
    <w:p w14:paraId="35A149D0" w14:textId="58C79A5E" w:rsidR="00EE6805" w:rsidRPr="0038237C" w:rsidRDefault="00EE6805" w:rsidP="00EE6805">
      <w:pPr>
        <w:pStyle w:val="B1"/>
        <w:keepNext/>
      </w:pPr>
      <w:r>
        <w:t>8.</w:t>
      </w:r>
      <w:r>
        <w:tab/>
      </w:r>
      <w:r w:rsidRPr="0038237C">
        <w:t xml:space="preserve">If </w:t>
      </w:r>
      <w:r>
        <w:t>a</w:t>
      </w:r>
      <w:r w:rsidRPr="0038237C">
        <w:t xml:space="preserve"> 3GPP Service Handler </w:t>
      </w:r>
      <w:r>
        <w:rPr>
          <w:lang w:val="en-US"/>
        </w:rPr>
        <w:t>for the requested service type identifier</w:t>
      </w:r>
      <w:r w:rsidRPr="0038237C">
        <w:t xml:space="preserve"> is not </w:t>
      </w:r>
      <w:r>
        <w:t xml:space="preserve">yet </w:t>
      </w:r>
      <w:r w:rsidRPr="0038237C">
        <w:t>installed</w:t>
      </w:r>
      <w:r>
        <w:t xml:space="preserve"> on the UE</w:t>
      </w:r>
      <w:r w:rsidRPr="0038237C">
        <w:t>:</w:t>
      </w:r>
    </w:p>
    <w:p w14:paraId="07998AA1" w14:textId="77777777" w:rsidR="00EE6805" w:rsidRPr="00413EA5" w:rsidRDefault="00EE6805" w:rsidP="00EE6805">
      <w:pPr>
        <w:pStyle w:val="B2"/>
        <w:rPr>
          <w:lang w:val="en-US"/>
        </w:rPr>
      </w:pPr>
      <w:r w:rsidRPr="006673BB">
        <w:rPr>
          <w:lang w:val="en-US"/>
        </w:rPr>
        <w:t xml:space="preserve">- </w:t>
      </w:r>
      <w:r w:rsidRPr="006673BB">
        <w:rPr>
          <w:lang w:val="en-US"/>
        </w:rPr>
        <w:tab/>
      </w:r>
      <w:r>
        <w:rPr>
          <w:lang w:val="en-US"/>
        </w:rPr>
        <w:t>A</w:t>
      </w:r>
      <w:r w:rsidRPr="00413EA5">
        <w:rPr>
          <w:lang w:val="en-US"/>
        </w:rPr>
        <w:t xml:space="preserve"> network service is called and runs the </w:t>
      </w:r>
      <w:r>
        <w:rPr>
          <w:lang w:val="en-US"/>
        </w:rPr>
        <w:t>3GPP S</w:t>
      </w:r>
      <w:r w:rsidRPr="00413EA5">
        <w:rPr>
          <w:lang w:val="en-US"/>
        </w:rPr>
        <w:t>ervice URL resolution. In the simplest case, this resolution</w:t>
      </w:r>
      <w:r>
        <w:rPr>
          <w:lang w:val="en-US"/>
        </w:rPr>
        <w:t>, included in the MNO's network,</w:t>
      </w:r>
      <w:r w:rsidRPr="00413EA5">
        <w:rPr>
          <w:lang w:val="en-US"/>
        </w:rPr>
        <w:t xml:space="preserve"> redirects to the </w:t>
      </w:r>
      <w:r>
        <w:rPr>
          <w:lang w:val="en-US"/>
        </w:rPr>
        <w:t>media</w:t>
      </w:r>
      <w:r w:rsidRPr="00413EA5">
        <w:rPr>
          <w:lang w:val="en-US"/>
        </w:rPr>
        <w:t xml:space="preserve"> service</w:t>
      </w:r>
      <w:r w:rsidRPr="00B86662">
        <w:t xml:space="preserve"> or</w:t>
      </w:r>
    </w:p>
    <w:p w14:paraId="286802B4" w14:textId="60D63D8F" w:rsidR="00EE6805" w:rsidRPr="006673BB" w:rsidRDefault="00EE6805" w:rsidP="00EE6805">
      <w:pPr>
        <w:pStyle w:val="B2"/>
        <w:rPr>
          <w:lang w:val="en-US"/>
        </w:rPr>
      </w:pPr>
      <w:r w:rsidRPr="006673BB">
        <w:rPr>
          <w:lang w:val="en-US"/>
        </w:rPr>
        <w:t xml:space="preserve">- </w:t>
      </w:r>
      <w:r w:rsidRPr="006673BB">
        <w:rPr>
          <w:lang w:val="en-US"/>
        </w:rPr>
        <w:tab/>
      </w:r>
      <w:r>
        <w:rPr>
          <w:lang w:val="en-US"/>
        </w:rPr>
        <w:t>An HTTP</w:t>
      </w:r>
      <w:r w:rsidRPr="00413EA5">
        <w:rPr>
          <w:lang w:val="en-US"/>
        </w:rPr>
        <w:t xml:space="preserve"> 404 </w:t>
      </w:r>
      <w:r>
        <w:rPr>
          <w:lang w:val="en-US"/>
        </w:rPr>
        <w:t xml:space="preserve">client error response </w:t>
      </w:r>
      <w:r w:rsidRPr="00413EA5">
        <w:rPr>
          <w:lang w:val="en-US"/>
        </w:rPr>
        <w:t>is returned</w:t>
      </w:r>
      <w:r>
        <w:rPr>
          <w:lang w:val="en-US"/>
        </w:rPr>
        <w:t xml:space="preserve"> by the UE Operating System</w:t>
      </w:r>
      <w:r w:rsidRPr="00413EA5">
        <w:rPr>
          <w:lang w:val="en-US"/>
        </w:rPr>
        <w:t xml:space="preserve"> and the </w:t>
      </w:r>
      <w:r>
        <w:rPr>
          <w:lang w:val="en-US"/>
        </w:rPr>
        <w:t>P</w:t>
      </w:r>
      <w:r w:rsidRPr="00413EA5">
        <w:rPr>
          <w:lang w:val="en-US"/>
        </w:rPr>
        <w:t xml:space="preserve">ortal </w:t>
      </w:r>
      <w:r>
        <w:rPr>
          <w:lang w:val="en-US"/>
        </w:rPr>
        <w:t>A</w:t>
      </w:r>
      <w:r w:rsidRPr="00413EA5">
        <w:rPr>
          <w:lang w:val="en-US"/>
        </w:rPr>
        <w:t>pplication either terminates the service or uses the alternate over-the-top entry point</w:t>
      </w:r>
      <w:r>
        <w:rPr>
          <w:lang w:val="en-US"/>
        </w:rPr>
        <w:t>.</w:t>
      </w:r>
    </w:p>
    <w:p w14:paraId="6C6841BB" w14:textId="5E683DD5" w:rsidR="00B7738C" w:rsidRDefault="00B7738C" w:rsidP="00B7738C">
      <w:pPr>
        <w:pStyle w:val="Heading4"/>
      </w:pPr>
      <w:r>
        <w:t>5.13.5.2</w:t>
      </w:r>
      <w:r>
        <w:tab/>
        <w:t>Solution 2: Extended Media Service Application URL</w:t>
      </w:r>
      <w:bookmarkEnd w:id="281"/>
    </w:p>
    <w:p w14:paraId="76AE8443" w14:textId="77777777" w:rsidR="00B7738C" w:rsidRDefault="00B7738C" w:rsidP="00B7738C">
      <w:pPr>
        <w:rPr>
          <w:lang w:val="en-US"/>
        </w:rPr>
      </w:pPr>
      <w:r>
        <w:rPr>
          <w:lang w:val="en-US"/>
        </w:rPr>
        <w:t xml:space="preserve">In this case the media service URL is extended with query parameters (or similar) of interest to the 3GPP Service Handler. This </w:t>
      </w:r>
      <w:r w:rsidRPr="006673BB">
        <w:rPr>
          <w:lang w:val="en-US"/>
        </w:rPr>
        <w:t xml:space="preserve">requires the </w:t>
      </w:r>
      <w:r>
        <w:rPr>
          <w:lang w:val="en-US"/>
        </w:rPr>
        <w:t>M</w:t>
      </w:r>
      <w:r w:rsidRPr="006673BB">
        <w:rPr>
          <w:lang w:val="en-US"/>
        </w:rPr>
        <w:t xml:space="preserve">edia </w:t>
      </w:r>
      <w:r>
        <w:rPr>
          <w:lang w:val="en-US"/>
        </w:rPr>
        <w:t>Service A</w:t>
      </w:r>
      <w:r w:rsidRPr="006673BB">
        <w:rPr>
          <w:lang w:val="en-US"/>
        </w:rPr>
        <w:t>pplication</w:t>
      </w:r>
      <w:r>
        <w:rPr>
          <w:lang w:val="en-US"/>
        </w:rPr>
        <w:t xml:space="preserve"> to</w:t>
      </w:r>
      <w:r w:rsidRPr="006673BB">
        <w:rPr>
          <w:lang w:val="en-US"/>
        </w:rPr>
        <w:t xml:space="preserve"> understand that it requires/benefits from a 3GPP service and </w:t>
      </w:r>
      <w:r>
        <w:rPr>
          <w:lang w:val="en-US"/>
        </w:rPr>
        <w:t xml:space="preserve">requires it to </w:t>
      </w:r>
      <w:r w:rsidRPr="006673BB">
        <w:rPr>
          <w:lang w:val="en-US"/>
        </w:rPr>
        <w:t xml:space="preserve">launche the 3GPP </w:t>
      </w:r>
      <w:r>
        <w:rPr>
          <w:lang w:val="en-US"/>
        </w:rPr>
        <w:t>S</w:t>
      </w:r>
      <w:r w:rsidRPr="006673BB">
        <w:rPr>
          <w:lang w:val="en-US"/>
        </w:rPr>
        <w:t xml:space="preserve">ervice </w:t>
      </w:r>
      <w:r>
        <w:rPr>
          <w:lang w:val="en-US"/>
        </w:rPr>
        <w:t xml:space="preserve">Handler </w:t>
      </w:r>
      <w:r w:rsidRPr="006673BB">
        <w:rPr>
          <w:lang w:val="en-US"/>
        </w:rPr>
        <w:t>app</w:t>
      </w:r>
      <w:r>
        <w:rPr>
          <w:lang w:val="en-US"/>
        </w:rPr>
        <w:t>lication</w:t>
      </w:r>
      <w:r w:rsidRPr="006673BB">
        <w:rPr>
          <w:lang w:val="en-US"/>
        </w:rPr>
        <w:t xml:space="preserve">. </w:t>
      </w:r>
      <w:r>
        <w:rPr>
          <w:lang w:val="en-US"/>
        </w:rPr>
        <w:t xml:space="preserve">The Media Service </w:t>
      </w:r>
      <w:r w:rsidRPr="006673BB">
        <w:rPr>
          <w:lang w:val="en-US"/>
        </w:rPr>
        <w:t>Application needs to be specifically built for this, adding for example intent filters</w:t>
      </w:r>
      <w:r>
        <w:rPr>
          <w:lang w:val="en-US"/>
        </w:rPr>
        <w:t>.</w:t>
      </w:r>
    </w:p>
    <w:p w14:paraId="2014FCBF" w14:textId="77777777" w:rsidR="00B7738C" w:rsidRDefault="00B7738C" w:rsidP="00B7738C">
      <w:pPr>
        <w:pStyle w:val="EX"/>
        <w:rPr>
          <w:lang w:val="en-US"/>
        </w:rPr>
      </w:pPr>
      <w:r w:rsidRPr="006673BB">
        <w:rPr>
          <w:rStyle w:val="Datatypechar"/>
          <w:rFonts w:eastAsiaTheme="majorEastAsia"/>
        </w:rPr>
        <w:t>http://&lt;</w:t>
      </w:r>
      <w:r>
        <w:rPr>
          <w:rStyle w:val="Datatypechar"/>
          <w:rFonts w:eastAsiaTheme="majorEastAsia"/>
        </w:rPr>
        <w:t>media</w:t>
      </w:r>
      <w:r w:rsidRPr="006673BB">
        <w:rPr>
          <w:rStyle w:val="Datatypechar"/>
          <w:rFonts w:eastAsiaTheme="majorEastAsia"/>
        </w:rPr>
        <w:t xml:space="preserve"> service</w:t>
      </w:r>
      <w:r>
        <w:rPr>
          <w:rStyle w:val="Datatypechar"/>
          <w:rFonts w:eastAsiaTheme="majorEastAsia"/>
        </w:rPr>
        <w:t xml:space="preserve"> application host and path</w:t>
      </w:r>
      <w:r w:rsidRPr="006673BB">
        <w:rPr>
          <w:rStyle w:val="Datatypechar"/>
          <w:rFonts w:eastAsiaTheme="majorEastAsia"/>
        </w:rPr>
        <w:t>&gt;/?3GPP-service=&lt;service</w:t>
      </w:r>
      <w:r w:rsidRPr="003E7CDA">
        <w:rPr>
          <w:rStyle w:val="Datatypechar"/>
          <w:rFonts w:eastAsiaTheme="majorEastAsia"/>
        </w:rPr>
        <w:t xml:space="preserve"> parameters</w:t>
      </w:r>
      <w:r>
        <w:rPr>
          <w:rStyle w:val="Datatypechar"/>
          <w:rFonts w:eastAsiaTheme="majorEastAsia"/>
        </w:rPr>
        <w:t xml:space="preserve">  or URL</w:t>
      </w:r>
      <w:r w:rsidRPr="003E7CDA">
        <w:rPr>
          <w:rStyle w:val="Datatypechar"/>
          <w:rFonts w:eastAsiaTheme="majorEastAsia"/>
        </w:rPr>
        <w:t>&gt;</w:t>
      </w:r>
    </w:p>
    <w:p w14:paraId="6030EF58" w14:textId="3AF3E7E4" w:rsidR="00B7738C" w:rsidRDefault="00B7738C" w:rsidP="00B7738C">
      <w:pPr>
        <w:pStyle w:val="Heading4"/>
      </w:pPr>
      <w:bookmarkStart w:id="282" w:name="_Toc131151147"/>
      <w:r>
        <w:t>5.13.5.3</w:t>
      </w:r>
      <w:r>
        <w:tab/>
        <w:t>Solution 3: Dedicated URL and DNS Resolution</w:t>
      </w:r>
      <w:bookmarkEnd w:id="282"/>
    </w:p>
    <w:p w14:paraId="505AF981" w14:textId="77777777" w:rsidR="00B7738C" w:rsidRPr="001A23C4" w:rsidRDefault="00B7738C" w:rsidP="00B7738C">
      <w:r>
        <w:t>In another option, at least the first option may be addressed with a DNS resolution. In this case</w:t>
      </w:r>
    </w:p>
    <w:p w14:paraId="4D22B157" w14:textId="1A63D5DF" w:rsidR="00B7738C" w:rsidRPr="00EE3CF0" w:rsidRDefault="002F6A4C" w:rsidP="002F6A4C">
      <w:pPr>
        <w:pStyle w:val="B1"/>
        <w:rPr>
          <w:lang w:val="en-US"/>
        </w:rPr>
      </w:pPr>
      <w:r>
        <w:rPr>
          <w:lang w:val="en-US"/>
        </w:rPr>
        <w:t>1)</w:t>
      </w:r>
      <w:r>
        <w:rPr>
          <w:lang w:val="en-US"/>
        </w:rPr>
        <w:tab/>
      </w:r>
      <w:r w:rsidR="00B7738C" w:rsidRPr="00EE3CF0">
        <w:rPr>
          <w:lang w:val="en-US"/>
        </w:rPr>
        <w:t>A common 3gpp: URL scheme automatically launches a 3GPP resolver</w:t>
      </w:r>
      <w:r w:rsidR="00B7738C">
        <w:rPr>
          <w:lang w:val="en-US"/>
        </w:rPr>
        <w:t>.</w:t>
      </w:r>
    </w:p>
    <w:p w14:paraId="46FA2A86" w14:textId="658C773D" w:rsidR="00B7738C" w:rsidRPr="00EE3CF0" w:rsidRDefault="002F6A4C" w:rsidP="002F6A4C">
      <w:pPr>
        <w:pStyle w:val="B1"/>
        <w:rPr>
          <w:lang w:val="en-US"/>
        </w:rPr>
      </w:pPr>
      <w:r>
        <w:rPr>
          <w:lang w:val="en-US"/>
        </w:rPr>
        <w:t>2)</w:t>
      </w:r>
      <w:r>
        <w:rPr>
          <w:lang w:val="en-US"/>
        </w:rPr>
        <w:tab/>
      </w:r>
      <w:r w:rsidR="00B7738C" w:rsidRPr="00EE3CF0">
        <w:rPr>
          <w:lang w:val="en-US"/>
        </w:rPr>
        <w:t xml:space="preserve">The 3GPP resolver </w:t>
      </w:r>
      <w:r w:rsidR="00B7738C">
        <w:rPr>
          <w:lang w:val="en-US"/>
        </w:rPr>
        <w:t>uses</w:t>
      </w:r>
      <w:r w:rsidR="00B7738C" w:rsidRPr="00EE3CF0">
        <w:rPr>
          <w:lang w:val="en-US"/>
        </w:rPr>
        <w:t xml:space="preserve"> DNS service resolution to request </w:t>
      </w:r>
      <w:r w:rsidR="00B7738C" w:rsidRPr="0038237C">
        <w:rPr>
          <w:rStyle w:val="Codechar"/>
        </w:rPr>
        <w:t>SRV</w:t>
      </w:r>
      <w:r w:rsidR="00B7738C" w:rsidRPr="00EE3CF0">
        <w:rPr>
          <w:lang w:val="en-US"/>
        </w:rPr>
        <w:t xml:space="preserve"> records</w:t>
      </w:r>
      <w:r w:rsidR="00B7738C">
        <w:rPr>
          <w:lang w:val="en-US"/>
        </w:rPr>
        <w:t>.</w:t>
      </w:r>
    </w:p>
    <w:p w14:paraId="063E414E" w14:textId="795E8F9C" w:rsidR="00B7738C" w:rsidRPr="00EE3CF0" w:rsidRDefault="002F6A4C" w:rsidP="002F6A4C">
      <w:pPr>
        <w:pStyle w:val="B1"/>
        <w:rPr>
          <w:lang w:val="en-US"/>
        </w:rPr>
      </w:pPr>
      <w:r>
        <w:rPr>
          <w:lang w:val="en-US"/>
        </w:rPr>
        <w:t>3)</w:t>
      </w:r>
      <w:r>
        <w:rPr>
          <w:lang w:val="en-US"/>
        </w:rPr>
        <w:tab/>
      </w:r>
      <w:r w:rsidR="00B7738C" w:rsidRPr="00EE3CF0">
        <w:rPr>
          <w:lang w:val="en-US"/>
        </w:rPr>
        <w:t>The resolution provide</w:t>
      </w:r>
      <w:r w:rsidR="00B7738C">
        <w:rPr>
          <w:lang w:val="en-US"/>
        </w:rPr>
        <w:t>s</w:t>
      </w:r>
      <w:r w:rsidR="00B7738C" w:rsidRPr="00EE3CF0">
        <w:rPr>
          <w:lang w:val="en-US"/>
        </w:rPr>
        <w:t xml:space="preserve"> all required service parameters</w:t>
      </w:r>
      <w:r w:rsidR="00B7738C">
        <w:rPr>
          <w:lang w:val="en-US"/>
        </w:rPr>
        <w:t>.</w:t>
      </w:r>
    </w:p>
    <w:p w14:paraId="1D5C1306" w14:textId="078E050A" w:rsidR="00B7738C" w:rsidRPr="00EE3CF0" w:rsidRDefault="002F6A4C" w:rsidP="002F6A4C">
      <w:pPr>
        <w:pStyle w:val="B1"/>
        <w:rPr>
          <w:lang w:val="en-US"/>
        </w:rPr>
      </w:pPr>
      <w:r>
        <w:rPr>
          <w:lang w:val="en-US"/>
        </w:rPr>
        <w:t>4)</w:t>
      </w:r>
      <w:r>
        <w:rPr>
          <w:lang w:val="en-US"/>
        </w:rPr>
        <w:tab/>
      </w:r>
      <w:r w:rsidR="00B7738C" w:rsidRPr="00EE3CF0">
        <w:rPr>
          <w:lang w:val="en-US"/>
        </w:rPr>
        <w:t xml:space="preserve">In case of </w:t>
      </w:r>
      <w:r w:rsidR="00B7738C">
        <w:rPr>
          <w:lang w:val="en-US"/>
        </w:rPr>
        <w:t>R</w:t>
      </w:r>
      <w:r w:rsidR="00B7738C" w:rsidRPr="00EE3CF0">
        <w:rPr>
          <w:lang w:val="en-US"/>
        </w:rPr>
        <w:t>eceive-</w:t>
      </w:r>
      <w:r w:rsidR="00B7738C">
        <w:rPr>
          <w:lang w:val="en-US"/>
        </w:rPr>
        <w:t>O</w:t>
      </w:r>
      <w:r w:rsidR="00B7738C" w:rsidRPr="00EE3CF0">
        <w:rPr>
          <w:lang w:val="en-US"/>
        </w:rPr>
        <w:t>nly</w:t>
      </w:r>
      <w:r w:rsidR="00B7738C">
        <w:rPr>
          <w:lang w:val="en-US"/>
        </w:rPr>
        <w:t xml:space="preserve"> Mode operation</w:t>
      </w:r>
      <w:r w:rsidR="00B7738C" w:rsidRPr="00EE3CF0">
        <w:rPr>
          <w:lang w:val="en-US"/>
        </w:rPr>
        <w:t xml:space="preserve">, DNS service resolution may happen within </w:t>
      </w:r>
      <w:r w:rsidR="00B7738C">
        <w:rPr>
          <w:lang w:val="en-US"/>
        </w:rPr>
        <w:t>the UE</w:t>
      </w:r>
      <w:r w:rsidR="00B7738C" w:rsidRPr="00EE3CF0">
        <w:rPr>
          <w:lang w:val="en-US"/>
        </w:rPr>
        <w:t xml:space="preserve"> based on pre-configuration</w:t>
      </w:r>
      <w:r w:rsidR="00B7738C">
        <w:rPr>
          <w:lang w:val="en-US"/>
        </w:rPr>
        <w:t>.</w:t>
      </w:r>
    </w:p>
    <w:p w14:paraId="70527DCE" w14:textId="700B2285" w:rsidR="00B7738C" w:rsidRPr="00EE3CF0" w:rsidRDefault="002F6A4C" w:rsidP="002F6A4C">
      <w:pPr>
        <w:pStyle w:val="B1"/>
        <w:rPr>
          <w:lang w:val="en-US"/>
        </w:rPr>
      </w:pPr>
      <w:r>
        <w:rPr>
          <w:lang w:val="en-US"/>
        </w:rPr>
        <w:t>5)</w:t>
      </w:r>
      <w:r>
        <w:rPr>
          <w:lang w:val="en-US"/>
        </w:rPr>
        <w:tab/>
      </w:r>
      <w:r w:rsidR="00B7738C" w:rsidRPr="00EE3CF0">
        <w:rPr>
          <w:lang w:val="en-US"/>
        </w:rPr>
        <w:t>Alternative or new record types may be defined</w:t>
      </w:r>
      <w:r w:rsidR="00B7738C">
        <w:rPr>
          <w:lang w:val="en-US"/>
        </w:rPr>
        <w:t>.</w:t>
      </w:r>
    </w:p>
    <w:p w14:paraId="27B1439F" w14:textId="77777777" w:rsidR="00B7738C" w:rsidRDefault="00B7738C" w:rsidP="00B7738C">
      <w:pPr>
        <w:pStyle w:val="B2"/>
        <w:keepNext/>
        <w:rPr>
          <w:lang w:val="en-US"/>
        </w:rPr>
      </w:pPr>
      <w:r>
        <w:rPr>
          <w:lang w:val="en-US"/>
        </w:rPr>
        <w:t xml:space="preserve">- </w:t>
      </w:r>
      <w:r>
        <w:rPr>
          <w:lang w:val="en-US"/>
        </w:rPr>
        <w:tab/>
      </w:r>
      <w:r w:rsidRPr="00EE3CF0">
        <w:rPr>
          <w:lang w:val="en-US"/>
        </w:rPr>
        <w:t>URI DNS record may be suitable for this use case</w:t>
      </w:r>
      <w:r>
        <w:rPr>
          <w:lang w:val="en-US"/>
        </w:rPr>
        <w:t>.</w:t>
      </w:r>
    </w:p>
    <w:p w14:paraId="567BE0EF" w14:textId="77777777" w:rsidR="00B7738C" w:rsidRPr="006673BB" w:rsidRDefault="00B7738C" w:rsidP="00B7738C">
      <w:pPr>
        <w:pStyle w:val="B2"/>
        <w:ind w:firstLine="0"/>
        <w:rPr>
          <w:rStyle w:val="Datatypechar"/>
          <w:rFonts w:eastAsiaTheme="majorEastAsia"/>
        </w:rPr>
      </w:pPr>
      <w:r w:rsidRPr="006673BB">
        <w:rPr>
          <w:rStyle w:val="Datatypechar"/>
          <w:rFonts w:eastAsiaTheme="majorEastAsia"/>
        </w:rPr>
        <w:t>mbs://netflux.com/series8</w:t>
      </w:r>
      <w:r w:rsidRPr="0038237C">
        <w:t xml:space="preserve"> </w:t>
      </w:r>
      <w:r w:rsidRPr="0038237C">
        <w:sym w:font="Wingdings" w:char="F0E8"/>
      </w:r>
      <w:r w:rsidRPr="0038237C">
        <w:t xml:space="preserve"> mbs </w:t>
      </w:r>
      <w:r w:rsidRPr="0038237C">
        <w:sym w:font="Wingdings" w:char="F0E8"/>
      </w:r>
      <w:r w:rsidRPr="0038237C">
        <w:t xml:space="preserve"> URI-DNS </w:t>
      </w:r>
      <w:r w:rsidRPr="0038237C">
        <w:sym w:font="Wingdings" w:char="F0E8"/>
      </w:r>
      <w:r w:rsidRPr="0038237C">
        <w:t xml:space="preserve"> DNS query URI </w:t>
      </w:r>
      <w:r w:rsidRPr="006673BB">
        <w:rPr>
          <w:rStyle w:val="Datatypechar"/>
          <w:rFonts w:eastAsiaTheme="majorEastAsia"/>
        </w:rPr>
        <w:t>dns://netflux.com</w:t>
      </w:r>
    </w:p>
    <w:p w14:paraId="6971172D" w14:textId="77777777" w:rsidR="00B7738C" w:rsidRPr="00050EE0" w:rsidRDefault="00B7738C" w:rsidP="00B7738C">
      <w:pPr>
        <w:keepNext/>
      </w:pPr>
      <w:r>
        <w:t>An e</w:t>
      </w:r>
      <w:r w:rsidRPr="00050EE0">
        <w:t>xample URI DNS record</w:t>
      </w:r>
      <w:r>
        <w:t xml:space="preserve"> is provided as follows:</w:t>
      </w:r>
    </w:p>
    <w:p w14:paraId="3292F7D5" w14:textId="77777777" w:rsidR="00B7738C" w:rsidRDefault="00B7738C" w:rsidP="00B7738C">
      <w:pPr>
        <w:ind w:left="720"/>
        <w:rPr>
          <w:rStyle w:val="Datatypechar"/>
          <w:rFonts w:eastAsiaTheme="majorEastAsia"/>
        </w:rPr>
      </w:pPr>
      <w:r w:rsidRPr="006673BB">
        <w:rPr>
          <w:rStyle w:val="Datatypechar"/>
          <w:rFonts w:eastAsiaTheme="majorEastAsia"/>
        </w:rPr>
        <w:t xml:space="preserve">_mbs-rom._tcp IN URI   10 1 </w:t>
      </w:r>
      <w:r>
        <w:rPr>
          <w:rStyle w:val="Datatypechar"/>
          <w:rFonts w:eastAsiaTheme="majorEastAsia"/>
        </w:rPr>
        <w:t>"</w:t>
      </w:r>
      <w:r w:rsidRPr="006673BB">
        <w:rPr>
          <w:rStyle w:val="Datatypechar"/>
          <w:rFonts w:eastAsiaTheme="majorEastAsia"/>
        </w:rPr>
        <w:t>http://www.example.com/path/service-announcement</w:t>
      </w:r>
      <w:r>
        <w:rPr>
          <w:rStyle w:val="Datatypechar"/>
          <w:rFonts w:eastAsiaTheme="majorEastAsia"/>
        </w:rPr>
        <w:t>"</w:t>
      </w:r>
    </w:p>
    <w:p w14:paraId="4B3A8217" w14:textId="77777777" w:rsidR="00B7738C" w:rsidRDefault="00B7738C" w:rsidP="00B7738C">
      <w:pPr>
        <w:keepNext/>
      </w:pPr>
      <w:r>
        <w:t>Figure 5.13.5.3-1</w:t>
      </w:r>
      <w:r w:rsidRPr="009E5E51">
        <w:t xml:space="preserve"> </w:t>
      </w:r>
      <w:r>
        <w:t>provides a service architecture with DNS functionality.</w:t>
      </w:r>
    </w:p>
    <w:p w14:paraId="1E9D92C9" w14:textId="77777777" w:rsidR="00B7738C" w:rsidRDefault="00B7738C" w:rsidP="00CA3C62">
      <w:pPr>
        <w:pStyle w:val="TH"/>
      </w:pPr>
      <w:r>
        <w:rPr>
          <w:noProof/>
        </w:rPr>
        <w:drawing>
          <wp:inline distT="0" distB="0" distL="0" distR="0" wp14:anchorId="4A983C7D" wp14:editId="7A29BB4C">
            <wp:extent cx="5713200" cy="2394000"/>
            <wp:effectExtent l="0" t="0" r="1905" b="6350"/>
            <wp:docPr id="199" name="Picture 199" descr="Graphical user interface, application, Team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Graphical user interface, application, Teams&#10;&#10;Description automatically generated with medium confidence"/>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13200" cy="2394000"/>
                    </a:xfrm>
                    <a:prstGeom prst="rect">
                      <a:avLst/>
                    </a:prstGeom>
                    <a:noFill/>
                  </pic:spPr>
                </pic:pic>
              </a:graphicData>
            </a:graphic>
          </wp:inline>
        </w:drawing>
      </w:r>
    </w:p>
    <w:p w14:paraId="1E14E81D" w14:textId="77777777" w:rsidR="00B7738C" w:rsidRDefault="00B7738C" w:rsidP="00B7738C">
      <w:pPr>
        <w:pStyle w:val="TF"/>
      </w:pPr>
      <w:r>
        <w:t>Figure 5.13.5.3-1 Service architecture with DNS functionality</w:t>
      </w:r>
    </w:p>
    <w:p w14:paraId="231951C4" w14:textId="77777777" w:rsidR="00B7738C" w:rsidRPr="006673BB" w:rsidRDefault="00B7738C" w:rsidP="00B7738C">
      <w:pPr>
        <w:rPr>
          <w:rStyle w:val="Datatypechar"/>
          <w:rFonts w:ascii="Times New Roman" w:eastAsiaTheme="majorEastAsia" w:hAnsi="Times New Roman" w:cs="Times New Roman"/>
        </w:rPr>
      </w:pPr>
      <w:r>
        <w:t>The problem with such an approach is that the URL does not use the HTTP scheme and hence is not supported by the Android intent filter mechanism. A dedicated DNS query would have to be implemented.</w:t>
      </w:r>
    </w:p>
    <w:p w14:paraId="1D628CA5" w14:textId="77777777" w:rsidR="00B7738C" w:rsidRDefault="00B7738C" w:rsidP="00B7738C">
      <w:pPr>
        <w:pStyle w:val="Heading4"/>
      </w:pPr>
      <w:bookmarkStart w:id="283" w:name="_Toc131151148"/>
      <w:r>
        <w:t>5.13.5.4</w:t>
      </w:r>
      <w:r>
        <w:tab/>
        <w:t>Assessment of solutions</w:t>
      </w:r>
      <w:bookmarkEnd w:id="283"/>
    </w:p>
    <w:p w14:paraId="68BA5182" w14:textId="77777777" w:rsidR="00B7738C" w:rsidRPr="00E03BE6" w:rsidRDefault="00B7738C" w:rsidP="00B7738C">
      <w:r>
        <w:t>Solution 1, registering a 3GPP Service domain for use in URLs as described in clause 5.3.4.1, has multiple benefits in comparison with the other candidate solutions:</w:t>
      </w:r>
    </w:p>
    <w:p w14:paraId="4ED5D193" w14:textId="77777777" w:rsidR="00B7738C" w:rsidRPr="00CD6152" w:rsidRDefault="00B7738C" w:rsidP="00B7738C">
      <w:pPr>
        <w:pStyle w:val="B1"/>
        <w:rPr>
          <w:lang w:val="en-US"/>
        </w:rPr>
      </w:pPr>
      <w:r>
        <w:rPr>
          <w:lang w:val="en-US"/>
        </w:rPr>
        <w:t xml:space="preserve">- </w:t>
      </w:r>
      <w:r>
        <w:rPr>
          <w:lang w:val="en-US"/>
        </w:rPr>
        <w:tab/>
      </w:r>
      <w:r w:rsidRPr="003E7CDA">
        <w:rPr>
          <w:lang w:val="en-US"/>
        </w:rPr>
        <w:t>URL is clickable, and can for example be added to web pages, text messages and so on</w:t>
      </w:r>
      <w:r>
        <w:rPr>
          <w:lang w:val="en-US"/>
        </w:rPr>
        <w:t>. This is not the case for solution 3.</w:t>
      </w:r>
    </w:p>
    <w:p w14:paraId="7BD5DD13" w14:textId="77777777" w:rsidR="00B7738C" w:rsidRPr="00CD6152" w:rsidRDefault="00B7738C" w:rsidP="00B7738C">
      <w:pPr>
        <w:pStyle w:val="B1"/>
        <w:rPr>
          <w:lang w:val="en-US"/>
        </w:rPr>
      </w:pPr>
      <w:r>
        <w:rPr>
          <w:lang w:val="en-US"/>
        </w:rPr>
        <w:t xml:space="preserve">- </w:t>
      </w:r>
      <w:r>
        <w:rPr>
          <w:lang w:val="en-US"/>
        </w:rPr>
        <w:tab/>
      </w:r>
      <w:r w:rsidRPr="003E7CDA">
        <w:rPr>
          <w:lang w:val="en-US"/>
        </w:rPr>
        <w:t>If service is not found, this can be returned to portal and alternative URL may be used</w:t>
      </w:r>
      <w:r>
        <w:rPr>
          <w:lang w:val="en-US"/>
        </w:rPr>
        <w:t>.</w:t>
      </w:r>
    </w:p>
    <w:p w14:paraId="568F1896" w14:textId="77777777" w:rsidR="00B7738C" w:rsidRPr="00CD6152" w:rsidRDefault="00B7738C" w:rsidP="00B7738C">
      <w:pPr>
        <w:pStyle w:val="B1"/>
        <w:rPr>
          <w:lang w:val="en-US"/>
        </w:rPr>
      </w:pPr>
      <w:r>
        <w:rPr>
          <w:lang w:val="en-US"/>
        </w:rPr>
        <w:t>-</w:t>
      </w:r>
      <w:r>
        <w:rPr>
          <w:lang w:val="en-US"/>
        </w:rPr>
        <w:tab/>
      </w:r>
      <w:r w:rsidRPr="003E7CDA">
        <w:rPr>
          <w:lang w:val="en-US"/>
        </w:rPr>
        <w:t>Can be applied for any third-party application and does not require any changes to app</w:t>
      </w:r>
      <w:r>
        <w:rPr>
          <w:lang w:val="en-US"/>
        </w:rPr>
        <w:t>. This is not the case for solution 2.</w:t>
      </w:r>
    </w:p>
    <w:p w14:paraId="4AAF27E8" w14:textId="77777777" w:rsidR="00B7738C" w:rsidRPr="00CD6152" w:rsidRDefault="00B7738C" w:rsidP="00B7738C">
      <w:pPr>
        <w:pStyle w:val="B1"/>
        <w:rPr>
          <w:lang w:val="en-US"/>
        </w:rPr>
      </w:pPr>
      <w:r>
        <w:rPr>
          <w:lang w:val="en-US"/>
        </w:rPr>
        <w:t>-</w:t>
      </w:r>
      <w:r>
        <w:rPr>
          <w:lang w:val="en-US"/>
        </w:rPr>
        <w:tab/>
      </w:r>
      <w:r w:rsidRPr="003E7CDA">
        <w:rPr>
          <w:lang w:val="en-US"/>
        </w:rPr>
        <w:t>Is likely extensible also to iOS to install a similar function on the device</w:t>
      </w:r>
      <w:r>
        <w:rPr>
          <w:lang w:val="en-US"/>
        </w:rPr>
        <w:t>.</w:t>
      </w:r>
    </w:p>
    <w:p w14:paraId="3C9ABAF6" w14:textId="77777777" w:rsidR="00B7738C" w:rsidRDefault="00B7738C" w:rsidP="00B7738C">
      <w:pPr>
        <w:ind w:firstLine="284"/>
        <w:rPr>
          <w:lang w:val="en-US"/>
        </w:rPr>
      </w:pPr>
      <w:r>
        <w:rPr>
          <w:lang w:val="en-US"/>
        </w:rPr>
        <w:t>-</w:t>
      </w:r>
      <w:r>
        <w:rPr>
          <w:lang w:val="en-US"/>
        </w:rPr>
        <w:tab/>
      </w:r>
      <w:r w:rsidRPr="003E7CDA">
        <w:rPr>
          <w:lang w:val="en-US"/>
        </w:rPr>
        <w:t>Service can be launched including Interprocess Communication (IPC)</w:t>
      </w:r>
      <w:r>
        <w:rPr>
          <w:lang w:val="en-US"/>
        </w:rPr>
        <w:t>. Not the case for solution 2 and 3.</w:t>
      </w:r>
    </w:p>
    <w:p w14:paraId="17033461" w14:textId="77777777" w:rsidR="00B7738C" w:rsidRDefault="00B7738C" w:rsidP="00B7738C">
      <w:pPr>
        <w:pStyle w:val="Heading4"/>
        <w:rPr>
          <w:lang w:val="en-US"/>
        </w:rPr>
      </w:pPr>
      <w:bookmarkStart w:id="284" w:name="_Toc131151149"/>
      <w:r>
        <w:rPr>
          <w:lang w:val="en-US"/>
        </w:rPr>
        <w:t>5.13.5.5</w:t>
      </w:r>
      <w:r>
        <w:rPr>
          <w:lang w:val="en-US"/>
        </w:rPr>
        <w:tab/>
        <w:t>Open issues</w:t>
      </w:r>
      <w:bookmarkEnd w:id="284"/>
    </w:p>
    <w:p w14:paraId="70FD2BE0" w14:textId="77777777" w:rsidR="00B7738C" w:rsidRPr="00D429EE" w:rsidRDefault="00B7738C" w:rsidP="00B7738C">
      <w:r>
        <w:rPr>
          <w:lang w:val="en-US"/>
        </w:rPr>
        <w:t>A few open issues still exist, but may be left to implementation:</w:t>
      </w:r>
    </w:p>
    <w:p w14:paraId="3B892AE2" w14:textId="77777777" w:rsidR="00B7738C" w:rsidRPr="003E7CDA" w:rsidRDefault="00B7738C" w:rsidP="00B7738C">
      <w:pPr>
        <w:pStyle w:val="B1"/>
        <w:rPr>
          <w:lang w:val="en-US"/>
        </w:rPr>
      </w:pPr>
      <w:r>
        <w:rPr>
          <w:lang w:val="en-US"/>
        </w:rPr>
        <w:t>-</w:t>
      </w:r>
      <w:r>
        <w:rPr>
          <w:lang w:val="en-US"/>
        </w:rPr>
        <w:tab/>
        <w:t>It is u</w:t>
      </w:r>
      <w:r w:rsidRPr="003E7CDA">
        <w:rPr>
          <w:lang w:val="en-US"/>
        </w:rPr>
        <w:t xml:space="preserve">nclear if </w:t>
      </w:r>
      <w:r>
        <w:rPr>
          <w:lang w:val="en-US"/>
        </w:rPr>
        <w:t>the 3GPP Service Handler application</w:t>
      </w:r>
      <w:r w:rsidRPr="003E7CDA">
        <w:rPr>
          <w:lang w:val="en-US"/>
        </w:rPr>
        <w:t xml:space="preserve"> can be launched as a background service</w:t>
      </w:r>
      <w:r>
        <w:rPr>
          <w:lang w:val="en-US"/>
        </w:rPr>
        <w:t xml:space="preserve"> on common UE Operating Systems.</w:t>
      </w:r>
    </w:p>
    <w:p w14:paraId="183EF958" w14:textId="77777777" w:rsidR="00B7738C" w:rsidRPr="003E7CDA" w:rsidRDefault="00B7738C" w:rsidP="00B7738C">
      <w:pPr>
        <w:pStyle w:val="B1"/>
        <w:rPr>
          <w:lang w:val="en-US"/>
        </w:rPr>
      </w:pPr>
      <w:r>
        <w:rPr>
          <w:lang w:val="en-US"/>
        </w:rPr>
        <w:t>-</w:t>
      </w:r>
      <w:r>
        <w:rPr>
          <w:lang w:val="en-US"/>
        </w:rPr>
        <w:tab/>
      </w:r>
      <w:r w:rsidRPr="003E7CDA">
        <w:rPr>
          <w:lang w:val="en-US"/>
        </w:rPr>
        <w:t xml:space="preserve">How could this </w:t>
      </w:r>
      <w:r>
        <w:rPr>
          <w:lang w:val="en-US"/>
        </w:rPr>
        <w:t>model work</w:t>
      </w:r>
      <w:r w:rsidRPr="003E7CDA">
        <w:rPr>
          <w:lang w:val="en-US"/>
        </w:rPr>
        <w:t xml:space="preserve"> for webRTC</w:t>
      </w:r>
      <w:r>
        <w:rPr>
          <w:lang w:val="en-US"/>
        </w:rPr>
        <w:t>-</w:t>
      </w:r>
      <w:r w:rsidRPr="003E7CDA">
        <w:rPr>
          <w:lang w:val="en-US"/>
        </w:rPr>
        <w:t>based services</w:t>
      </w:r>
      <w:r>
        <w:rPr>
          <w:lang w:val="en-US"/>
        </w:rPr>
        <w:t>?</w:t>
      </w:r>
    </w:p>
    <w:p w14:paraId="42F06542" w14:textId="77777777" w:rsidR="00B7738C" w:rsidRPr="003E7CDA" w:rsidRDefault="00B7738C" w:rsidP="00B7738C">
      <w:pPr>
        <w:pStyle w:val="B1"/>
        <w:rPr>
          <w:lang w:val="en-US"/>
        </w:rPr>
      </w:pPr>
      <w:r>
        <w:rPr>
          <w:lang w:val="en-US"/>
        </w:rPr>
        <w:t>-</w:t>
      </w:r>
      <w:r>
        <w:rPr>
          <w:lang w:val="en-US"/>
        </w:rPr>
        <w:tab/>
      </w:r>
      <w:r w:rsidRPr="003E7CDA">
        <w:rPr>
          <w:lang w:val="en-US"/>
        </w:rPr>
        <w:t>Does the service scale properly?</w:t>
      </w:r>
    </w:p>
    <w:p w14:paraId="1B6968F9" w14:textId="77777777" w:rsidR="00B7738C" w:rsidRPr="003E7CDA" w:rsidRDefault="00B7738C" w:rsidP="00B7738C">
      <w:pPr>
        <w:pStyle w:val="B1"/>
        <w:rPr>
          <w:lang w:val="en-US"/>
        </w:rPr>
      </w:pPr>
      <w:r>
        <w:rPr>
          <w:lang w:val="en-US"/>
        </w:rPr>
        <w:t>-</w:t>
      </w:r>
      <w:r>
        <w:rPr>
          <w:lang w:val="en-US"/>
        </w:rPr>
        <w:tab/>
      </w:r>
      <w:r w:rsidRPr="003E7CDA">
        <w:rPr>
          <w:lang w:val="en-US"/>
        </w:rPr>
        <w:t>What are security/authorization aspects?</w:t>
      </w:r>
    </w:p>
    <w:p w14:paraId="35ECE3B0" w14:textId="77777777" w:rsidR="00B7738C" w:rsidRPr="003E7CDA" w:rsidRDefault="00B7738C" w:rsidP="00B7738C">
      <w:pPr>
        <w:pStyle w:val="B1"/>
        <w:rPr>
          <w:lang w:val="en-US"/>
        </w:rPr>
      </w:pPr>
      <w:r>
        <w:rPr>
          <w:lang w:val="en-US"/>
        </w:rPr>
        <w:t>-</w:t>
      </w:r>
      <w:r>
        <w:rPr>
          <w:lang w:val="en-US"/>
        </w:rPr>
        <w:tab/>
      </w:r>
      <w:r w:rsidRPr="003E7CDA">
        <w:rPr>
          <w:lang w:val="en-US"/>
        </w:rPr>
        <w:t xml:space="preserve">What </w:t>
      </w:r>
      <w:r>
        <w:rPr>
          <w:lang w:val="en-US"/>
        </w:rPr>
        <w:t>are the implications of</w:t>
      </w:r>
      <w:r w:rsidRPr="003E7CDA">
        <w:rPr>
          <w:lang w:val="en-US"/>
        </w:rPr>
        <w:t xml:space="preserve"> every MNO </w:t>
      </w:r>
      <w:r>
        <w:rPr>
          <w:lang w:val="en-US"/>
        </w:rPr>
        <w:t>running</w:t>
      </w:r>
      <w:r w:rsidRPr="003E7CDA">
        <w:rPr>
          <w:lang w:val="en-US"/>
        </w:rPr>
        <w:t xml:space="preserve"> its own </w:t>
      </w:r>
      <w:r>
        <w:rPr>
          <w:lang w:val="en-US"/>
        </w:rPr>
        <w:t xml:space="preserve">3GPP Service Handler as a </w:t>
      </w:r>
      <w:r w:rsidRPr="003E7CDA">
        <w:rPr>
          <w:lang w:val="en-US"/>
        </w:rPr>
        <w:t>background service</w:t>
      </w:r>
      <w:r>
        <w:rPr>
          <w:lang w:val="en-US"/>
        </w:rPr>
        <w:t>?</w:t>
      </w:r>
    </w:p>
    <w:p w14:paraId="5BE79880" w14:textId="77777777" w:rsidR="00B7738C" w:rsidRPr="003E7CDA" w:rsidRDefault="00B7738C" w:rsidP="00B7738C">
      <w:pPr>
        <w:pStyle w:val="B1"/>
        <w:rPr>
          <w:lang w:val="en-US"/>
        </w:rPr>
      </w:pPr>
      <w:r>
        <w:rPr>
          <w:lang w:val="en-US"/>
        </w:rPr>
        <w:t>-</w:t>
      </w:r>
      <w:r>
        <w:rPr>
          <w:lang w:val="en-US"/>
        </w:rPr>
        <w:tab/>
      </w:r>
      <w:r w:rsidRPr="003E7CDA">
        <w:rPr>
          <w:lang w:val="en-US"/>
        </w:rPr>
        <w:t xml:space="preserve">Can such a </w:t>
      </w:r>
      <w:r>
        <w:rPr>
          <w:lang w:val="en-US"/>
        </w:rPr>
        <w:t>3GPP Service H</w:t>
      </w:r>
      <w:r w:rsidRPr="003E7CDA">
        <w:rPr>
          <w:lang w:val="en-US"/>
        </w:rPr>
        <w:t>andler be pre-installed on a device</w:t>
      </w:r>
      <w:r>
        <w:rPr>
          <w:lang w:val="en-US"/>
        </w:rPr>
        <w:t xml:space="preserve"> by the UE vendor as a common UE Operating System function</w:t>
      </w:r>
      <w:r w:rsidRPr="003E7CDA">
        <w:rPr>
          <w:lang w:val="en-US"/>
        </w:rPr>
        <w:t>?</w:t>
      </w:r>
    </w:p>
    <w:p w14:paraId="5ED23DDD" w14:textId="368725A7" w:rsidR="00B7738C" w:rsidRPr="006673BB" w:rsidRDefault="00B7738C" w:rsidP="00B7738C">
      <w:pPr>
        <w:pStyle w:val="B1"/>
        <w:rPr>
          <w:lang w:val="en-US"/>
        </w:rPr>
      </w:pPr>
      <w:r>
        <w:rPr>
          <w:lang w:val="en-US"/>
        </w:rPr>
        <w:t>-</w:t>
      </w:r>
      <w:r>
        <w:rPr>
          <w:lang w:val="en-US"/>
        </w:rPr>
        <w:tab/>
      </w:r>
      <w:r w:rsidRPr="003E7CDA">
        <w:rPr>
          <w:lang w:val="en-US"/>
        </w:rPr>
        <w:t xml:space="preserve">How can </w:t>
      </w:r>
      <w:r>
        <w:rPr>
          <w:lang w:val="en-US"/>
        </w:rPr>
        <w:t>the lifecycle of</w:t>
      </w:r>
      <w:r w:rsidRPr="003E7CDA">
        <w:rPr>
          <w:lang w:val="en-US"/>
        </w:rPr>
        <w:t xml:space="preserve"> the 3GPP </w:t>
      </w:r>
      <w:r>
        <w:rPr>
          <w:lang w:val="en-US"/>
        </w:rPr>
        <w:t>S</w:t>
      </w:r>
      <w:r w:rsidRPr="003E7CDA">
        <w:rPr>
          <w:lang w:val="en-US"/>
        </w:rPr>
        <w:t>ervice</w:t>
      </w:r>
      <w:r>
        <w:rPr>
          <w:lang w:val="en-US"/>
        </w:rPr>
        <w:t xml:space="preserve"> Handler background application </w:t>
      </w:r>
      <w:r w:rsidR="006815E6">
        <w:rPr>
          <w:lang w:val="en-US"/>
        </w:rPr>
        <w:t xml:space="preserve">be </w:t>
      </w:r>
      <w:r>
        <w:rPr>
          <w:lang w:val="en-US"/>
        </w:rPr>
        <w:t>managed and monitored</w:t>
      </w:r>
      <w:r w:rsidRPr="003E7CDA">
        <w:rPr>
          <w:lang w:val="en-US"/>
        </w:rPr>
        <w:t>?</w:t>
      </w:r>
    </w:p>
    <w:p w14:paraId="2B4E3512" w14:textId="6CBCF93C" w:rsidR="00365E0F" w:rsidRDefault="00365E0F" w:rsidP="00365E0F">
      <w:pPr>
        <w:pStyle w:val="Heading3"/>
      </w:pPr>
      <w:r>
        <w:t>5.13.6</w:t>
      </w:r>
      <w:r>
        <w:tab/>
      </w:r>
      <w:r w:rsidRPr="00F1360F">
        <w:t>Specific case</w:t>
      </w:r>
      <w:r>
        <w:t>s</w:t>
      </w:r>
    </w:p>
    <w:p w14:paraId="7256BACB" w14:textId="77777777" w:rsidR="00365E0F" w:rsidRDefault="00365E0F" w:rsidP="00926041">
      <w:pPr>
        <w:pStyle w:val="Heading4"/>
      </w:pPr>
      <w:r>
        <w:t>5.13.6.1</w:t>
      </w:r>
      <w:r>
        <w:tab/>
      </w:r>
      <w:r w:rsidRPr="00F1360F">
        <w:t>Specific case: MBMS-ROM Service + CMAS-based launch of service</w:t>
      </w:r>
    </w:p>
    <w:p w14:paraId="7F3EA5C9" w14:textId="77777777" w:rsidR="00B7738C" w:rsidRDefault="00B7738C" w:rsidP="005A2B53">
      <w:pPr>
        <w:keepNext/>
      </w:pPr>
      <w:r>
        <w:t>In this case, an Emergency Service Provider also wants to distribute the Emergency Alerts through LTE-based 5G Broadcast. This is for example relevant in at least two cases:</w:t>
      </w:r>
    </w:p>
    <w:p w14:paraId="216B1E9C" w14:textId="77777777" w:rsidR="00B7738C" w:rsidRPr="00EA5CE6" w:rsidRDefault="00B7738C" w:rsidP="005A2B53">
      <w:pPr>
        <w:pStyle w:val="B1"/>
        <w:keepNext/>
      </w:pPr>
      <w:r>
        <w:t>1.</w:t>
      </w:r>
      <w:r>
        <w:tab/>
      </w:r>
      <w:r w:rsidRPr="00EA5CE6">
        <w:t>UE consumes service from broadcast network</w:t>
      </w:r>
      <w:r>
        <w:t xml:space="preserve"> and hence is camped on the LTE-based 5G Broadcast ROM service and therefore receives the SIB messages from the MBMS ROM system.</w:t>
      </w:r>
    </w:p>
    <w:p w14:paraId="258213A0" w14:textId="77777777" w:rsidR="00B7738C" w:rsidRDefault="00B7738C" w:rsidP="00B7738C">
      <w:pPr>
        <w:pStyle w:val="B1"/>
      </w:pPr>
      <w:r>
        <w:t>2.</w:t>
      </w:r>
      <w:r>
        <w:tab/>
      </w:r>
      <w:r w:rsidRPr="00EA5CE6">
        <w:t xml:space="preserve">MNO PLMN is not accessible and </w:t>
      </w:r>
      <w:r>
        <w:t xml:space="preserve">therefore the </w:t>
      </w:r>
      <w:r w:rsidRPr="00EA5CE6">
        <w:t xml:space="preserve">UE camps </w:t>
      </w:r>
      <w:r>
        <w:t>on the</w:t>
      </w:r>
      <w:r w:rsidRPr="00EA5CE6">
        <w:t xml:space="preserve"> broadcast network</w:t>
      </w:r>
      <w:r>
        <w:t xml:space="preserve"> because it is the only available system, for example in disaster situations during which the mobile network is not up and running, or in remote coverage areas.</w:t>
      </w:r>
    </w:p>
    <w:p w14:paraId="0A37A982" w14:textId="0CFD72D9" w:rsidR="00B7738C" w:rsidRPr="005B4793" w:rsidRDefault="00B7738C" w:rsidP="00B7738C">
      <w:r>
        <w:t xml:space="preserve">In addition, an Emergency Media Broadcast Service may be provided. Assume the setup documented in </w:t>
      </w:r>
      <w:r w:rsidR="005A2B53">
        <w:t>f</w:t>
      </w:r>
      <w:r>
        <w:t>igure 5.13.6</w:t>
      </w:r>
      <w:r>
        <w:noBreakHyphen/>
        <w:t>1.</w:t>
      </w:r>
    </w:p>
    <w:p w14:paraId="146EA58A" w14:textId="77777777" w:rsidR="00B7738C" w:rsidRDefault="00B7738C" w:rsidP="00CA3C62">
      <w:pPr>
        <w:pStyle w:val="TH"/>
      </w:pPr>
      <w:r w:rsidRPr="00F1360F">
        <w:rPr>
          <w:noProof/>
        </w:rPr>
        <w:drawing>
          <wp:inline distT="0" distB="0" distL="0" distR="0" wp14:anchorId="5E2D752E" wp14:editId="10F55907">
            <wp:extent cx="6122035" cy="3206750"/>
            <wp:effectExtent l="0" t="0" r="0" b="0"/>
            <wp:docPr id="201" name="Picture 5" descr="Timeline&#10;&#10;Description automatically generated">
              <a:extLst xmlns:a="http://schemas.openxmlformats.org/drawingml/2006/main">
                <a:ext uri="{FF2B5EF4-FFF2-40B4-BE49-F238E27FC236}">
                  <a16:creationId xmlns:a16="http://schemas.microsoft.com/office/drawing/2014/main" id="{DA7598C9-5663-DA7D-6B93-A05BC81085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5" descr="Timeline&#10;&#10;Description automatically generated">
                      <a:extLst>
                        <a:ext uri="{FF2B5EF4-FFF2-40B4-BE49-F238E27FC236}">
                          <a16:creationId xmlns:a16="http://schemas.microsoft.com/office/drawing/2014/main" id="{DA7598C9-5663-DA7D-6B93-A05BC81085DD}"/>
                        </a:ext>
                      </a:extLst>
                    </pic:cNvPr>
                    <pic:cNvPicPr>
                      <a:picLocks noChangeAspect="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2035" cy="3206750"/>
                    </a:xfrm>
                    <a:prstGeom prst="rect">
                      <a:avLst/>
                    </a:prstGeom>
                    <a:noFill/>
                  </pic:spPr>
                </pic:pic>
              </a:graphicData>
            </a:graphic>
          </wp:inline>
        </w:drawing>
      </w:r>
    </w:p>
    <w:p w14:paraId="73D15348" w14:textId="77777777" w:rsidR="00B7738C" w:rsidRDefault="00B7738C" w:rsidP="00B7738C">
      <w:pPr>
        <w:pStyle w:val="TF"/>
      </w:pPr>
      <w:r>
        <w:t xml:space="preserve">Figure 5.13.6-1 </w:t>
      </w:r>
      <w:r w:rsidRPr="00637998">
        <w:t>Potential Architecture for Emergency Warning through 5G Broadcast</w:t>
      </w:r>
      <w:r>
        <w:t xml:space="preserve"> with pointers to media services</w:t>
      </w:r>
    </w:p>
    <w:p w14:paraId="4074DB2E" w14:textId="77777777" w:rsidR="00B7738C" w:rsidRDefault="00B7738C" w:rsidP="005A2B53">
      <w:pPr>
        <w:keepNext/>
      </w:pPr>
      <w:r>
        <w:t>Using the principles of Solution 1,</w:t>
      </w:r>
    </w:p>
    <w:p w14:paraId="5E094E73" w14:textId="43AE7C57" w:rsidR="00B7738C" w:rsidRPr="00695A7A" w:rsidRDefault="00B7738C" w:rsidP="00B7738C">
      <w:pPr>
        <w:pStyle w:val="B1"/>
        <w:rPr>
          <w:lang w:val="en-US"/>
        </w:rPr>
      </w:pPr>
      <w:r>
        <w:rPr>
          <w:lang w:val="en-US"/>
        </w:rPr>
        <w:t>-</w:t>
      </w:r>
      <w:r>
        <w:rPr>
          <w:lang w:val="en-US"/>
        </w:rPr>
        <w:tab/>
      </w:r>
      <w:r w:rsidRPr="006673BB">
        <w:rPr>
          <w:lang w:val="en-US"/>
        </w:rPr>
        <w:t xml:space="preserve">Define a URL for 3GPP </w:t>
      </w:r>
      <w:r>
        <w:rPr>
          <w:lang w:val="en-US"/>
        </w:rPr>
        <w:t>s</w:t>
      </w:r>
      <w:r w:rsidRPr="006673BB">
        <w:rPr>
          <w:lang w:val="en-US"/>
        </w:rPr>
        <w:t xml:space="preserve">ervices as part of 3GPP specifications, e.g. </w:t>
      </w:r>
      <w:r>
        <w:rPr>
          <w:lang w:val="en-US"/>
        </w:rPr>
        <w:t>services.3gpp.org</w:t>
      </w:r>
    </w:p>
    <w:p w14:paraId="26136A58" w14:textId="77777777" w:rsidR="00B7738C" w:rsidRPr="00695A7A" w:rsidRDefault="00B7738C" w:rsidP="00B7738C">
      <w:pPr>
        <w:pStyle w:val="B2"/>
        <w:rPr>
          <w:lang w:val="en-US"/>
        </w:rPr>
      </w:pPr>
      <w:r>
        <w:rPr>
          <w:lang w:val="en-US"/>
        </w:rPr>
        <w:t>-</w:t>
      </w:r>
      <w:r>
        <w:rPr>
          <w:lang w:val="en-US"/>
        </w:rPr>
        <w:tab/>
      </w:r>
      <w:r w:rsidRPr="006673BB">
        <w:rPr>
          <w:lang w:val="en-US"/>
        </w:rPr>
        <w:t xml:space="preserve">Define a service sub-domain </w:t>
      </w:r>
      <w:r w:rsidRPr="006673BB">
        <w:rPr>
          <w:rStyle w:val="Datatypechar"/>
          <w:rFonts w:eastAsiaTheme="majorEastAsia"/>
        </w:rPr>
        <w:t>mbms</w:t>
      </w:r>
    </w:p>
    <w:p w14:paraId="51E38045" w14:textId="77777777" w:rsidR="00B7738C" w:rsidRPr="00695A7A" w:rsidRDefault="00B7738C" w:rsidP="00B7738C">
      <w:pPr>
        <w:pStyle w:val="B2"/>
        <w:rPr>
          <w:lang w:val="en-US"/>
        </w:rPr>
      </w:pPr>
      <w:r>
        <w:rPr>
          <w:lang w:val="en-US"/>
        </w:rPr>
        <w:t>-</w:t>
      </w:r>
      <w:r>
        <w:rPr>
          <w:lang w:val="en-US"/>
        </w:rPr>
        <w:tab/>
      </w:r>
      <w:r w:rsidRPr="006673BB">
        <w:rPr>
          <w:lang w:val="en-US"/>
        </w:rPr>
        <w:t>Add the relevant parameters from mbms-URL as defined in TS 26.347, clause 8.4 to the URL</w:t>
      </w:r>
    </w:p>
    <w:p w14:paraId="1FBCA9CA" w14:textId="77777777" w:rsidR="00B7738C" w:rsidRPr="00695A7A" w:rsidRDefault="00B7738C" w:rsidP="005A2B53">
      <w:pPr>
        <w:pStyle w:val="B1"/>
        <w:keepNext/>
        <w:rPr>
          <w:lang w:val="en-US"/>
        </w:rPr>
      </w:pPr>
      <w:r w:rsidRPr="006673BB">
        <w:rPr>
          <w:lang w:val="en-US"/>
        </w:rPr>
        <w:t>-</w:t>
      </w:r>
      <w:r w:rsidRPr="006673BB">
        <w:rPr>
          <w:lang w:val="en-US"/>
        </w:rPr>
        <w:tab/>
        <w:t>In operation,</w:t>
      </w:r>
    </w:p>
    <w:p w14:paraId="23CA723E" w14:textId="77777777" w:rsidR="00B7738C" w:rsidRPr="00695A7A" w:rsidRDefault="00B7738C" w:rsidP="00B7738C">
      <w:pPr>
        <w:pStyle w:val="B2"/>
        <w:rPr>
          <w:lang w:val="en-US"/>
        </w:rPr>
      </w:pPr>
      <w:r>
        <w:rPr>
          <w:lang w:val="en-US"/>
        </w:rPr>
        <w:t>-</w:t>
      </w:r>
      <w:r>
        <w:rPr>
          <w:lang w:val="en-US"/>
        </w:rPr>
        <w:tab/>
      </w:r>
      <w:r w:rsidRPr="006673BB">
        <w:rPr>
          <w:lang w:val="en-US"/>
        </w:rPr>
        <w:t>install a background app that handles the URL</w:t>
      </w:r>
      <w:r>
        <w:rPr>
          <w:lang w:val="en-US"/>
        </w:rPr>
        <w:t>.</w:t>
      </w:r>
    </w:p>
    <w:p w14:paraId="288D6F6B" w14:textId="77777777" w:rsidR="00B7738C" w:rsidRPr="00695A7A" w:rsidRDefault="00B7738C" w:rsidP="00B7738C">
      <w:pPr>
        <w:pStyle w:val="B2"/>
        <w:rPr>
          <w:lang w:val="en-US"/>
        </w:rPr>
      </w:pPr>
      <w:r>
        <w:rPr>
          <w:lang w:val="en-US"/>
        </w:rPr>
        <w:t>-</w:t>
      </w:r>
      <w:r>
        <w:rPr>
          <w:lang w:val="en-US"/>
        </w:rPr>
        <w:tab/>
      </w:r>
      <w:r w:rsidRPr="00695A7A">
        <w:rPr>
          <w:lang w:val="en-US"/>
        </w:rPr>
        <w:t>Emergency media application provider has a service and wants to provide it through MBMS</w:t>
      </w:r>
      <w:r>
        <w:rPr>
          <w:lang w:val="en-US"/>
        </w:rPr>
        <w:t>.</w:t>
      </w:r>
    </w:p>
    <w:p w14:paraId="54F82CDE" w14:textId="1D87C763" w:rsidR="00B7738C" w:rsidRPr="00695A7A" w:rsidRDefault="00B7738C" w:rsidP="005A2B53">
      <w:pPr>
        <w:pStyle w:val="B2"/>
        <w:keepNext/>
        <w:rPr>
          <w:lang w:val="en-US"/>
        </w:rPr>
      </w:pPr>
      <w:r>
        <w:rPr>
          <w:lang w:val="en-US"/>
        </w:rPr>
        <w:t>-</w:t>
      </w:r>
      <w:r>
        <w:rPr>
          <w:lang w:val="en-US"/>
        </w:rPr>
        <w:tab/>
      </w:r>
      <w:r w:rsidRPr="00695A7A">
        <w:rPr>
          <w:lang w:val="en-US"/>
        </w:rPr>
        <w:t>The 3GPP System provides a URL to the Emergency service provider with all relevant parameter</w:t>
      </w:r>
      <w:r w:rsidR="005A2B53">
        <w:rPr>
          <w:lang w:val="en-US"/>
        </w:rPr>
        <w:t>s</w:t>
      </w:r>
    </w:p>
    <w:p w14:paraId="4FDE280D" w14:textId="77777777" w:rsidR="00B7738C" w:rsidRPr="006673BB" w:rsidRDefault="00B7738C" w:rsidP="00B7738C">
      <w:pPr>
        <w:pStyle w:val="B3"/>
        <w:rPr>
          <w:rStyle w:val="Datatypechar"/>
          <w:rFonts w:eastAsiaTheme="majorEastAsia"/>
        </w:rPr>
      </w:pPr>
      <w:r w:rsidRPr="006673BB">
        <w:rPr>
          <w:rStyle w:val="Datatypechar"/>
          <w:rFonts w:eastAsiaTheme="majorEastAsia"/>
        </w:rPr>
        <w:t>-</w:t>
      </w:r>
      <w:r w:rsidRPr="006673BB">
        <w:rPr>
          <w:rStyle w:val="Datatypechar"/>
          <w:rFonts w:eastAsiaTheme="majorEastAsia"/>
        </w:rPr>
        <w:tab/>
      </w:r>
      <w:hyperlink r:id="rId134" w:history="1">
        <w:r w:rsidRPr="006673BB">
          <w:rPr>
            <w:rStyle w:val="Datatypechar"/>
            <w:rFonts w:eastAsiaTheme="majorEastAsia"/>
          </w:rPr>
          <w:t>http://3</w:t>
        </w:r>
      </w:hyperlink>
      <w:r w:rsidRPr="006673BB">
        <w:rPr>
          <w:rStyle w:val="Datatypechar"/>
          <w:rFonts w:eastAsiaTheme="majorEastAsia"/>
        </w:rPr>
        <w:t>gpp-services.com/mbms/&lt;service parameters&gt;/&lt;URL to application service&gt;</w:t>
      </w:r>
    </w:p>
    <w:p w14:paraId="18B347AD" w14:textId="77777777" w:rsidR="00B7738C" w:rsidRPr="00695A7A" w:rsidRDefault="00B7738C" w:rsidP="006815E6">
      <w:pPr>
        <w:pStyle w:val="B2"/>
        <w:keepNext/>
        <w:rPr>
          <w:lang w:val="en-US"/>
        </w:rPr>
      </w:pPr>
      <w:r>
        <w:rPr>
          <w:lang w:val="en-US"/>
        </w:rPr>
        <w:t>-</w:t>
      </w:r>
      <w:r>
        <w:rPr>
          <w:lang w:val="en-US"/>
        </w:rPr>
        <w:tab/>
      </w:r>
      <w:r w:rsidRPr="00695A7A">
        <w:rPr>
          <w:lang w:val="en-US"/>
        </w:rPr>
        <w:t>The Emergency media application service provider provides to the CMAS provider</w:t>
      </w:r>
      <w:r>
        <w:rPr>
          <w:lang w:val="en-US"/>
        </w:rPr>
        <w:t>.</w:t>
      </w:r>
    </w:p>
    <w:p w14:paraId="30D1803B" w14:textId="77777777" w:rsidR="00B7738C" w:rsidRPr="00695A7A" w:rsidRDefault="00B7738C" w:rsidP="006815E6">
      <w:pPr>
        <w:pStyle w:val="B3"/>
        <w:keepNext/>
        <w:rPr>
          <w:lang w:val="en-US"/>
        </w:rPr>
      </w:pPr>
      <w:r>
        <w:rPr>
          <w:lang w:val="en-US"/>
        </w:rPr>
        <w:t>-</w:t>
      </w:r>
      <w:r>
        <w:rPr>
          <w:lang w:val="en-US"/>
        </w:rPr>
        <w:tab/>
      </w:r>
      <w:r w:rsidRPr="00695A7A">
        <w:rPr>
          <w:lang w:val="en-US"/>
        </w:rPr>
        <w:t>Only the 3GPP MBMS Service URL, if the service is only available over MBMS</w:t>
      </w:r>
      <w:r>
        <w:rPr>
          <w:lang w:val="en-US"/>
        </w:rPr>
        <w:t>.</w:t>
      </w:r>
    </w:p>
    <w:p w14:paraId="70311CBD" w14:textId="77777777" w:rsidR="00B7738C" w:rsidRPr="00695A7A" w:rsidRDefault="00B7738C" w:rsidP="00B7738C">
      <w:pPr>
        <w:pStyle w:val="B3"/>
        <w:rPr>
          <w:lang w:val="en-US"/>
        </w:rPr>
      </w:pPr>
      <w:r>
        <w:rPr>
          <w:lang w:val="en-US"/>
        </w:rPr>
        <w:t>-</w:t>
      </w:r>
      <w:r>
        <w:rPr>
          <w:lang w:val="en-US"/>
        </w:rPr>
        <w:tab/>
      </w:r>
      <w:r w:rsidRPr="00695A7A">
        <w:rPr>
          <w:lang w:val="en-US"/>
        </w:rPr>
        <w:t>Both URLs, the unicast and the 3GPP service URL, if the 3GPP service is available on both</w:t>
      </w:r>
      <w:r>
        <w:rPr>
          <w:lang w:val="en-US"/>
        </w:rPr>
        <w:t>.</w:t>
      </w:r>
    </w:p>
    <w:p w14:paraId="27287F8A" w14:textId="77777777" w:rsidR="00B7738C" w:rsidRPr="00695A7A" w:rsidRDefault="00B7738C" w:rsidP="00B7738C">
      <w:pPr>
        <w:pStyle w:val="B2"/>
        <w:rPr>
          <w:lang w:val="en-US"/>
        </w:rPr>
      </w:pPr>
      <w:r>
        <w:rPr>
          <w:lang w:val="en-US"/>
        </w:rPr>
        <w:t>-</w:t>
      </w:r>
      <w:r>
        <w:rPr>
          <w:lang w:val="en-US"/>
        </w:rPr>
        <w:tab/>
      </w:r>
      <w:r w:rsidRPr="00695A7A">
        <w:rPr>
          <w:lang w:val="en-US"/>
        </w:rPr>
        <w:t>The emergency service provider adds the URLs to a CMAS message as a textual description</w:t>
      </w:r>
      <w:r>
        <w:rPr>
          <w:lang w:val="en-US"/>
        </w:rPr>
        <w:t>.</w:t>
      </w:r>
    </w:p>
    <w:p w14:paraId="57B194CB" w14:textId="77777777" w:rsidR="00B7738C" w:rsidRPr="00695A7A" w:rsidRDefault="00B7738C" w:rsidP="00B7738C">
      <w:pPr>
        <w:pStyle w:val="B2"/>
        <w:rPr>
          <w:lang w:val="en-US"/>
        </w:rPr>
      </w:pPr>
      <w:r>
        <w:rPr>
          <w:lang w:val="en-US"/>
        </w:rPr>
        <w:t>-</w:t>
      </w:r>
      <w:r>
        <w:rPr>
          <w:lang w:val="en-US"/>
        </w:rPr>
        <w:tab/>
      </w:r>
      <w:r w:rsidRPr="00695A7A">
        <w:rPr>
          <w:lang w:val="en-US"/>
        </w:rPr>
        <w:t>The user reads the message and clicks on the 3GPP Service URL</w:t>
      </w:r>
      <w:r>
        <w:rPr>
          <w:lang w:val="en-US"/>
        </w:rPr>
        <w:t>.</w:t>
      </w:r>
    </w:p>
    <w:p w14:paraId="52A60A69" w14:textId="77777777" w:rsidR="00B7738C" w:rsidRPr="00695A7A" w:rsidRDefault="00B7738C" w:rsidP="005A2B53">
      <w:pPr>
        <w:pStyle w:val="B2"/>
        <w:keepNext/>
        <w:rPr>
          <w:lang w:val="en-US"/>
        </w:rPr>
      </w:pPr>
      <w:r>
        <w:rPr>
          <w:lang w:val="en-US"/>
        </w:rPr>
        <w:t>-</w:t>
      </w:r>
      <w:r>
        <w:rPr>
          <w:lang w:val="en-US"/>
        </w:rPr>
        <w:tab/>
      </w:r>
      <w:r w:rsidRPr="00695A7A">
        <w:rPr>
          <w:lang w:val="en-US"/>
        </w:rPr>
        <w:t>The click deep-links to the 3GPP Service app and the service app</w:t>
      </w:r>
      <w:r>
        <w:rPr>
          <w:lang w:val="en-US"/>
        </w:rPr>
        <w:t>.</w:t>
      </w:r>
    </w:p>
    <w:p w14:paraId="46EA2FBE" w14:textId="77777777" w:rsidR="00B7738C" w:rsidRPr="00695A7A" w:rsidRDefault="00B7738C" w:rsidP="00B7738C">
      <w:pPr>
        <w:pStyle w:val="B3"/>
        <w:rPr>
          <w:lang w:val="en-US"/>
        </w:rPr>
      </w:pPr>
      <w:r>
        <w:rPr>
          <w:lang w:val="en-US"/>
        </w:rPr>
        <w:t>-</w:t>
      </w:r>
      <w:r>
        <w:rPr>
          <w:lang w:val="en-US"/>
        </w:rPr>
        <w:tab/>
      </w:r>
      <w:r w:rsidRPr="00695A7A">
        <w:rPr>
          <w:lang w:val="en-US"/>
        </w:rPr>
        <w:t>identifies MBMS and launches the MBMS client</w:t>
      </w:r>
      <w:r>
        <w:rPr>
          <w:lang w:val="en-US"/>
        </w:rPr>
        <w:t>.</w:t>
      </w:r>
    </w:p>
    <w:p w14:paraId="21365E72" w14:textId="77777777" w:rsidR="00B7738C" w:rsidRDefault="00B7738C" w:rsidP="00B7738C">
      <w:pPr>
        <w:pStyle w:val="B3"/>
        <w:rPr>
          <w:lang w:val="en-US"/>
        </w:rPr>
      </w:pPr>
      <w:r>
        <w:rPr>
          <w:lang w:val="en-US"/>
        </w:rPr>
        <w:t>-</w:t>
      </w:r>
      <w:r>
        <w:rPr>
          <w:lang w:val="en-US"/>
        </w:rPr>
        <w:tab/>
      </w:r>
      <w:r w:rsidRPr="00695A7A">
        <w:rPr>
          <w:lang w:val="en-US"/>
        </w:rPr>
        <w:t>Identifies the third</w:t>
      </w:r>
      <w:r>
        <w:rPr>
          <w:lang w:val="en-US"/>
        </w:rPr>
        <w:t>-</w:t>
      </w:r>
      <w:r w:rsidRPr="00695A7A">
        <w:rPr>
          <w:lang w:val="en-US"/>
        </w:rPr>
        <w:t>party entry point and launches the URL</w:t>
      </w:r>
      <w:r>
        <w:rPr>
          <w:lang w:val="en-US"/>
        </w:rPr>
        <w:t>.</w:t>
      </w:r>
    </w:p>
    <w:p w14:paraId="3DD20DC3" w14:textId="77777777" w:rsidR="00B7738C" w:rsidRDefault="00B7738C" w:rsidP="005A2B53">
      <w:pPr>
        <w:pStyle w:val="B3"/>
        <w:keepNext/>
        <w:ind w:left="0" w:firstLine="0"/>
        <w:rPr>
          <w:lang w:val="en-US"/>
        </w:rPr>
      </w:pPr>
      <w:r>
        <w:rPr>
          <w:lang w:val="en-US"/>
        </w:rPr>
        <w:t>Figure 5.13.6-2 provides the architecture and messages exchanged for the above use cases.</w:t>
      </w:r>
    </w:p>
    <w:p w14:paraId="3E66BD38" w14:textId="77777777" w:rsidR="00B7738C" w:rsidRDefault="00B7738C" w:rsidP="00CA3C62">
      <w:pPr>
        <w:pStyle w:val="TH"/>
        <w:rPr>
          <w:lang w:val="en-US"/>
        </w:rPr>
      </w:pPr>
      <w:r>
        <w:rPr>
          <w:noProof/>
          <w:lang w:val="en-US"/>
        </w:rPr>
        <w:drawing>
          <wp:inline distT="0" distB="0" distL="0" distR="0" wp14:anchorId="2F6529ED" wp14:editId="06C79DB5">
            <wp:extent cx="3834000" cy="2746800"/>
            <wp:effectExtent l="0" t="0" r="0" b="0"/>
            <wp:docPr id="200" name="Picture 20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text, application, chat or text message&#10;&#10;Description automatically generated"/>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834000" cy="2746800"/>
                    </a:xfrm>
                    <a:prstGeom prst="rect">
                      <a:avLst/>
                    </a:prstGeom>
                    <a:noFill/>
                  </pic:spPr>
                </pic:pic>
              </a:graphicData>
            </a:graphic>
          </wp:inline>
        </w:drawing>
      </w:r>
    </w:p>
    <w:p w14:paraId="0675DCD9" w14:textId="77777777" w:rsidR="00B7738C" w:rsidRDefault="00B7738C" w:rsidP="00B7738C">
      <w:pPr>
        <w:pStyle w:val="TF"/>
      </w:pPr>
      <w:r>
        <w:t>Figure 5.13.6-2 Architecture and messages to CMAS-based service launch</w:t>
      </w:r>
    </w:p>
    <w:p w14:paraId="72A61997" w14:textId="77777777" w:rsidR="00B7738C" w:rsidRPr="00B657E6" w:rsidRDefault="00B7738C" w:rsidP="005A2B53">
      <w:pPr>
        <w:pStyle w:val="B3"/>
        <w:keepNext/>
        <w:ind w:left="0" w:firstLine="0"/>
        <w:rPr>
          <w:lang w:val="en-US"/>
        </w:rPr>
      </w:pPr>
      <w:r>
        <w:rPr>
          <w:lang w:val="en-US"/>
        </w:rPr>
        <w:t>The following call flow and actions happen.</w:t>
      </w:r>
    </w:p>
    <w:p w14:paraId="6930AEDD" w14:textId="77777777" w:rsidR="00B7738C" w:rsidRPr="00736446" w:rsidRDefault="00B7738C" w:rsidP="00B7738C">
      <w:pPr>
        <w:pStyle w:val="B1"/>
        <w:rPr>
          <w:lang w:val="en-US"/>
        </w:rPr>
      </w:pPr>
      <w:r w:rsidRPr="00736446">
        <w:rPr>
          <w:lang w:val="en-US"/>
        </w:rPr>
        <w:t>1. User gets emergency notifications, click on “registered” URL.</w:t>
      </w:r>
    </w:p>
    <w:p w14:paraId="0BB13B9D" w14:textId="77777777" w:rsidR="00B7738C" w:rsidRPr="00736446" w:rsidRDefault="00B7738C" w:rsidP="00B7738C">
      <w:pPr>
        <w:pStyle w:val="B1"/>
        <w:rPr>
          <w:lang w:val="en-US"/>
        </w:rPr>
      </w:pPr>
      <w:r w:rsidRPr="00736446">
        <w:rPr>
          <w:lang w:val="en-US"/>
        </w:rPr>
        <w:t>2. Android system sends the URL to the service handler (background app).</w:t>
      </w:r>
    </w:p>
    <w:p w14:paraId="2948BC05" w14:textId="77777777" w:rsidR="00B7738C" w:rsidRPr="00736446" w:rsidRDefault="00B7738C" w:rsidP="00B7738C">
      <w:pPr>
        <w:pStyle w:val="B1"/>
        <w:rPr>
          <w:lang w:val="en-US"/>
        </w:rPr>
      </w:pPr>
      <w:r w:rsidRPr="00736446">
        <w:rPr>
          <w:lang w:val="en-US"/>
        </w:rPr>
        <w:t>3. The service handler does two things:</w:t>
      </w:r>
    </w:p>
    <w:p w14:paraId="6661D851" w14:textId="77777777" w:rsidR="00B7738C" w:rsidRPr="00736446" w:rsidRDefault="00B7738C" w:rsidP="00B7738C">
      <w:pPr>
        <w:pStyle w:val="B2"/>
        <w:rPr>
          <w:lang w:val="en-US"/>
        </w:rPr>
      </w:pPr>
      <w:r w:rsidRPr="00736446">
        <w:rPr>
          <w:lang w:val="en-US"/>
        </w:rPr>
        <w:t>a: Start the middleware based on part of the URL (e.g. frequency, TMGI).</w:t>
      </w:r>
    </w:p>
    <w:p w14:paraId="52B486B9" w14:textId="77777777" w:rsidR="00B7738C" w:rsidRPr="00736446" w:rsidRDefault="00B7738C" w:rsidP="00B7738C">
      <w:pPr>
        <w:pStyle w:val="B2"/>
        <w:rPr>
          <w:lang w:val="en-US"/>
        </w:rPr>
      </w:pPr>
      <w:r w:rsidRPr="00736446">
        <w:rPr>
          <w:lang w:val="en-US"/>
        </w:rPr>
        <w:t>b: Start the application and send a URL</w:t>
      </w:r>
      <w:r>
        <w:rPr>
          <w:lang w:val="en-US"/>
        </w:rPr>
        <w:t>.</w:t>
      </w:r>
    </w:p>
    <w:p w14:paraId="72A1453D" w14:textId="77777777" w:rsidR="00B7738C" w:rsidRPr="00736446" w:rsidRDefault="00B7738C" w:rsidP="005A2B53">
      <w:pPr>
        <w:pStyle w:val="B1"/>
        <w:keepNext/>
        <w:rPr>
          <w:lang w:val="en-US"/>
        </w:rPr>
      </w:pPr>
      <w:r w:rsidRPr="00736446">
        <w:rPr>
          <w:lang w:val="en-US"/>
        </w:rPr>
        <w:t>4. The “UE Service Handler” serves as an HTTP proxy for the Application#2</w:t>
      </w:r>
      <w:r>
        <w:rPr>
          <w:lang w:val="en-US"/>
        </w:rPr>
        <w:t>.</w:t>
      </w:r>
    </w:p>
    <w:p w14:paraId="2FEA33CA" w14:textId="77777777" w:rsidR="00B7738C" w:rsidRPr="00736446" w:rsidRDefault="00B7738C" w:rsidP="005A2B53">
      <w:pPr>
        <w:pStyle w:val="B2"/>
        <w:keepNext/>
        <w:rPr>
          <w:lang w:val="en-US"/>
        </w:rPr>
      </w:pPr>
      <w:r w:rsidRPr="00736446">
        <w:rPr>
          <w:lang w:val="en-US"/>
        </w:rPr>
        <w:t>a. Gets files from the MW</w:t>
      </w:r>
      <w:r>
        <w:rPr>
          <w:lang w:val="en-US"/>
        </w:rPr>
        <w:t>.</w:t>
      </w:r>
    </w:p>
    <w:p w14:paraId="46D1A553" w14:textId="77777777" w:rsidR="00B7738C" w:rsidRDefault="00B7738C" w:rsidP="00B7738C">
      <w:pPr>
        <w:pStyle w:val="B2"/>
        <w:rPr>
          <w:lang w:val="en-US"/>
        </w:rPr>
      </w:pPr>
      <w:r w:rsidRPr="00736446">
        <w:rPr>
          <w:lang w:val="en-US"/>
        </w:rPr>
        <w:t>b. Serves files to Media app.</w:t>
      </w:r>
    </w:p>
    <w:p w14:paraId="73C02BEE" w14:textId="77777777" w:rsidR="00B7738C" w:rsidRPr="00736446" w:rsidRDefault="00B7738C" w:rsidP="00B7738C">
      <w:pPr>
        <w:pStyle w:val="B2"/>
        <w:ind w:left="0" w:firstLine="0"/>
        <w:rPr>
          <w:lang w:val="en-US"/>
        </w:rPr>
      </w:pPr>
      <w:r>
        <w:rPr>
          <w:lang w:val="en-US"/>
        </w:rPr>
        <w:t xml:space="preserve">In this case, it may not be necessary that the </w:t>
      </w:r>
      <w:r w:rsidRPr="00567494">
        <w:rPr>
          <w:lang w:val="en-US"/>
        </w:rPr>
        <w:t>URL include</w:t>
      </w:r>
      <w:r>
        <w:rPr>
          <w:lang w:val="en-US"/>
        </w:rPr>
        <w:t>s</w:t>
      </w:r>
      <w:r w:rsidRPr="00567494">
        <w:rPr>
          <w:lang w:val="en-US"/>
        </w:rPr>
        <w:t xml:space="preserve"> the application service entry point, but the entry point is included in a service announcement file related to the 5G UE functions. As an example, the service entry point is part of the MBMS User Service Description.</w:t>
      </w:r>
    </w:p>
    <w:p w14:paraId="06066E20" w14:textId="77777777" w:rsidR="00365E0F" w:rsidRDefault="00365E0F" w:rsidP="00365E0F">
      <w:pPr>
        <w:pStyle w:val="Heading4"/>
      </w:pPr>
      <w:bookmarkStart w:id="285" w:name="_Toc131151151"/>
      <w:r>
        <w:t>5.13.6.2</w:t>
      </w:r>
      <w:r>
        <w:tab/>
        <w:t>Specific case: Launch of 5G Media Streaming service by 5GMS-Aware Application</w:t>
      </w:r>
    </w:p>
    <w:p w14:paraId="3FBB79F9" w14:textId="77777777" w:rsidR="00365E0F" w:rsidRDefault="00365E0F" w:rsidP="00365E0F">
      <w:pPr>
        <w:pStyle w:val="Heading5"/>
      </w:pPr>
      <w:r>
        <w:t>5.13.6.2.1</w:t>
      </w:r>
      <w:r>
        <w:tab/>
        <w:t>Introduction</w:t>
      </w:r>
    </w:p>
    <w:p w14:paraId="16430FB7" w14:textId="77777777" w:rsidR="00365E0F" w:rsidRDefault="00365E0F" w:rsidP="00365E0F">
      <w:r>
        <w:t>With reference to candidate Solution 1 outlined in clause 5.13.5.1, clause 5.13.6.2.2 proposes a format for a 3GPP Service URL that can be used by a 5GMS-Aware Application (playing the dual role of Portal Application and Media Service Application) to launch a 5G Media Streaming Session using an external service identifier proposed in clause 5.13.6.2.3. The proposal is aligned with clause B.1 of TS 26.501 [15] which describes a DNS-based solution to MNO-specific Service Access Information acquisition.</w:t>
      </w:r>
    </w:p>
    <w:p w14:paraId="25BE932F" w14:textId="77777777" w:rsidR="00365E0F" w:rsidRPr="00DA351E" w:rsidRDefault="00365E0F" w:rsidP="00365E0F">
      <w:r>
        <w:t>In this proposal, the 5GMS Media Session Handler plays the role of 3GPP Service Handler. A procedure for handling the 5GMS Service URL in the Media Session Handler is proposed in clause 5.13.6.2.4.</w:t>
      </w:r>
    </w:p>
    <w:p w14:paraId="1B21324A" w14:textId="77777777" w:rsidR="00365E0F" w:rsidRDefault="00365E0F" w:rsidP="00365E0F">
      <w:pPr>
        <w:pStyle w:val="Heading5"/>
      </w:pPr>
      <w:r>
        <w:t>5.13.6.2.2</w:t>
      </w:r>
      <w:r>
        <w:tab/>
        <w:t>5GMS Service URL format</w:t>
      </w:r>
    </w:p>
    <w:p w14:paraId="63930DE8" w14:textId="77777777" w:rsidR="00365E0F" w:rsidRDefault="00365E0F" w:rsidP="00365E0F">
      <w:pPr>
        <w:keepNext/>
      </w:pPr>
      <w:r>
        <w:t>The 3GPP Service URL format used to initiate 5G Media Streaming sessions takes the following form:</w:t>
      </w:r>
    </w:p>
    <w:p w14:paraId="1B8972FF" w14:textId="77777777" w:rsidR="00365E0F" w:rsidRDefault="00365E0F" w:rsidP="00365E0F">
      <w:pPr>
        <w:keepNext/>
        <w:ind w:left="360"/>
      </w:pPr>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ms</w:t>
      </w:r>
      <w:r>
        <w:rPr>
          <w:rFonts w:ascii="Courier New" w:hAnsi="Courier New" w:cs="Courier New"/>
          <w:w w:val="95"/>
        </w:rPr>
        <w:t>.launch</w:t>
      </w:r>
      <w:r w:rsidRPr="006011E6">
        <w:rPr>
          <w:rFonts w:ascii="Courier New" w:hAnsi="Courier New" w:cs="Courier New"/>
          <w:w w:val="95"/>
        </w:rPr>
        <w:t>.3gppservices.org/</w:t>
      </w:r>
      <w:r>
        <w:rPr>
          <w:rFonts w:ascii="Courier New" w:hAnsi="Courier New" w:cs="Courier New"/>
          <w:w w:val="95"/>
        </w:rPr>
        <w:t>service-i</w:t>
      </w:r>
      <w:r w:rsidRPr="006011E6">
        <w:rPr>
          <w:rFonts w:ascii="Courier New" w:hAnsi="Courier New" w:cs="Courier New"/>
          <w:w w:val="95"/>
        </w:rPr>
        <w:t>d/</w:t>
      </w:r>
      <w:r w:rsidRPr="00592E44">
        <w:rPr>
          <w:rStyle w:val="Codechar"/>
          <w:rFonts w:eastAsia="SimSun"/>
        </w:rPr>
        <w:t>{external_</w:t>
      </w:r>
      <w:r>
        <w:rPr>
          <w:rStyle w:val="Codechar"/>
          <w:rFonts w:eastAsia="SimSun"/>
        </w:rPr>
        <w:t>service</w:t>
      </w:r>
      <w:r w:rsidRPr="00592E44">
        <w:rPr>
          <w:rStyle w:val="Codechar"/>
          <w:rFonts w:eastAsia="SimSun"/>
        </w:rPr>
        <w:t>_id}</w:t>
      </w:r>
      <w:r w:rsidRPr="006011E6">
        <w:rPr>
          <w:rFonts w:ascii="Courier New" w:hAnsi="Courier New" w:cs="Courier New"/>
          <w:w w:val="95"/>
        </w:rPr>
        <w:t>?</w:t>
      </w:r>
      <w:r w:rsidRPr="00592E44">
        <w:rPr>
          <w:rStyle w:val="Codechar"/>
          <w:rFonts w:eastAsia="SimSun"/>
        </w:rPr>
        <w:t>{query_parameters}</w:t>
      </w:r>
    </w:p>
    <w:p w14:paraId="030D61D4" w14:textId="77777777" w:rsidR="00365E0F" w:rsidRDefault="00365E0F" w:rsidP="00365E0F">
      <w:pPr>
        <w:keepNext/>
      </w:pPr>
      <w:r>
        <w:t>The parameters of the 5GMS Service URL are as follows:</w:t>
      </w:r>
    </w:p>
    <w:p w14:paraId="336EB68B" w14:textId="77777777" w:rsidR="00365E0F" w:rsidRDefault="00365E0F" w:rsidP="00365E0F">
      <w:pPr>
        <w:pStyle w:val="TH"/>
      </w:pPr>
      <w:r>
        <w:t>Table 5.13.6.2.2</w:t>
      </w:r>
      <w:r>
        <w:noBreakHyphen/>
        <w:t>1: 5GMS Service URL parameters</w:t>
      </w:r>
    </w:p>
    <w:tbl>
      <w:tblPr>
        <w:tblStyle w:val="TableGrid"/>
        <w:tblW w:w="0" w:type="auto"/>
        <w:tblLook w:val="04A0" w:firstRow="1" w:lastRow="0" w:firstColumn="1" w:lastColumn="0" w:noHBand="0" w:noVBand="1"/>
      </w:tblPr>
      <w:tblGrid>
        <w:gridCol w:w="1972"/>
        <w:gridCol w:w="1194"/>
        <w:gridCol w:w="6463"/>
      </w:tblGrid>
      <w:tr w:rsidR="00365E0F" w:rsidRPr="00586B6B" w14:paraId="02B8F02B" w14:textId="77777777" w:rsidTr="00E02C80">
        <w:tc>
          <w:tcPr>
            <w:tcW w:w="1972" w:type="dxa"/>
            <w:shd w:val="clear" w:color="auto" w:fill="BFBFBF" w:themeFill="background1" w:themeFillShade="BF"/>
          </w:tcPr>
          <w:p w14:paraId="395DB2A3" w14:textId="77777777" w:rsidR="00365E0F" w:rsidRPr="00586B6B" w:rsidRDefault="00365E0F" w:rsidP="00E02C80">
            <w:pPr>
              <w:pStyle w:val="TAH"/>
            </w:pPr>
            <w:r>
              <w:t>Path element</w:t>
            </w:r>
          </w:p>
        </w:tc>
        <w:tc>
          <w:tcPr>
            <w:tcW w:w="1194" w:type="dxa"/>
            <w:shd w:val="clear" w:color="auto" w:fill="BFBFBF" w:themeFill="background1" w:themeFillShade="BF"/>
          </w:tcPr>
          <w:p w14:paraId="5A9AF446" w14:textId="77777777" w:rsidR="00365E0F" w:rsidRPr="00586B6B" w:rsidRDefault="00365E0F" w:rsidP="00E02C80">
            <w:pPr>
              <w:pStyle w:val="TAH"/>
            </w:pPr>
            <w:r>
              <w:t>Cardinality</w:t>
            </w:r>
          </w:p>
        </w:tc>
        <w:tc>
          <w:tcPr>
            <w:tcW w:w="6463" w:type="dxa"/>
            <w:shd w:val="clear" w:color="auto" w:fill="BFBFBF" w:themeFill="background1" w:themeFillShade="BF"/>
          </w:tcPr>
          <w:p w14:paraId="059A1233" w14:textId="77777777" w:rsidR="00365E0F" w:rsidRPr="00586B6B" w:rsidRDefault="00365E0F" w:rsidP="00E02C80">
            <w:pPr>
              <w:pStyle w:val="TAH"/>
            </w:pPr>
            <w:r w:rsidRPr="00586B6B">
              <w:t>Description</w:t>
            </w:r>
          </w:p>
        </w:tc>
      </w:tr>
      <w:tr w:rsidR="00365E0F" w14:paraId="7D045590" w14:textId="77777777" w:rsidTr="00E02C80">
        <w:tc>
          <w:tcPr>
            <w:tcW w:w="1972" w:type="dxa"/>
          </w:tcPr>
          <w:p w14:paraId="0BE25999" w14:textId="77777777" w:rsidR="00365E0F" w:rsidRPr="00D31624" w:rsidRDefault="00365E0F" w:rsidP="00E02C80">
            <w:pPr>
              <w:pStyle w:val="TAL"/>
              <w:rPr>
                <w:rStyle w:val="Codechar"/>
              </w:rPr>
            </w:pPr>
            <w:r w:rsidRPr="00D31624">
              <w:rPr>
                <w:rStyle w:val="Codechar"/>
              </w:rPr>
              <w:t>external_service_id</w:t>
            </w:r>
          </w:p>
        </w:tc>
        <w:tc>
          <w:tcPr>
            <w:tcW w:w="1194" w:type="dxa"/>
          </w:tcPr>
          <w:p w14:paraId="0593EA00" w14:textId="77777777" w:rsidR="00365E0F" w:rsidRDefault="00365E0F" w:rsidP="00E02C80">
            <w:pPr>
              <w:pStyle w:val="TAC"/>
            </w:pPr>
            <w:r>
              <w:t>1</w:t>
            </w:r>
          </w:p>
        </w:tc>
        <w:tc>
          <w:tcPr>
            <w:tcW w:w="6463" w:type="dxa"/>
          </w:tcPr>
          <w:p w14:paraId="1684BAF0" w14:textId="77777777" w:rsidR="00365E0F" w:rsidRDefault="00365E0F" w:rsidP="00E02C80">
            <w:pPr>
              <w:pStyle w:val="TAL"/>
            </w:pPr>
            <w:r>
              <w:t>An External Service Identifier that resolves to a Provisioning Session in the 5GMS System (see NOTE).</w:t>
            </w:r>
          </w:p>
        </w:tc>
      </w:tr>
      <w:tr w:rsidR="00365E0F" w14:paraId="3935CEAC" w14:textId="77777777" w:rsidTr="00E02C80">
        <w:tc>
          <w:tcPr>
            <w:tcW w:w="1972" w:type="dxa"/>
            <w:shd w:val="clear" w:color="auto" w:fill="BFBFBF" w:themeFill="background1" w:themeFillShade="BF"/>
          </w:tcPr>
          <w:p w14:paraId="2A538075" w14:textId="77777777" w:rsidR="00365E0F" w:rsidRPr="009167D8" w:rsidRDefault="00365E0F" w:rsidP="00E02C80">
            <w:pPr>
              <w:pStyle w:val="TAH"/>
            </w:pPr>
            <w:r>
              <w:t>Query parameter</w:t>
            </w:r>
          </w:p>
        </w:tc>
        <w:tc>
          <w:tcPr>
            <w:tcW w:w="1194" w:type="dxa"/>
            <w:shd w:val="clear" w:color="auto" w:fill="BFBFBF" w:themeFill="background1" w:themeFillShade="BF"/>
          </w:tcPr>
          <w:p w14:paraId="6073C7D1" w14:textId="77777777" w:rsidR="00365E0F" w:rsidRDefault="00365E0F" w:rsidP="00E02C80">
            <w:pPr>
              <w:pStyle w:val="TAH"/>
            </w:pPr>
            <w:r>
              <w:t>Cardinality</w:t>
            </w:r>
          </w:p>
        </w:tc>
        <w:tc>
          <w:tcPr>
            <w:tcW w:w="6463" w:type="dxa"/>
            <w:shd w:val="clear" w:color="auto" w:fill="BFBFBF" w:themeFill="background1" w:themeFillShade="BF"/>
          </w:tcPr>
          <w:p w14:paraId="54C5896C" w14:textId="77777777" w:rsidR="00365E0F" w:rsidRDefault="00365E0F" w:rsidP="00E02C80">
            <w:pPr>
              <w:pStyle w:val="TAH"/>
            </w:pPr>
            <w:r w:rsidRPr="009167D8">
              <w:t>Description</w:t>
            </w:r>
          </w:p>
        </w:tc>
      </w:tr>
      <w:tr w:rsidR="00365E0F" w14:paraId="12EF596D" w14:textId="77777777" w:rsidTr="00E02C80">
        <w:tc>
          <w:tcPr>
            <w:tcW w:w="1972" w:type="dxa"/>
          </w:tcPr>
          <w:p w14:paraId="60467F8A" w14:textId="77777777" w:rsidR="00365E0F" w:rsidRPr="00D31624" w:rsidRDefault="00365E0F" w:rsidP="00E02C80">
            <w:pPr>
              <w:pStyle w:val="TAL"/>
              <w:rPr>
                <w:rStyle w:val="Codechar"/>
              </w:rPr>
            </w:pPr>
            <w:r w:rsidRPr="00D31624">
              <w:rPr>
                <w:rStyle w:val="Codechar"/>
              </w:rPr>
              <w:t>af-host-address</w:t>
            </w:r>
          </w:p>
        </w:tc>
        <w:tc>
          <w:tcPr>
            <w:tcW w:w="1194" w:type="dxa"/>
          </w:tcPr>
          <w:p w14:paraId="0B97AFEC" w14:textId="77777777" w:rsidR="00365E0F" w:rsidRDefault="00365E0F" w:rsidP="00E02C80">
            <w:pPr>
              <w:pStyle w:val="TAC"/>
            </w:pPr>
            <w:r>
              <w:t>0..*</w:t>
            </w:r>
          </w:p>
        </w:tc>
        <w:tc>
          <w:tcPr>
            <w:tcW w:w="6463" w:type="dxa"/>
          </w:tcPr>
          <w:p w14:paraId="55449B98" w14:textId="77777777" w:rsidR="00365E0F" w:rsidRDefault="00365E0F" w:rsidP="00E02C80">
            <w:pPr>
              <w:pStyle w:val="TAL"/>
            </w:pPr>
            <w:r>
              <w:t xml:space="preserve">The Fully Qualified Domain Name and optional port number of a 5GMS AF endpoint to be used by the Media Session Handler at reference point M5 with the format </w:t>
            </w:r>
            <w:r w:rsidRPr="008405C1">
              <w:rPr>
                <w:rStyle w:val="Codechar"/>
              </w:rPr>
              <w:t>hostname[:port]</w:t>
            </w:r>
            <w:r>
              <w:t>.</w:t>
            </w:r>
          </w:p>
          <w:p w14:paraId="4411EC29" w14:textId="77777777" w:rsidR="00365E0F" w:rsidRDefault="00365E0F" w:rsidP="00E02C80">
            <w:pPr>
              <w:pStyle w:val="TALcontinuation"/>
              <w:spacing w:before="60"/>
            </w:pPr>
            <w:r>
              <w:t>More than one occurrence of this parameter may be present in the Service URL to indicate alternative host endpoint addresses. Any of these may be used by the Media Session Handler at reference point M5.</w:t>
            </w:r>
          </w:p>
          <w:p w14:paraId="7E9DC7D8" w14:textId="77777777" w:rsidR="00365E0F" w:rsidRDefault="00365E0F" w:rsidP="00E02C80">
            <w:pPr>
              <w:pStyle w:val="TALcontinuation"/>
              <w:spacing w:before="60"/>
            </w:pPr>
            <w:r>
              <w:t>Supplied by the invoking 5GMS-Aware Application when the 5GMS AF is deployed in an External DN. The endpoint address(es) may, for example, have been passed to the 5GMS-Aware Application via reference point M8.</w:t>
            </w:r>
          </w:p>
          <w:p w14:paraId="06089957" w14:textId="77777777" w:rsidR="00365E0F" w:rsidRDefault="00365E0F" w:rsidP="00E02C80">
            <w:pPr>
              <w:pStyle w:val="TALcontinuation"/>
              <w:spacing w:before="60"/>
            </w:pPr>
            <w:r>
              <w:t xml:space="preserve">If omitted, the Media Session Handler assumes the default 5GMS AF host endpoint address </w:t>
            </w:r>
            <w:r>
              <w:rPr>
                <w:rStyle w:val="Codechar"/>
                <w:rFonts w:eastAsia="SimSun"/>
              </w:rPr>
              <w:t>ms.a</w:t>
            </w:r>
            <w:r w:rsidRPr="00592E44">
              <w:rPr>
                <w:rStyle w:val="Codechar"/>
                <w:rFonts w:eastAsia="SimSun"/>
              </w:rPr>
              <w:t>f.3gppservices.org</w:t>
            </w:r>
            <w:r>
              <w:rPr>
                <w:rStyle w:val="Codechar"/>
                <w:rFonts w:eastAsia="SimSun"/>
              </w:rPr>
              <w:t>:443</w:t>
            </w:r>
            <w:r>
              <w:t xml:space="preserve"> is to be used at reference point M5.</w:t>
            </w:r>
          </w:p>
        </w:tc>
      </w:tr>
      <w:tr w:rsidR="00365E0F" w14:paraId="7F107392" w14:textId="77777777" w:rsidTr="00E02C80">
        <w:tc>
          <w:tcPr>
            <w:tcW w:w="1972" w:type="dxa"/>
          </w:tcPr>
          <w:p w14:paraId="034674A1" w14:textId="77777777" w:rsidR="00365E0F" w:rsidRPr="00D31624" w:rsidRDefault="00365E0F" w:rsidP="00E02C80">
            <w:pPr>
              <w:pStyle w:val="TAL"/>
              <w:keepNext w:val="0"/>
              <w:rPr>
                <w:rStyle w:val="Codechar"/>
              </w:rPr>
            </w:pPr>
            <w:r w:rsidRPr="00D31624">
              <w:rPr>
                <w:rStyle w:val="Codechar"/>
              </w:rPr>
              <w:t>media-entry-point</w:t>
            </w:r>
          </w:p>
        </w:tc>
        <w:tc>
          <w:tcPr>
            <w:tcW w:w="1194" w:type="dxa"/>
          </w:tcPr>
          <w:p w14:paraId="40F509A6" w14:textId="77777777" w:rsidR="00365E0F" w:rsidRDefault="00365E0F" w:rsidP="00E02C80">
            <w:pPr>
              <w:pStyle w:val="TAC"/>
            </w:pPr>
            <w:r>
              <w:t>0..1</w:t>
            </w:r>
          </w:p>
        </w:tc>
        <w:tc>
          <w:tcPr>
            <w:tcW w:w="6463" w:type="dxa"/>
          </w:tcPr>
          <w:p w14:paraId="137FF1E3" w14:textId="77777777" w:rsidR="00365E0F" w:rsidRDefault="00365E0F" w:rsidP="00E02C80">
            <w:pPr>
              <w:pStyle w:val="TAL"/>
            </w:pPr>
            <w:r>
              <w:t>A Media Entry Point reference expressed as a fully qualified URL at reference point M4.</w:t>
            </w:r>
          </w:p>
          <w:p w14:paraId="2E6F4E02" w14:textId="77777777" w:rsidR="00365E0F" w:rsidRDefault="00365E0F" w:rsidP="00E02C80">
            <w:pPr>
              <w:pStyle w:val="TALcontinuation"/>
              <w:spacing w:before="60"/>
            </w:pPr>
            <w:r>
              <w:t>If supplied, used by the Media Session Handler to launch the Media Stream Handler (Media Player or Media Streamer) after successfully initiating media session handling.</w:t>
            </w:r>
          </w:p>
        </w:tc>
      </w:tr>
      <w:tr w:rsidR="00365E0F" w14:paraId="3FAE9B57" w14:textId="77777777" w:rsidTr="00E02C80">
        <w:tc>
          <w:tcPr>
            <w:tcW w:w="1972" w:type="dxa"/>
          </w:tcPr>
          <w:p w14:paraId="352EA7DE" w14:textId="77777777" w:rsidR="00365E0F" w:rsidRPr="00D31624" w:rsidRDefault="00365E0F" w:rsidP="00E02C80">
            <w:pPr>
              <w:pStyle w:val="TAL"/>
              <w:keepNext w:val="0"/>
              <w:rPr>
                <w:rStyle w:val="Codechar"/>
                <w:rFonts w:eastAsia="SimSun"/>
              </w:rPr>
            </w:pPr>
            <w:r w:rsidRPr="00D31624">
              <w:rPr>
                <w:rStyle w:val="Codechar"/>
                <w:rFonts w:eastAsia="SimSun"/>
              </w:rPr>
              <w:t>content-type</w:t>
            </w:r>
          </w:p>
        </w:tc>
        <w:tc>
          <w:tcPr>
            <w:tcW w:w="1194" w:type="dxa"/>
          </w:tcPr>
          <w:p w14:paraId="59EAC4FE" w14:textId="77777777" w:rsidR="00365E0F" w:rsidRDefault="00365E0F" w:rsidP="00E02C80">
            <w:pPr>
              <w:pStyle w:val="TAC"/>
            </w:pPr>
            <w:r>
              <w:t>0..*</w:t>
            </w:r>
          </w:p>
        </w:tc>
        <w:tc>
          <w:tcPr>
            <w:tcW w:w="6463" w:type="dxa"/>
          </w:tcPr>
          <w:p w14:paraId="1E9419D8" w14:textId="77777777" w:rsidR="00365E0F" w:rsidRDefault="00365E0F" w:rsidP="00E02C80">
            <w:pPr>
              <w:pStyle w:val="TAL"/>
            </w:pPr>
            <w:r>
              <w:t>A MIME content type string conforming to section 5 of RFC 2045 [103] identifying a type of Media Entry Point that is acceptable to the Media Stream Handler (Media Player or Media Streamer).</w:t>
            </w:r>
          </w:p>
          <w:p w14:paraId="32B03794" w14:textId="77777777" w:rsidR="00365E0F" w:rsidRDefault="00365E0F" w:rsidP="00E02C80">
            <w:pPr>
              <w:pStyle w:val="TALcontinuation"/>
              <w:spacing w:before="60"/>
            </w:pPr>
            <w:r>
              <w:t>More than one occurrence of this parameter may be present in the Service URL to indicate that more than one type of Media Entry Point is acceptable.</w:t>
            </w:r>
          </w:p>
          <w:p w14:paraId="2D5106E1" w14:textId="77777777" w:rsidR="00365E0F" w:rsidRDefault="00365E0F" w:rsidP="00E02C80">
            <w:pPr>
              <w:pStyle w:val="TALcontinuation"/>
              <w:spacing w:before="60"/>
            </w:pPr>
            <w:r>
              <w:t>Used by the Media Session Handler to eliminate unacceptable Media Entry Points from those listed in the Service Access Information.</w:t>
            </w:r>
          </w:p>
          <w:p w14:paraId="18819E9D" w14:textId="77777777" w:rsidR="00365E0F" w:rsidRDefault="00365E0F" w:rsidP="00E02C80">
            <w:pPr>
              <w:pStyle w:val="TALcontinuation"/>
              <w:spacing w:before="60"/>
            </w:pPr>
            <w:r>
              <w:t xml:space="preserve">It is an error to supply this parameter if an explicit Media Entry Point is specified using </w:t>
            </w:r>
            <w:r w:rsidRPr="00265C04">
              <w:rPr>
                <w:rStyle w:val="Codechar"/>
              </w:rPr>
              <w:t>media-entry-point</w:t>
            </w:r>
            <w:r>
              <w:t>.</w:t>
            </w:r>
          </w:p>
        </w:tc>
      </w:tr>
      <w:tr w:rsidR="00365E0F" w14:paraId="78122974" w14:textId="77777777" w:rsidTr="00E02C80">
        <w:tc>
          <w:tcPr>
            <w:tcW w:w="1972" w:type="dxa"/>
          </w:tcPr>
          <w:p w14:paraId="288A3C30" w14:textId="77777777" w:rsidR="00365E0F" w:rsidRPr="00D31624" w:rsidRDefault="00365E0F" w:rsidP="00E02C80">
            <w:pPr>
              <w:pStyle w:val="TAL"/>
              <w:rPr>
                <w:rStyle w:val="Codechar"/>
                <w:rFonts w:eastAsia="SimSun"/>
              </w:rPr>
            </w:pPr>
            <w:r w:rsidRPr="00D31624">
              <w:rPr>
                <w:rStyle w:val="Codechar"/>
                <w:rFonts w:eastAsia="SimSun"/>
              </w:rPr>
              <w:t>profile</w:t>
            </w:r>
          </w:p>
        </w:tc>
        <w:tc>
          <w:tcPr>
            <w:tcW w:w="1194" w:type="dxa"/>
          </w:tcPr>
          <w:p w14:paraId="5A33C046" w14:textId="77777777" w:rsidR="00365E0F" w:rsidRDefault="00365E0F" w:rsidP="00E02C80">
            <w:pPr>
              <w:pStyle w:val="TAC"/>
            </w:pPr>
            <w:r>
              <w:t>0..*</w:t>
            </w:r>
          </w:p>
        </w:tc>
        <w:tc>
          <w:tcPr>
            <w:tcW w:w="6463" w:type="dxa"/>
          </w:tcPr>
          <w:p w14:paraId="0E64182C" w14:textId="77777777" w:rsidR="00365E0F" w:rsidRDefault="00365E0F" w:rsidP="00E02C80">
            <w:pPr>
              <w:pStyle w:val="TAL"/>
            </w:pPr>
            <w:r>
              <w:t>A URI (encoded per section 2.1 of RFC 3986 [104]) identifying a media streaming profile that is acceptable to the Media Stream Handler (Media Player or Media Streamer).</w:t>
            </w:r>
          </w:p>
          <w:p w14:paraId="31000230" w14:textId="77777777" w:rsidR="00365E0F" w:rsidRDefault="00365E0F" w:rsidP="00E02C80">
            <w:pPr>
              <w:pStyle w:val="TALcontinuation"/>
              <w:spacing w:before="60"/>
            </w:pPr>
            <w:r>
              <w:t xml:space="preserve">More than one occurrence of this parameter may be present in the Service URL to </w:t>
            </w:r>
            <w:r w:rsidRPr="0097085A">
              <w:t>indicate</w:t>
            </w:r>
            <w:r>
              <w:t xml:space="preserve"> that more than one media streaming profile is acceptable.</w:t>
            </w:r>
          </w:p>
          <w:p w14:paraId="6860B9BC" w14:textId="77777777" w:rsidR="00365E0F" w:rsidRDefault="00365E0F" w:rsidP="00E02C80">
            <w:pPr>
              <w:pStyle w:val="TALcontinuation"/>
              <w:spacing w:before="60"/>
            </w:pPr>
            <w:r>
              <w:t>Used by the Media Session Handler to eliminate unacceptable Media Entry Points from those listed in the Service Access Information.</w:t>
            </w:r>
          </w:p>
          <w:p w14:paraId="61C25A61" w14:textId="77777777" w:rsidR="00365E0F" w:rsidRDefault="00365E0F" w:rsidP="00E02C80">
            <w:pPr>
              <w:pStyle w:val="TALcontinuation"/>
              <w:spacing w:before="60"/>
            </w:pPr>
            <w:r>
              <w:t xml:space="preserve">It is an error to supply this parameter if an explicit Media Entry Point is specified using </w:t>
            </w:r>
            <w:r w:rsidRPr="00265C04">
              <w:rPr>
                <w:rStyle w:val="Codechar"/>
              </w:rPr>
              <w:t>media-entry-point</w:t>
            </w:r>
            <w:r>
              <w:t>.</w:t>
            </w:r>
          </w:p>
        </w:tc>
      </w:tr>
      <w:tr w:rsidR="00365E0F" w14:paraId="3E535FFD" w14:textId="77777777" w:rsidTr="00E02C80">
        <w:tc>
          <w:tcPr>
            <w:tcW w:w="9629" w:type="dxa"/>
            <w:gridSpan w:val="3"/>
          </w:tcPr>
          <w:p w14:paraId="6BCD4EC2" w14:textId="77777777" w:rsidR="00365E0F" w:rsidRDefault="00365E0F" w:rsidP="00E02C80">
            <w:pPr>
              <w:pStyle w:val="TAN"/>
            </w:pPr>
            <w:r>
              <w:t>NOTE:</w:t>
            </w:r>
            <w:r>
              <w:tab/>
              <w:t>Addition to table 7.2.3.1</w:t>
            </w:r>
            <w:r>
              <w:noBreakHyphen/>
              <w:t>1 of TS 26.512 [16]. Several different External Application Identifiers may be associated with a Provisioning Session, but a given External Application Identifier is associated with at most one Provisioning Session in each 5G System, ensuring unique resolution.</w:t>
            </w:r>
          </w:p>
        </w:tc>
      </w:tr>
    </w:tbl>
    <w:p w14:paraId="1F963BF6" w14:textId="77777777" w:rsidR="00365E0F" w:rsidRDefault="00365E0F" w:rsidP="00365E0F">
      <w:pPr>
        <w:pStyle w:val="TAN"/>
        <w:keepNext w:val="0"/>
      </w:pPr>
    </w:p>
    <w:p w14:paraId="6187180B" w14:textId="77777777" w:rsidR="00365E0F" w:rsidRDefault="00365E0F" w:rsidP="00365E0F">
      <w:r>
        <w:t xml:space="preserve">The </w:t>
      </w:r>
      <w:r w:rsidRPr="00E82C57">
        <w:rPr>
          <w:rStyle w:val="Codechar"/>
          <w:rFonts w:eastAsia="SimSun"/>
        </w:rPr>
        <w:t>external_</w:t>
      </w:r>
      <w:r>
        <w:rPr>
          <w:rStyle w:val="Codechar"/>
          <w:rFonts w:eastAsia="SimSun"/>
        </w:rPr>
        <w:t>service</w:t>
      </w:r>
      <w:r w:rsidRPr="00E82C57">
        <w:rPr>
          <w:rStyle w:val="Codechar"/>
          <w:rFonts w:eastAsia="SimSun"/>
        </w:rPr>
        <w:t>_id</w:t>
      </w:r>
      <w:r>
        <w:t xml:space="preserve"> path element and </w:t>
      </w:r>
      <w:r w:rsidRPr="00E82C57">
        <w:rPr>
          <w:rStyle w:val="Codechar"/>
          <w:rFonts w:eastAsia="SimSun"/>
        </w:rPr>
        <w:t>af</w:t>
      </w:r>
      <w:r>
        <w:rPr>
          <w:rStyle w:val="Codechar"/>
          <w:rFonts w:eastAsia="SimSun"/>
        </w:rPr>
        <w:t>-h</w:t>
      </w:r>
      <w:r w:rsidRPr="00E82C57">
        <w:rPr>
          <w:rStyle w:val="Codechar"/>
          <w:rFonts w:eastAsia="SimSun"/>
        </w:rPr>
        <w:t>ost</w:t>
      </w:r>
      <w:r>
        <w:t xml:space="preserve"> query parameter correspond to the </w:t>
      </w:r>
      <w:r w:rsidRPr="00A86C09">
        <w:rPr>
          <w:b/>
          <w:bCs/>
        </w:rPr>
        <w:t>baseline Service Announcement</w:t>
      </w:r>
      <w:r>
        <w:t xml:space="preserve"> for 5G Media Streaming envisaged in TS 26.501 [15]. Together, they enable a full set of Service Access Information to be retrieved by the Media Session Handler from the 5GMS AF using the M5 Service Access Information API.</w:t>
      </w:r>
    </w:p>
    <w:p w14:paraId="16B2495F" w14:textId="77777777" w:rsidR="00365E0F" w:rsidRPr="004C265F" w:rsidRDefault="00365E0F" w:rsidP="00365E0F">
      <w:r>
        <w:t xml:space="preserve">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parameter is used to support the procedure where the Media Session Handler launches media playback in the Media Stream Handler (Media Player or Media Streamer) after successfully retrieving a full set of Service Access Information via reference point M5 (if needed) and after successfully initiating media session handling.</w:t>
      </w:r>
    </w:p>
    <w:p w14:paraId="50B58027" w14:textId="77777777" w:rsidR="00365E0F" w:rsidRDefault="00365E0F" w:rsidP="00365E0F">
      <w:r>
        <w:t xml:space="preserve">The remaining parameters are used for client-side filtering of Media Entry Point information provided in the Service Access Information and selection of one Media Entry Point by the Media Session Handler. (They are mutually exclusive with 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parameter.) In this case, media playback by the Media Stream Handler (Media Player or Media Streamer) is launched by the Media Session Handler with its chosen Media Entry Point.</w:t>
      </w:r>
    </w:p>
    <w:p w14:paraId="5E022C50" w14:textId="77777777" w:rsidR="00365E0F" w:rsidRDefault="00365E0F" w:rsidP="00365E0F">
      <w:r>
        <w:t xml:space="preserve">If the 5GMS-Aware Application wants to launch media streaming itself (rather than have the Media Session Handler launch media streaming on its behalf), the </w:t>
      </w:r>
      <w:r w:rsidRPr="006011E6">
        <w:rPr>
          <w:rStyle w:val="Codechar"/>
          <w:rFonts w:eastAsia="SimSun"/>
        </w:rPr>
        <w:t>media</w:t>
      </w:r>
      <w:r>
        <w:rPr>
          <w:rStyle w:val="Codechar"/>
          <w:rFonts w:eastAsia="SimSun"/>
        </w:rPr>
        <w:t>-e</w:t>
      </w:r>
      <w:r w:rsidRPr="006011E6">
        <w:rPr>
          <w:rStyle w:val="Codechar"/>
          <w:rFonts w:eastAsia="SimSun"/>
        </w:rPr>
        <w:t>ntry</w:t>
      </w:r>
      <w:r>
        <w:rPr>
          <w:rStyle w:val="Codechar"/>
          <w:rFonts w:eastAsia="SimSun"/>
        </w:rPr>
        <w:t>-p</w:t>
      </w:r>
      <w:r w:rsidRPr="006011E6">
        <w:rPr>
          <w:rStyle w:val="Codechar"/>
          <w:rFonts w:eastAsia="SimSun"/>
        </w:rPr>
        <w:t>oint</w:t>
      </w:r>
      <w:r>
        <w:t xml:space="preserve"> query parameter and all client-side filtering parameters are omitted from the Service URL. In this case, the Media Session Handler only initiates media session handling for the 5GMS Provisioning Session identified by the External Application Identifier.</w:t>
      </w:r>
    </w:p>
    <w:p w14:paraId="146AD23B" w14:textId="77777777" w:rsidR="00365E0F" w:rsidRDefault="00365E0F" w:rsidP="00365E0F">
      <w:r>
        <w:t>The list of parameters could be extended to allow a 5GMS-Aware Application to pass a complete set of Service Access Information (previously acquired by it via reference point M8) to the Media Session Handler, thereby avoiding the need for it to invoke the M5 Service Access Information API on the 5GMS AF. However, since not all parameters available in M5 Service Access Information are provided back to the 5GMS Application Provider by the M1 Provisioning APIs, a fully comprehensive solution may not be possible.</w:t>
      </w:r>
    </w:p>
    <w:p w14:paraId="610FDAC1" w14:textId="77777777" w:rsidR="00365E0F" w:rsidRDefault="00365E0F" w:rsidP="00365E0F">
      <w:r>
        <w:t xml:space="preserve">Note the </w:t>
      </w:r>
      <w:r w:rsidRPr="00B90810">
        <w:t>use of a new External Service Identifier rather than the Provisioning Session ID in the 5GMS Service URL.</w:t>
      </w:r>
      <w:r>
        <w:t xml:space="preserve"> The Provisioning Session ID is different for every 5GMS System, and it is subject to change in a given 5GMS System if 5GMS services are reprovisioned. Both facets of the Provisioning Session ID are therefore inconvenient for a 5GMS-Aware Application that is intended to work on different 5GMS Systems. Using a stable, cross-system identifier to retrieve Service Access Information is significantly preferable.</w:t>
      </w:r>
    </w:p>
    <w:p w14:paraId="3847F63B" w14:textId="77777777" w:rsidR="00365E0F" w:rsidRDefault="00365E0F" w:rsidP="00365E0F">
      <w:pPr>
        <w:pStyle w:val="Heading5"/>
      </w:pPr>
      <w:r>
        <w:t>5.13.6.2.3</w:t>
      </w:r>
      <w:r>
        <w:tab/>
        <w:t>External Service Identifier format</w:t>
      </w:r>
    </w:p>
    <w:p w14:paraId="3BBE004A" w14:textId="77777777" w:rsidR="00365E0F" w:rsidRDefault="00365E0F" w:rsidP="00365E0F">
      <w:pPr>
        <w:keepNext/>
      </w:pPr>
      <w:r>
        <w:t>For an External Service Identifier to be useful and convenient in the context of 5G Media Streaming:</w:t>
      </w:r>
    </w:p>
    <w:p w14:paraId="031DDBF9" w14:textId="77777777" w:rsidR="00365E0F" w:rsidRDefault="00365E0F" w:rsidP="00365E0F">
      <w:pPr>
        <w:pStyle w:val="B1"/>
        <w:keepNext/>
      </w:pPr>
      <w:r>
        <w:rPr>
          <w:b/>
          <w:bCs/>
        </w:rPr>
        <w:t>1.</w:t>
      </w:r>
      <w:r>
        <w:rPr>
          <w:b/>
          <w:bCs/>
        </w:rPr>
        <w:tab/>
      </w:r>
      <w:r w:rsidRPr="00B91F4E">
        <w:rPr>
          <w:b/>
          <w:bCs/>
        </w:rPr>
        <w:t>It needs to be unique on a given 5GMS System</w:t>
      </w:r>
      <w:r>
        <w:t xml:space="preserve"> so that it can be used for retrieval of Service Access Information at reference point M5.</w:t>
      </w:r>
    </w:p>
    <w:p w14:paraId="2B8C7EB4" w14:textId="77777777" w:rsidR="00365E0F" w:rsidRDefault="00365E0F" w:rsidP="00365E0F">
      <w:pPr>
        <w:pStyle w:val="B2"/>
      </w:pPr>
      <w:r>
        <w:t>-</w:t>
      </w:r>
      <w:r>
        <w:tab/>
        <w:t>Attempting to create more than one Provisioning Session at reference point M1 with the same External Service Identifier is an error.</w:t>
      </w:r>
    </w:p>
    <w:p w14:paraId="47E58F6B" w14:textId="77777777" w:rsidR="00365E0F" w:rsidRPr="00622809" w:rsidRDefault="00365E0F" w:rsidP="00365E0F">
      <w:pPr>
        <w:pStyle w:val="B1"/>
        <w:keepNext/>
      </w:pPr>
      <w:r>
        <w:rPr>
          <w:b/>
          <w:bCs/>
        </w:rPr>
        <w:t>2.</w:t>
      </w:r>
      <w:r>
        <w:rPr>
          <w:b/>
          <w:bCs/>
        </w:rPr>
        <w:tab/>
      </w:r>
      <w:r w:rsidRPr="00622809">
        <w:rPr>
          <w:b/>
          <w:bCs/>
        </w:rPr>
        <w:t>It needs to be the same across all 5G Systems</w:t>
      </w:r>
      <w:r>
        <w:t xml:space="preserve"> so that a single 5GMS-Aware Application is portable between 5G Systems.</w:t>
      </w:r>
    </w:p>
    <w:p w14:paraId="4CBBC60D" w14:textId="77777777" w:rsidR="00365E0F" w:rsidRDefault="00365E0F" w:rsidP="00365E0F">
      <w:pPr>
        <w:pStyle w:val="B2"/>
        <w:keepNext/>
      </w:pPr>
      <w:r>
        <w:t>-</w:t>
      </w:r>
      <w:r>
        <w:tab/>
        <w:t>Implies a need for External Service Identifier values to be allocated by a party other than an MNO.</w:t>
      </w:r>
    </w:p>
    <w:p w14:paraId="5AA9B3D1" w14:textId="77777777" w:rsidR="00365E0F" w:rsidRDefault="00365E0F" w:rsidP="00365E0F">
      <w:pPr>
        <w:pStyle w:val="B2"/>
        <w:keepNext/>
      </w:pPr>
      <w:r>
        <w:t>-</w:t>
      </w:r>
      <w:r>
        <w:tab/>
        <w:t xml:space="preserve">Values could be allocated </w:t>
      </w:r>
      <w:r w:rsidRPr="00B90810">
        <w:t>by a centralised registry function (e.g., run by</w:t>
      </w:r>
      <w:r>
        <w:t xml:space="preserve"> 3GPP).</w:t>
      </w:r>
    </w:p>
    <w:p w14:paraId="3B6443A0" w14:textId="77777777" w:rsidR="00365E0F" w:rsidRDefault="00365E0F" w:rsidP="00365E0F">
      <w:pPr>
        <w:pStyle w:val="B2"/>
      </w:pPr>
      <w:r>
        <w:t>-</w:t>
      </w:r>
      <w:r>
        <w:tab/>
        <w:t xml:space="preserve">For better scalability, values could be </w:t>
      </w:r>
      <w:r w:rsidRPr="006319EF">
        <w:t>allocated in a distributed fashion by each Application</w:t>
      </w:r>
      <w:r>
        <w:t xml:space="preserve"> Service Provider (5GMS Application Provider).</w:t>
      </w:r>
    </w:p>
    <w:p w14:paraId="10831DC8" w14:textId="77777777" w:rsidR="00365E0F" w:rsidRDefault="00365E0F" w:rsidP="00365E0F">
      <w:r w:rsidRPr="007A7CEA">
        <w:t xml:space="preserve">A </w:t>
      </w:r>
      <w:r w:rsidRPr="00F0727B">
        <w:t>globally unique identifier</w:t>
      </w:r>
      <w:r w:rsidRPr="007A7CEA">
        <w:t xml:space="preserve">, such as a </w:t>
      </w:r>
      <w:r>
        <w:t xml:space="preserve">URI (e.g., a URN or tag URI), </w:t>
      </w:r>
      <w:r w:rsidRPr="007A7CEA">
        <w:t>UUID</w:t>
      </w:r>
      <w:r>
        <w:t xml:space="preserve">, Fully-Qualified Domain Name or reverse FQDN (e.g. </w:t>
      </w:r>
      <w:r w:rsidRPr="00B91F4E">
        <w:rPr>
          <w:rStyle w:val="Codechar"/>
          <w:rFonts w:eastAsia="SimSun"/>
        </w:rPr>
        <w:t>uk.co.bbc.iplayer</w:t>
      </w:r>
      <w:r>
        <w:rPr>
          <w:rStyle w:val="Codechar"/>
          <w:rFonts w:eastAsia="SimSun"/>
        </w:rPr>
        <w:t>.vod</w:t>
      </w:r>
      <w:r>
        <w:t>)</w:t>
      </w:r>
      <w:r w:rsidRPr="007A7CEA">
        <w:t xml:space="preserve"> would satisfy </w:t>
      </w:r>
      <w:r>
        <w:t>both of the above</w:t>
      </w:r>
      <w:r w:rsidRPr="007A7CEA">
        <w:t xml:space="preserve"> requirement</w:t>
      </w:r>
      <w:r>
        <w:t>s.</w:t>
      </w:r>
    </w:p>
    <w:p w14:paraId="111A2E2B" w14:textId="77777777" w:rsidR="00365E0F" w:rsidRDefault="00365E0F" w:rsidP="00365E0F">
      <w:pPr>
        <w:keepNext/>
      </w:pPr>
      <w:r>
        <w:t xml:space="preserve">It is proposed that TS 26.512 [2] specifies that the External Service Identifier is </w:t>
      </w:r>
      <w:r w:rsidRPr="006319EF">
        <w:t>formatted as a reverse FQDN for</w:t>
      </w:r>
      <w:r>
        <w:t xml:space="preserve"> the following reasons:</w:t>
      </w:r>
    </w:p>
    <w:p w14:paraId="3469D70D" w14:textId="77777777" w:rsidR="00365E0F" w:rsidRDefault="00365E0F" w:rsidP="00365E0F">
      <w:pPr>
        <w:pStyle w:val="B1"/>
        <w:keepNext/>
      </w:pPr>
      <w:r>
        <w:t>i)</w:t>
      </w:r>
      <w:r>
        <w:tab/>
        <w:t>A reverse FQDN is likely to be considerably shorter than a UUID.</w:t>
      </w:r>
    </w:p>
    <w:p w14:paraId="5B6BE6BC" w14:textId="77777777" w:rsidR="00365E0F" w:rsidRDefault="00365E0F" w:rsidP="00365E0F">
      <w:pPr>
        <w:pStyle w:val="B1"/>
        <w:keepNext/>
      </w:pPr>
      <w:r>
        <w:t>ii)</w:t>
      </w:r>
      <w:r>
        <w:tab/>
        <w:t>Unlike a URI, a reverse FQDN does not typically require percent encoding to embed its value in the 3GPP Service URL.</w:t>
      </w:r>
    </w:p>
    <w:p w14:paraId="557FB268" w14:textId="77777777" w:rsidR="00365E0F" w:rsidRDefault="00365E0F" w:rsidP="00365E0F">
      <w:pPr>
        <w:pStyle w:val="B1"/>
      </w:pPr>
      <w:r>
        <w:t>iii)</w:t>
      </w:r>
      <w:r>
        <w:tab/>
        <w:t>Reverse FQDNs are typically used by application developers as part of class package names.</w:t>
      </w:r>
    </w:p>
    <w:p w14:paraId="1EEC2024" w14:textId="77777777" w:rsidR="00365E0F" w:rsidRDefault="00365E0F" w:rsidP="00365E0F">
      <w:pPr>
        <w:pStyle w:val="Heading5"/>
      </w:pPr>
      <w:r>
        <w:t>5.13.6.2.4</w:t>
      </w:r>
      <w:r>
        <w:tab/>
        <w:t>Procedures for 5GMS Service URL handling</w:t>
      </w:r>
    </w:p>
    <w:p w14:paraId="6399CF2E" w14:textId="77777777" w:rsidR="00365E0F" w:rsidRDefault="00365E0F" w:rsidP="00365E0F">
      <w:pPr>
        <w:keepLines/>
      </w:pPr>
      <w:r w:rsidRPr="006319EF">
        <w:t>The Media Session Handler plays</w:t>
      </w:r>
      <w:r>
        <w:t xml:space="preserve"> the role of 3GPP Service Handler for 5GMS Service URLs by registering itself as the URL handler for the domain name </w:t>
      </w:r>
      <w:r w:rsidRPr="00380C41">
        <w:rPr>
          <w:rStyle w:val="Codechar"/>
          <w:rFonts w:eastAsia="SimSun"/>
        </w:rPr>
        <w:t>ms.</w:t>
      </w:r>
      <w:r>
        <w:rPr>
          <w:rStyle w:val="Codechar"/>
          <w:rFonts w:eastAsia="SimSun"/>
        </w:rPr>
        <w:t>launch.</w:t>
      </w:r>
      <w:r w:rsidRPr="00380C41">
        <w:rPr>
          <w:rStyle w:val="Codechar"/>
          <w:rFonts w:eastAsia="SimSun"/>
        </w:rPr>
        <w:t>3gppservices.org</w:t>
      </w:r>
      <w:r>
        <w:t xml:space="preserve"> (e.g., by declaring an intent filter in an Android application manifest). Hence, the Media Session Handler is launched when a 5GMS-Aware Application requests a 5GMS Service URL (e.g., by means of an Android intent filter).</w:t>
      </w:r>
    </w:p>
    <w:p w14:paraId="1EAE0A34" w14:textId="77777777" w:rsidR="00365E0F" w:rsidRDefault="00365E0F" w:rsidP="00365E0F">
      <w:pPr>
        <w:keepNext/>
      </w:pPr>
      <w:r>
        <w:t>Based on the information supplied in the 5GMS Service URL, the Media Session Handler forms the M5 request URL for Service Access Informaiton as follows:</w:t>
      </w:r>
    </w:p>
    <w:p w14:paraId="15CA3559" w14:textId="77777777" w:rsidR="00365E0F" w:rsidRDefault="00365E0F" w:rsidP="00365E0F">
      <w:pPr>
        <w:keepNext/>
        <w:ind w:left="360"/>
      </w:pPr>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w:t>
      </w:r>
      <w:r w:rsidRPr="00592E44">
        <w:rPr>
          <w:rStyle w:val="Codechar"/>
          <w:rFonts w:eastAsia="SimSun"/>
        </w:rPr>
        <w:t>{a</w:t>
      </w:r>
      <w:r>
        <w:rPr>
          <w:rStyle w:val="Codechar"/>
          <w:rFonts w:eastAsia="SimSun"/>
        </w:rPr>
        <w:t>piRoo</w:t>
      </w:r>
      <w:r w:rsidRPr="00592E44">
        <w:rPr>
          <w:rStyle w:val="Codechar"/>
          <w:rFonts w:eastAsia="SimSun"/>
        </w:rPr>
        <w:t>t}</w:t>
      </w:r>
      <w:r w:rsidRPr="006011E6">
        <w:rPr>
          <w:rFonts w:ascii="Courier New" w:hAnsi="Courier New" w:cs="Courier New"/>
          <w:w w:val="95"/>
        </w:rPr>
        <w:t>/</w:t>
      </w:r>
      <w:r>
        <w:rPr>
          <w:rFonts w:ascii="Courier New" w:hAnsi="Courier New" w:cs="Courier New"/>
          <w:w w:val="95"/>
        </w:rPr>
        <w:t>3gpp-m5/service-access-information</w:t>
      </w:r>
      <w:r w:rsidRPr="006011E6">
        <w:rPr>
          <w:rFonts w:ascii="Courier New" w:hAnsi="Courier New" w:cs="Courier New"/>
          <w:w w:val="95"/>
        </w:rPr>
        <w:t>/</w:t>
      </w:r>
      <w:r w:rsidRPr="00592E44">
        <w:rPr>
          <w:rStyle w:val="Codechar"/>
          <w:rFonts w:eastAsia="SimSun"/>
        </w:rPr>
        <w:t>{external_</w:t>
      </w:r>
      <w:r>
        <w:rPr>
          <w:rStyle w:val="Codechar"/>
          <w:rFonts w:eastAsia="SimSun"/>
        </w:rPr>
        <w:t>service</w:t>
      </w:r>
      <w:r w:rsidRPr="00592E44">
        <w:rPr>
          <w:rStyle w:val="Codechar"/>
          <w:rFonts w:eastAsia="SimSun"/>
        </w:rPr>
        <w:t>_id}</w:t>
      </w:r>
    </w:p>
    <w:p w14:paraId="096D639D" w14:textId="77777777" w:rsidR="00365E0F" w:rsidRDefault="00365E0F" w:rsidP="00365E0F">
      <w:pPr>
        <w:pStyle w:val="NO"/>
      </w:pPr>
      <w:r>
        <w:t>NOTE:</w:t>
      </w:r>
      <w:r>
        <w:tab/>
        <w:t>This implies a change to clause 11.2.2 in TS 26.512 [16] which currently specifies the use of the Provisioning Session ID to retrieve Service Access Information as the final path element of the request URL.</w:t>
      </w:r>
    </w:p>
    <w:p w14:paraId="44932E10" w14:textId="77777777" w:rsidR="00365E0F" w:rsidRDefault="00365E0F" w:rsidP="00365E0F">
      <w:pPr>
        <w:pStyle w:val="B1"/>
        <w:keepNext/>
      </w:pPr>
      <w:r>
        <w:t>1.</w:t>
      </w:r>
      <w:r>
        <w:tab/>
        <w:t xml:space="preserve">If the Media Session Handler was invoked with one or more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xml:space="preserve"> query parameters, the Media Session Handler chooses one to substitute into </w:t>
      </w:r>
      <w:r w:rsidRPr="00592E44">
        <w:rPr>
          <w:rStyle w:val="Codechar"/>
          <w:rFonts w:eastAsia="SimSun"/>
        </w:rPr>
        <w:t>{</w:t>
      </w:r>
      <w:r w:rsidRPr="00454F0C">
        <w:rPr>
          <w:rStyle w:val="Codechar"/>
          <w:rFonts w:eastAsia="SimSun"/>
        </w:rPr>
        <w:t>apiRoot</w:t>
      </w:r>
      <w:r w:rsidRPr="00592E44">
        <w:rPr>
          <w:rStyle w:val="Codechar"/>
          <w:rFonts w:eastAsia="SimSun"/>
        </w:rPr>
        <w:t>}</w:t>
      </w:r>
      <w:r>
        <w:t xml:space="preserve"> in the above request URL.</w:t>
      </w:r>
    </w:p>
    <w:p w14:paraId="5D5B0636" w14:textId="77777777" w:rsidR="00365E0F" w:rsidRDefault="00365E0F" w:rsidP="00365E0F">
      <w:pPr>
        <w:pStyle w:val="B2"/>
      </w:pPr>
      <w:r>
        <w:t>a.</w:t>
      </w:r>
      <w:r>
        <w:tab/>
        <w:t>This corresponds to collaboration scenarios where the 5GMS AF is deployed in the External DN.</w:t>
      </w:r>
    </w:p>
    <w:p w14:paraId="080A1CC3" w14:textId="77777777" w:rsidR="00365E0F" w:rsidRDefault="00365E0F" w:rsidP="00365E0F">
      <w:pPr>
        <w:pStyle w:val="B2"/>
      </w:pPr>
      <w:r>
        <w:t>b.</w:t>
      </w:r>
      <w:r>
        <w:tab/>
        <w:t>The party operating the 5GMS AF is responsible for ensuring that the hostname(s) resolve to the correct IP address(es) in the External DN.</w:t>
      </w:r>
    </w:p>
    <w:p w14:paraId="06FE21D6" w14:textId="77777777" w:rsidR="00365E0F" w:rsidRDefault="00365E0F" w:rsidP="00365E0F">
      <w:pPr>
        <w:pStyle w:val="B2"/>
      </w:pPr>
      <w:r>
        <w:t>c.</w:t>
      </w:r>
      <w:r>
        <w:tab/>
        <w:t xml:space="preserve">If the port number is omitted from any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port 443 is assumed.</w:t>
      </w:r>
    </w:p>
    <w:p w14:paraId="5E64BCAC" w14:textId="77777777" w:rsidR="00365E0F" w:rsidRDefault="00365E0F" w:rsidP="00365E0F">
      <w:pPr>
        <w:pStyle w:val="B2"/>
      </w:pPr>
      <w:r>
        <w:t>d.</w:t>
      </w:r>
      <w:r>
        <w:tab/>
        <w:t xml:space="preserve">If more than one </w:t>
      </w:r>
      <w:r w:rsidRPr="00592E44">
        <w:rPr>
          <w:rStyle w:val="Codechar"/>
          <w:rFonts w:eastAsia="SimSun"/>
        </w:rPr>
        <w:t>af</w:t>
      </w:r>
      <w:r>
        <w:rPr>
          <w:rStyle w:val="Codechar"/>
          <w:rFonts w:eastAsia="SimSun"/>
        </w:rPr>
        <w:t>-h</w:t>
      </w:r>
      <w:r w:rsidRPr="00592E44">
        <w:rPr>
          <w:rStyle w:val="Codechar"/>
          <w:rFonts w:eastAsia="SimSun"/>
        </w:rPr>
        <w:t>ost</w:t>
      </w:r>
      <w:r>
        <w:rPr>
          <w:rStyle w:val="Codechar"/>
          <w:rFonts w:eastAsia="SimSun"/>
        </w:rPr>
        <w:t>-address</w:t>
      </w:r>
      <w:r>
        <w:t xml:space="preserve"> query parameter is supplied in the Service URL, the Media Session Handler may use an alternative host endpoint address at reference point M5 if the one it is using fails to respond after some implementation-specific number of retries.</w:t>
      </w:r>
    </w:p>
    <w:p w14:paraId="59A6F996" w14:textId="77777777" w:rsidR="00365E0F" w:rsidRDefault="00365E0F" w:rsidP="00365E0F">
      <w:pPr>
        <w:pStyle w:val="B1"/>
        <w:keepNext/>
      </w:pPr>
      <w:r>
        <w:t>2.</w:t>
      </w:r>
      <w:r>
        <w:tab/>
        <w:t xml:space="preserve">If the </w:t>
      </w:r>
      <w:r w:rsidRPr="00592E44">
        <w:rPr>
          <w:rStyle w:val="Codechar"/>
          <w:rFonts w:eastAsia="SimSun"/>
        </w:rPr>
        <w:t>af</w:t>
      </w:r>
      <w:r>
        <w:rPr>
          <w:rStyle w:val="Codechar"/>
          <w:rFonts w:eastAsia="SimSun"/>
        </w:rPr>
        <w:t>-host-address</w:t>
      </w:r>
      <w:r>
        <w:t xml:space="preserve"> query parameter is omitted, the default host name </w:t>
      </w:r>
      <w:r>
        <w:rPr>
          <w:rStyle w:val="Codechar"/>
          <w:rFonts w:eastAsia="SimSun"/>
        </w:rPr>
        <w:t>ms.a</w:t>
      </w:r>
      <w:r w:rsidRPr="00592E44">
        <w:rPr>
          <w:rStyle w:val="Codechar"/>
          <w:rFonts w:eastAsia="SimSun"/>
        </w:rPr>
        <w:t>f.3gppservices.org</w:t>
      </w:r>
      <w:r>
        <w:t xml:space="preserve"> and port number 443 is used instead.</w:t>
      </w:r>
    </w:p>
    <w:p w14:paraId="75C1C6EE" w14:textId="77777777" w:rsidR="00365E0F" w:rsidRDefault="00365E0F" w:rsidP="00365E0F">
      <w:pPr>
        <w:pStyle w:val="B2"/>
      </w:pPr>
      <w:r>
        <w:t>a.</w:t>
      </w:r>
      <w:r>
        <w:tab/>
        <w:t>This corresponds to collaboration scenarios where the 5GMS AF is deployed in the Trusted DN.</w:t>
      </w:r>
    </w:p>
    <w:p w14:paraId="25F997B1" w14:textId="77777777" w:rsidR="00365E0F" w:rsidRDefault="00365E0F" w:rsidP="00365E0F">
      <w:pPr>
        <w:pStyle w:val="B2"/>
      </w:pPr>
      <w:r>
        <w:t>b.</w:t>
      </w:r>
      <w:r>
        <w:tab/>
        <w:t>The 5G System operator is responsible for supporting resolution of this well-known host name to the correct IP address(es) in the Trusted DN, e.g., by managing appropriate DNS records.</w:t>
      </w:r>
    </w:p>
    <w:p w14:paraId="733D2542" w14:textId="77777777" w:rsidR="00365E0F" w:rsidRDefault="00365E0F" w:rsidP="00365E0F">
      <w:pPr>
        <w:pStyle w:val="B2"/>
      </w:pPr>
      <w:r>
        <w:t>c.</w:t>
      </w:r>
      <w:r>
        <w:tab/>
        <w:t>The 5G System operator is responsible for ensuring that a resilient service is available at this host endpoint address. If the hostname resolves to multiple IP addresses, the Media Session Handler may use a different one at reference point M5 if the one it is using fails to respond after some implementation-specific number of retires.</w:t>
      </w:r>
    </w:p>
    <w:p w14:paraId="0BCB4B84" w14:textId="77777777" w:rsidR="00365E0F" w:rsidRDefault="00365E0F" w:rsidP="00365E0F">
      <w:pPr>
        <w:pStyle w:val="B2"/>
      </w:pPr>
      <w:r>
        <w:t>d.</w:t>
      </w:r>
      <w:r>
        <w:tab/>
        <w:t>It is recognised that correct resolution of the hostname may be hampered if the end user configures an alternative DNS resolution service. Unless the Media Session Handler can override this and use the 5G System DNS resolution service, this is considered a failure case for 5G Media Streaming session initiation that is reportable to the end user.</w:t>
      </w:r>
    </w:p>
    <w:p w14:paraId="111CC838" w14:textId="77777777" w:rsidR="00365E0F" w:rsidRDefault="00365E0F" w:rsidP="00365E0F">
      <w:pPr>
        <w:pStyle w:val="B1"/>
      </w:pPr>
      <w:r>
        <w:t>3.</w:t>
      </w:r>
      <w:r>
        <w:tab/>
        <w:t xml:space="preserve">If the Media Session Handler was invoked with the optional </w:t>
      </w:r>
      <w:r w:rsidRPr="00592E44">
        <w:rPr>
          <w:rStyle w:val="Codechar"/>
          <w:rFonts w:eastAsia="SimSun"/>
        </w:rPr>
        <w:t>media</w:t>
      </w:r>
      <w:r>
        <w:rPr>
          <w:rStyle w:val="Codechar"/>
          <w:rFonts w:eastAsia="SimSun"/>
        </w:rPr>
        <w:t>-e</w:t>
      </w:r>
      <w:r w:rsidRPr="00592E44">
        <w:rPr>
          <w:rStyle w:val="Codechar"/>
          <w:rFonts w:eastAsia="SimSun"/>
        </w:rPr>
        <w:t>ntry</w:t>
      </w:r>
      <w:r>
        <w:rPr>
          <w:rStyle w:val="Codechar"/>
          <w:rFonts w:eastAsia="SimSun"/>
        </w:rPr>
        <w:t>-p</w:t>
      </w:r>
      <w:r w:rsidRPr="00592E44">
        <w:rPr>
          <w:rStyle w:val="Codechar"/>
          <w:rFonts w:eastAsia="SimSun"/>
        </w:rPr>
        <w:t>oint</w:t>
      </w:r>
      <w:r>
        <w:t xml:space="preserve"> query parameter, the Media Session Handler issues a request for this URL (thereby chaining the Media Stream Handler), but only after it has successfully retrieved the Service Access Information from the 5GMS AF.</w:t>
      </w:r>
    </w:p>
    <w:p w14:paraId="1839C7D7" w14:textId="77777777" w:rsidR="00365E0F" w:rsidRDefault="00365E0F" w:rsidP="00365E0F">
      <w:r>
        <w:t>Depending on the success (or otherwise) of retrieving the Service Access Information (and optionally chaining the Media Stream Handler with the media entry point), the Media Session Handler returns an appropriate HTTP status code to the invoking 5GMS-Aware Application.</w:t>
      </w:r>
    </w:p>
    <w:p w14:paraId="2E622DF1" w14:textId="77777777" w:rsidR="00B7738C" w:rsidRDefault="00B7738C" w:rsidP="00B7738C">
      <w:pPr>
        <w:pStyle w:val="Heading3"/>
      </w:pPr>
      <w:r>
        <w:t>5.13.7</w:t>
      </w:r>
      <w:r>
        <w:tab/>
        <w:t>Conclusion</w:t>
      </w:r>
      <w:bookmarkEnd w:id="285"/>
    </w:p>
    <w:p w14:paraId="0789405C" w14:textId="77777777" w:rsidR="00B7738C" w:rsidRDefault="00B7738C" w:rsidP="006815E6">
      <w:pPr>
        <w:keepLines/>
      </w:pPr>
      <w:r>
        <w:t xml:space="preserve">Until now, 3GPP specifications for 5G Media Streaming have avoided addressing </w:t>
      </w:r>
      <w:r w:rsidRPr="000911D0">
        <w:t xml:space="preserve">the detailed question </w:t>
      </w:r>
      <w:r>
        <w:t>of</w:t>
      </w:r>
      <w:r w:rsidRPr="000911D0">
        <w:t xml:space="preserve"> how to bootstrap </w:t>
      </w:r>
      <w:r>
        <w:t xml:space="preserve">3GPP-defined UE and network functions such as the Media Session Handler or the MBMS/MBS Client. This is </w:t>
      </w:r>
      <w:r w:rsidRPr="000911D0">
        <w:t>deferred to implementation, device pre-configuration, and so on.</w:t>
      </w:r>
      <w:r>
        <w:t xml:space="preserve"> However, the lack of specification covering this Key Issue is hindering adoption of 5GS-supported media services because today UE applications may have to be modified in order to support such services.</w:t>
      </w:r>
    </w:p>
    <w:p w14:paraId="3776B9AD" w14:textId="77777777" w:rsidR="00B7738C" w:rsidRDefault="00B7738C" w:rsidP="00B7738C">
      <w:r>
        <w:t>3GPP defines the ability to use DNS Resolution and non-HTTP URL handling. However, handling non-3GPP URLs in common devices is not broadly supported by commonly available high-level UE Operating Systems and HTTP-based URL handling is preferred. Of the candidate solutions studied in clause 5.13.5, Solution 1 (clause 5.13.5.1), namely creating an HTTP(S) URL that is 3GPP-owned, is preferred.</w:t>
      </w:r>
    </w:p>
    <w:p w14:paraId="60BDFAC9" w14:textId="77777777" w:rsidR="00B7738C" w:rsidRDefault="00B7738C" w:rsidP="00B7738C">
      <w:pPr>
        <w:keepNext/>
      </w:pPr>
      <w:r>
        <w:t>Based on this conclusion, it is proposed to:</w:t>
      </w:r>
    </w:p>
    <w:p w14:paraId="734AE229" w14:textId="3B44FDA3" w:rsidR="00B7738C" w:rsidRDefault="002F6A4C" w:rsidP="002F6A4C">
      <w:pPr>
        <w:pStyle w:val="B1"/>
      </w:pPr>
      <w:r>
        <w:t>-</w:t>
      </w:r>
      <w:r>
        <w:tab/>
      </w:r>
      <w:r w:rsidR="00B7738C">
        <w:t xml:space="preserve">Extend the baseline 5G Media Streaming architecture to add a 3GPP Service and URL Handler in the UE and the network according to </w:t>
      </w:r>
      <w:r w:rsidR="005A2B53">
        <w:t>f</w:t>
      </w:r>
      <w:r w:rsidR="00B7738C" w:rsidRPr="008A5843">
        <w:t>igure 5.13.</w:t>
      </w:r>
      <w:r w:rsidR="00B7738C">
        <w:t>3</w:t>
      </w:r>
      <w:r w:rsidR="00B7738C" w:rsidRPr="008A5843">
        <w:t>-1</w:t>
      </w:r>
      <w:r w:rsidR="00B7738C">
        <w:t>.</w:t>
      </w:r>
    </w:p>
    <w:p w14:paraId="1AD32360" w14:textId="00D44595" w:rsidR="00B7738C" w:rsidRDefault="002F6A4C" w:rsidP="002F6A4C">
      <w:pPr>
        <w:pStyle w:val="B1"/>
      </w:pPr>
      <w:r>
        <w:t>-</w:t>
      </w:r>
      <w:r>
        <w:tab/>
      </w:r>
      <w:r w:rsidR="00B7738C">
        <w:t>Address provisioning, message exchange and call flows in order to support different use cases, namely the case for which the URL is resolved in the network, the URL is resolved in the UE, and the case for which the URL is resolved in a combination of network and UE as discussed in clause 5.13.3.</w:t>
      </w:r>
    </w:p>
    <w:p w14:paraId="6EF19DA5" w14:textId="3D0DC931" w:rsidR="00365E0F" w:rsidRPr="009257AF" w:rsidRDefault="00365E0F" w:rsidP="002F6A4C">
      <w:pPr>
        <w:pStyle w:val="B1"/>
      </w:pPr>
      <w:r>
        <w:t>-</w:t>
      </w:r>
      <w:r>
        <w:tab/>
      </w:r>
      <w:r w:rsidRPr="00C67732">
        <w:t xml:space="preserve">Specify a concrete URL format for 3GPP services with individual host names registered in the 3GPP-managed domain </w:t>
      </w:r>
      <w:r w:rsidRPr="00926041">
        <w:rPr>
          <w:rStyle w:val="URLchar"/>
        </w:rPr>
        <w:t>launch.3gppservices.org</w:t>
      </w:r>
      <w:r w:rsidRPr="00C67732">
        <w:t xml:space="preserve"> as part of 3GPP specifications,</w:t>
      </w:r>
      <w:r w:rsidRPr="009257AF">
        <w:t xml:space="preserve"> and ensure that this can be used in the context of 3GPP-based services, namely:</w:t>
      </w:r>
    </w:p>
    <w:p w14:paraId="3050DC27" w14:textId="4673CEE3" w:rsidR="00365E0F" w:rsidRPr="009257AF" w:rsidRDefault="00365E0F" w:rsidP="00365E0F">
      <w:pPr>
        <w:pStyle w:val="B2"/>
      </w:pPr>
      <w:r w:rsidRPr="009257AF">
        <w:t>-</w:t>
      </w:r>
      <w:r w:rsidRPr="009257AF">
        <w:tab/>
        <w:t>Specify a suitable website redirection mechanism in case a suitable 3GPP Service Handler is not already installed on the device to handle the URL.</w:t>
      </w:r>
    </w:p>
    <w:p w14:paraId="3BA2EAC8" w14:textId="77777777" w:rsidR="00B7738C" w:rsidRDefault="00B7738C" w:rsidP="00B7738C">
      <w:pPr>
        <w:pStyle w:val="B1"/>
      </w:pPr>
      <w:r>
        <w:tab/>
        <w:t>The URL itself needs to be sufficiently unambiguous to resolve to the service entry point URL and may embed the service entry point URL as well.</w:t>
      </w:r>
    </w:p>
    <w:p w14:paraId="7415DF22" w14:textId="0FAFCA9E" w:rsidR="00B7738C" w:rsidRDefault="002F6A4C" w:rsidP="002F6A4C">
      <w:pPr>
        <w:pStyle w:val="B1"/>
      </w:pPr>
      <w:r>
        <w:t>-</w:t>
      </w:r>
      <w:r>
        <w:tab/>
      </w:r>
      <w:r w:rsidR="00B7738C">
        <w:t>Specify 3GPP Service URL instantiations with parameters suitable for launching at least the Media Session Handler for 5G Media Streaming, MBMS Client (including Receive-Only Mode services) and MBS Client.</w:t>
      </w:r>
    </w:p>
    <w:p w14:paraId="11232B2F" w14:textId="62326E1B" w:rsidR="00365E0F" w:rsidRPr="00C67732" w:rsidRDefault="00365E0F" w:rsidP="002F6A4C">
      <w:pPr>
        <w:pStyle w:val="B1"/>
      </w:pPr>
      <w:bookmarkStart w:id="286" w:name="_Toc131151152"/>
      <w:r>
        <w:t>-</w:t>
      </w:r>
      <w:r>
        <w:tab/>
      </w:r>
      <w:r w:rsidRPr="00C67732">
        <w:t>Provide the ability for a 5GMS-Aware Application to create a Service URL in order to bootstrap 5G Media Streaming.</w:t>
      </w:r>
    </w:p>
    <w:p w14:paraId="0D3C60ED" w14:textId="77777777" w:rsidR="00365E0F" w:rsidRPr="00702596" w:rsidRDefault="00365E0F" w:rsidP="002F6A4C">
      <w:pPr>
        <w:pStyle w:val="B1"/>
      </w:pPr>
      <w:r>
        <w:t>-</w:t>
      </w:r>
      <w:r>
        <w:tab/>
      </w:r>
      <w:r w:rsidRPr="00C67732">
        <w:t>Investigate</w:t>
      </w:r>
      <w:r>
        <w:t xml:space="preserve"> and study the application of 3GPP services and URL handling beyond 5G Media Streaming.</w:t>
      </w:r>
    </w:p>
    <w:p w14:paraId="605F1613" w14:textId="77777777" w:rsidR="00365E0F" w:rsidRDefault="00365E0F" w:rsidP="002F6A4C">
      <w:pPr>
        <w:pStyle w:val="B1"/>
      </w:pPr>
      <w:r>
        <w:t>-</w:t>
      </w:r>
      <w:r>
        <w:tab/>
        <w:t>Specify an external service identifier assigned by the 5GMS Application Provider that can be used to launch 5G Media Streaming sessions on different 5GMS Systems via a common 3GPP Service URL.</w:t>
      </w:r>
    </w:p>
    <w:p w14:paraId="3ADEB6A9" w14:textId="77777777" w:rsidR="00365E0F" w:rsidRDefault="00365E0F" w:rsidP="00365E0F">
      <w:pPr>
        <w:pStyle w:val="B2"/>
        <w:keepNext/>
      </w:pPr>
      <w:r>
        <w:t>-</w:t>
      </w:r>
      <w:r>
        <w:tab/>
        <w:t>Modify the Provisioning Session resource to include one (or more) of these identifiers.</w:t>
      </w:r>
    </w:p>
    <w:p w14:paraId="0D12507B" w14:textId="77777777" w:rsidR="00365E0F" w:rsidRDefault="00365E0F" w:rsidP="00365E0F">
      <w:pPr>
        <w:pStyle w:val="B2"/>
      </w:pPr>
      <w:r>
        <w:t>-</w:t>
      </w:r>
      <w:r>
        <w:tab/>
        <w:t>Modify the Service Access Information API to accept this instead of a Provisioning Session identifier.</w:t>
      </w:r>
    </w:p>
    <w:p w14:paraId="12A6456B" w14:textId="77777777" w:rsidR="00365E0F" w:rsidRDefault="00365E0F" w:rsidP="002F6A4C">
      <w:pPr>
        <w:pStyle w:val="B1"/>
      </w:pPr>
      <w:r>
        <w:t>-</w:t>
      </w:r>
      <w:r>
        <w:tab/>
        <w:t>Specify a default 5GMS AF host name to be used by the Media Session Handler when the 3GPP Service URL does not specify one.</w:t>
      </w:r>
    </w:p>
    <w:p w14:paraId="3646D641" w14:textId="19746B13" w:rsidR="00514DD3" w:rsidRDefault="00514DD3" w:rsidP="00514DD3">
      <w:pPr>
        <w:pStyle w:val="Heading2"/>
      </w:pPr>
      <w:r>
        <w:t>5.14</w:t>
      </w:r>
      <w:r>
        <w:tab/>
        <w:t>5GMS Application Server configuration and management</w:t>
      </w:r>
      <w:bookmarkEnd w:id="286"/>
    </w:p>
    <w:p w14:paraId="56964FAF" w14:textId="1AD6B3DA" w:rsidR="00514DD3" w:rsidRDefault="00514DD3" w:rsidP="00514DD3">
      <w:pPr>
        <w:pStyle w:val="Heading3"/>
      </w:pPr>
      <w:bookmarkStart w:id="287" w:name="_Toc131151153"/>
      <w:r>
        <w:t>5.14.1</w:t>
      </w:r>
      <w:r>
        <w:tab/>
        <w:t>Description</w:t>
      </w:r>
      <w:bookmarkEnd w:id="287"/>
    </w:p>
    <w:p w14:paraId="5F7BBEC5" w14:textId="2747EB1F" w:rsidR="00514DD3" w:rsidRDefault="00514DD3" w:rsidP="00514DD3">
      <w:pPr>
        <w:pStyle w:val="Heading4"/>
      </w:pPr>
      <w:bookmarkStart w:id="288" w:name="_Toc131151154"/>
      <w:r>
        <w:t>5.14.1.1</w:t>
      </w:r>
      <w:r>
        <w:tab/>
        <w:t>5GMS AS configuration</w:t>
      </w:r>
      <w:bookmarkEnd w:id="288"/>
    </w:p>
    <w:p w14:paraId="29526F5F" w14:textId="77777777" w:rsidR="00514DD3" w:rsidRDefault="00514DD3" w:rsidP="00514DD3">
      <w:r>
        <w:t>The general architecture for 5G Media Streaming illustrated in figure 4.2</w:t>
      </w:r>
      <w:r>
        <w:noBreakHyphen/>
        <w:t>1 of TS 26.501 [15] specifies M3 as a reference point between the 5GMS Application Function and the 5GMS Application Server.</w:t>
      </w:r>
    </w:p>
    <w:p w14:paraId="5A876740" w14:textId="77777777" w:rsidR="00514DD3" w:rsidRDefault="00514DD3" w:rsidP="00514DD3">
      <w:pPr>
        <w:keepNext/>
      </w:pPr>
      <w:r>
        <w:t>In the case of downlink media streaming, clause 4.2.1 of [15] specifies that reference point M3d is for internal interactions between these system actors for the purposes of configuring the content hosting feature for 5G Media Streaming:</w:t>
      </w:r>
    </w:p>
    <w:tbl>
      <w:tblPr>
        <w:tblStyle w:val="TableGrid"/>
        <w:tblW w:w="0" w:type="auto"/>
        <w:tblLook w:val="04A0" w:firstRow="1" w:lastRow="0" w:firstColumn="1" w:lastColumn="0" w:noHBand="0" w:noVBand="1"/>
      </w:tblPr>
      <w:tblGrid>
        <w:gridCol w:w="9629"/>
      </w:tblGrid>
      <w:tr w:rsidR="00514DD3" w14:paraId="2F60219A" w14:textId="77777777" w:rsidTr="00D358D2">
        <w:tc>
          <w:tcPr>
            <w:tcW w:w="9629" w:type="dxa"/>
            <w:shd w:val="clear" w:color="auto" w:fill="D9D9D9" w:themeFill="background1" w:themeFillShade="D9"/>
          </w:tcPr>
          <w:p w14:paraId="1790F6FE" w14:textId="77777777" w:rsidR="00514DD3" w:rsidRDefault="00514DD3" w:rsidP="00D358D2">
            <w:pPr>
              <w:pStyle w:val="B1"/>
            </w:pPr>
            <w:r w:rsidRPr="00A161B6">
              <w:t>-</w:t>
            </w:r>
            <w:r>
              <w:tab/>
            </w:r>
            <w:r w:rsidRPr="00A161B6">
              <w:t>M3d: (Internal and NOT SPECIFIED): Internal API used to exchange information for content hosting on a 5GMSd AS within the trusted DN.</w:t>
            </w:r>
          </w:p>
        </w:tc>
      </w:tr>
    </w:tbl>
    <w:p w14:paraId="15F5D4AF" w14:textId="77777777" w:rsidR="00514DD3" w:rsidRDefault="00514DD3" w:rsidP="00514DD3">
      <w:pPr>
        <w:pStyle w:val="TAN"/>
        <w:keepNext w:val="0"/>
      </w:pPr>
    </w:p>
    <w:p w14:paraId="12ECF8D8" w14:textId="77777777" w:rsidR="00514DD3" w:rsidRDefault="00514DD3" w:rsidP="00514DD3">
      <w:pPr>
        <w:keepNext/>
      </w:pPr>
      <w:r>
        <w:t>Furthermore, clause 9 of TS 26 512 [16] does not specify procedures at reference point M3:</w:t>
      </w:r>
    </w:p>
    <w:tbl>
      <w:tblPr>
        <w:tblStyle w:val="TableGrid"/>
        <w:tblW w:w="0" w:type="auto"/>
        <w:tblLook w:val="04A0" w:firstRow="1" w:lastRow="0" w:firstColumn="1" w:lastColumn="0" w:noHBand="0" w:noVBand="1"/>
      </w:tblPr>
      <w:tblGrid>
        <w:gridCol w:w="9629"/>
      </w:tblGrid>
      <w:tr w:rsidR="00514DD3" w14:paraId="06226DB7" w14:textId="77777777" w:rsidTr="00D358D2">
        <w:tc>
          <w:tcPr>
            <w:tcW w:w="9629" w:type="dxa"/>
            <w:shd w:val="clear" w:color="auto" w:fill="D9D9D9" w:themeFill="background1" w:themeFillShade="D9"/>
          </w:tcPr>
          <w:p w14:paraId="281343F2" w14:textId="77777777" w:rsidR="00514DD3" w:rsidRDefault="00514DD3" w:rsidP="00D358D2">
            <w:r>
              <w:t>APIs of this reference point are not specified within this release.</w:t>
            </w:r>
          </w:p>
        </w:tc>
      </w:tr>
    </w:tbl>
    <w:p w14:paraId="71D7ADF0" w14:textId="77777777" w:rsidR="00514DD3" w:rsidRDefault="00514DD3" w:rsidP="00514DD3">
      <w:pPr>
        <w:pStyle w:val="TAN"/>
        <w:keepNext w:val="0"/>
      </w:pPr>
    </w:p>
    <w:p w14:paraId="7A38D3AF" w14:textId="77777777" w:rsidR="00514DD3" w:rsidRDefault="00514DD3" w:rsidP="00514DD3">
      <w:pPr>
        <w:keepNext/>
      </w:pPr>
      <w:r>
        <w:t>Because there is no interface standardised at reference point M3 in the current release, a 5G System operator must follow one of the following courses to deploy a 5GMS System:</w:t>
      </w:r>
    </w:p>
    <w:p w14:paraId="711DD862" w14:textId="77777777" w:rsidR="00514DD3" w:rsidRDefault="00514DD3" w:rsidP="00514DD3">
      <w:pPr>
        <w:pStyle w:val="B1"/>
        <w:keepNext/>
      </w:pPr>
      <w:r>
        <w:t>1.</w:t>
      </w:r>
      <w:r>
        <w:tab/>
        <w:t>Deploy compatible 5GMS AS and 5GMS AF instances with a proprietary configuration interface at reference point M3.</w:t>
      </w:r>
    </w:p>
    <w:p w14:paraId="21031287" w14:textId="77777777" w:rsidR="00514DD3" w:rsidRDefault="00514DD3" w:rsidP="00514DD3">
      <w:pPr>
        <w:pStyle w:val="B2"/>
      </w:pPr>
      <w:r>
        <w:t>-</w:t>
      </w:r>
      <w:r>
        <w:tab/>
        <w:t>Achieving this aim may necessitate procurement of both functions from the same vendor.</w:t>
      </w:r>
    </w:p>
    <w:p w14:paraId="0DEA8051" w14:textId="77777777" w:rsidR="00514DD3" w:rsidRDefault="00514DD3" w:rsidP="00514DD3">
      <w:pPr>
        <w:pStyle w:val="B1"/>
      </w:pPr>
      <w:r>
        <w:t>2.</w:t>
      </w:r>
      <w:r>
        <w:tab/>
        <w:t>Implement a proprietary configuration interface at reference point M3 between incompatible 5GMS AS and 5GMS AF instances as a system integration exercise.</w:t>
      </w:r>
    </w:p>
    <w:p w14:paraId="78494A89" w14:textId="77777777" w:rsidR="00514DD3" w:rsidRPr="00F25B33" w:rsidRDefault="00514DD3" w:rsidP="00514DD3">
      <w:pPr>
        <w:rPr>
          <w:caps/>
        </w:rPr>
      </w:pPr>
      <w:r>
        <w:t>Both approaches are unattractive to a 5G System operator for different and obvious reasons. From this, it may be inferred that deployment of the 5GMS architecture is hampered by the lack of standardisation at reference point M3.</w:t>
      </w:r>
    </w:p>
    <w:p w14:paraId="2EBD62EE" w14:textId="19ADC926" w:rsidR="00514DD3" w:rsidRDefault="00514DD3" w:rsidP="00514DD3">
      <w:pPr>
        <w:pStyle w:val="Heading4"/>
      </w:pPr>
      <w:bookmarkStart w:id="289" w:name="_Toc131151155"/>
      <w:r>
        <w:t>5.14.1.2</w:t>
      </w:r>
      <w:r>
        <w:tab/>
        <w:t>5GMS AS management</w:t>
      </w:r>
      <w:bookmarkEnd w:id="289"/>
    </w:p>
    <w:p w14:paraId="3289135D" w14:textId="77777777" w:rsidR="00514DD3" w:rsidRDefault="00514DD3" w:rsidP="00514DD3">
      <w:r>
        <w:t>In a deployment of the 5G Media Streaming architecture (a so-called "5GMS System") a 5GMS AF manages a set of one or more 5GMS AS instances that collectively deliver the required content hosting services for downlink media streaming and/or content publishing services for uplink media streaming.</w:t>
      </w:r>
    </w:p>
    <w:p w14:paraId="4FB89487" w14:textId="77777777" w:rsidR="00514DD3" w:rsidRDefault="00514DD3" w:rsidP="00514DD3">
      <w:pPr>
        <w:keepNext/>
      </w:pPr>
      <w:r>
        <w:t>In order to deliver the required service levels, the 5GMS AF needs to know:</w:t>
      </w:r>
    </w:p>
    <w:p w14:paraId="7726CC4A" w14:textId="77777777" w:rsidR="00514DD3" w:rsidRDefault="00514DD3" w:rsidP="00514DD3">
      <w:pPr>
        <w:pStyle w:val="B1"/>
        <w:keepNext/>
      </w:pPr>
      <w:r>
        <w:t>1.</w:t>
      </w:r>
      <w:r>
        <w:tab/>
        <w:t>Whether each 5GMS AS instance under its management is currently operating correctly.</w:t>
      </w:r>
    </w:p>
    <w:p w14:paraId="26783D81" w14:textId="77777777" w:rsidR="00514DD3" w:rsidRDefault="00514DD3" w:rsidP="00514DD3">
      <w:pPr>
        <w:pStyle w:val="B2"/>
      </w:pPr>
      <w:r>
        <w:t>-</w:t>
      </w:r>
      <w:r>
        <w:tab/>
        <w:t>If not, the 5GMS AF may need to start a new 5GMS AS instance to replace the one that is no longer operating.</w:t>
      </w:r>
    </w:p>
    <w:p w14:paraId="6DDC32D6" w14:textId="77777777" w:rsidR="00514DD3" w:rsidRDefault="00514DD3" w:rsidP="00514DD3">
      <w:pPr>
        <w:pStyle w:val="B1"/>
        <w:keepNext/>
      </w:pPr>
      <w:r>
        <w:t>2.</w:t>
      </w:r>
      <w:r>
        <w:tab/>
        <w:t>Whether each 5GMS AS instance under its management is currently operating comfortably within the envelope of its system capabilities.</w:t>
      </w:r>
    </w:p>
    <w:p w14:paraId="339725B1" w14:textId="77777777" w:rsidR="00514DD3" w:rsidRDefault="00514DD3" w:rsidP="00514DD3">
      <w:pPr>
        <w:pStyle w:val="B2"/>
        <w:keepNext/>
      </w:pPr>
      <w:r>
        <w:t>-</w:t>
      </w:r>
      <w:r>
        <w:tab/>
        <w:t>If the 5GMS AS instance in question is overloaded, the 5GMS AF may need to start an additional 5GMS AS instance in order to satisfy the committed service levels.</w:t>
      </w:r>
    </w:p>
    <w:p w14:paraId="488DCB25" w14:textId="77777777" w:rsidR="00514DD3" w:rsidRDefault="00514DD3" w:rsidP="00514DD3">
      <w:pPr>
        <w:pStyle w:val="B2"/>
      </w:pPr>
      <w:r>
        <w:t>-</w:t>
      </w:r>
      <w:r>
        <w:tab/>
        <w:t>If the population of 5GMS AS instances has slack capacity, the 5GMS AF may shut down one or more 5GMS AS instances in order to avoid wasting system resources.</w:t>
      </w:r>
    </w:p>
    <w:p w14:paraId="02B72E1A" w14:textId="77777777" w:rsidR="00514DD3" w:rsidRPr="00F8318A" w:rsidRDefault="00514DD3" w:rsidP="00514DD3">
      <w:pPr>
        <w:rPr>
          <w:caps/>
        </w:rPr>
      </w:pPr>
      <w:r>
        <w:t>In the present release, the 5GMS AF does not have standardised access to health and load information about the set of 5GMS AS instances under its management via reference point M3 unless the 5GMS AS is deployed as an Edge Application Server (EAS). From this, it may be inferred that non-edge deployments of the 5GMS architecture are hampered by the lack of standardisation at reference point M3.</w:t>
      </w:r>
    </w:p>
    <w:p w14:paraId="48703EE3" w14:textId="43E437D8" w:rsidR="00514DD3" w:rsidRDefault="00514DD3" w:rsidP="00514DD3">
      <w:pPr>
        <w:pStyle w:val="Heading3"/>
      </w:pPr>
      <w:bookmarkStart w:id="290" w:name="_Toc131151156"/>
      <w:r>
        <w:t>5.14.2</w:t>
      </w:r>
      <w:r>
        <w:tab/>
        <w:t>Deployment architectures</w:t>
      </w:r>
      <w:bookmarkEnd w:id="290"/>
    </w:p>
    <w:p w14:paraId="15296116" w14:textId="77777777" w:rsidR="00514DD3" w:rsidRDefault="00514DD3" w:rsidP="00514DD3">
      <w:pPr>
        <w:keepLines/>
      </w:pPr>
      <w:r>
        <w:t>Especially in the case where the 5GMS AS is deployed as a set of Edge Application Server instances, but also in the general case where the 5GMS AS is realised using multiple physical server devices, there may be a large set of 5GMS AS instances to be configured and managed by the 5GMS AF. It is the responsibility of the 5GMS AF to determine which Content Hosting Configurations and/or Content Publishing Configurations to deploy on each 5GMS AS instance in order to balance the load of downlink and/or uplink media streaming appropriately between them to achieve the agreed service levels.</w:t>
      </w:r>
    </w:p>
    <w:p w14:paraId="6F7E5292" w14:textId="77777777" w:rsidR="00514DD3" w:rsidRDefault="00514DD3" w:rsidP="00514DD3">
      <w:r>
        <w:t>It is especially important in a mixed deployment of the 5GMS System that a 5GMS AF from one vendor can configure and manage a 5GMS AS instance from a different vendor in an interoperable manner. For this reason:</w:t>
      </w:r>
    </w:p>
    <w:p w14:paraId="5C32931D" w14:textId="77777777" w:rsidR="00514DD3" w:rsidRDefault="00514DD3" w:rsidP="00514DD3">
      <w:pPr>
        <w:pStyle w:val="B1"/>
      </w:pPr>
      <w:r>
        <w:t>1.</w:t>
      </w:r>
      <w:r>
        <w:tab/>
        <w:t>It is considered desirable to standardise the configuration of the 5GMS AS at reference point M3.</w:t>
      </w:r>
    </w:p>
    <w:p w14:paraId="1B42A4EA" w14:textId="77777777" w:rsidR="00514DD3" w:rsidRPr="00E142E1" w:rsidRDefault="00514DD3" w:rsidP="00514DD3">
      <w:pPr>
        <w:pStyle w:val="B1"/>
      </w:pPr>
      <w:r>
        <w:t>2:</w:t>
      </w:r>
      <w:r>
        <w:tab/>
        <w:t>It is considered desirable to standardise a management interface that enables a 5GMS AF to monitor the status of the estate of 5GMS AS instances it is responsible for. This may be further generalised to a management interface that enables any Application Function to monitor the status of the estate of Application Server instances it is responsible for.</w:t>
      </w:r>
    </w:p>
    <w:p w14:paraId="66BD75A1" w14:textId="77777777" w:rsidR="00514DD3" w:rsidRPr="00E142E1" w:rsidRDefault="00514DD3" w:rsidP="00514DD3">
      <w:pPr>
        <w:pStyle w:val="NO"/>
      </w:pPr>
      <w:r>
        <w:t>NOTE:</w:t>
      </w:r>
      <w:r>
        <w:tab/>
        <w:t>This Key Issues does not address the topic of dynamic operational traffic migration between 5GMS AS instances.</w:t>
      </w:r>
    </w:p>
    <w:p w14:paraId="0D568C6A" w14:textId="795D7F42" w:rsidR="00514DD3" w:rsidRPr="00663D37" w:rsidRDefault="00514DD3" w:rsidP="00514DD3">
      <w:pPr>
        <w:pStyle w:val="Heading3"/>
      </w:pPr>
      <w:bookmarkStart w:id="291" w:name="_Toc131151157"/>
      <w:r w:rsidRPr="00663D37">
        <w:t>5.</w:t>
      </w:r>
      <w:r>
        <w:t>14</w:t>
      </w:r>
      <w:r w:rsidRPr="00663D37">
        <w:t>.3</w:t>
      </w:r>
      <w:r w:rsidRPr="00663D37">
        <w:tab/>
        <w:t>Collaboration scenarios</w:t>
      </w:r>
      <w:bookmarkEnd w:id="291"/>
    </w:p>
    <w:p w14:paraId="4C5579B3" w14:textId="4E676BDE" w:rsidR="00514DD3" w:rsidRDefault="00514DD3" w:rsidP="00514DD3">
      <w:pPr>
        <w:keepNext/>
      </w:pPr>
      <w:r>
        <w:t>Figure 5.14.3</w:t>
      </w:r>
      <w:r>
        <w:noBreakHyphen/>
        <w:t>1 shows the collaboration between a 5GMS AF and a 5GMS AS it is managing. TS 26.501 [15] designates the reference point between these two logical entities as M3.</w:t>
      </w:r>
    </w:p>
    <w:p w14:paraId="062AB4E7" w14:textId="77777777" w:rsidR="00514DD3" w:rsidRDefault="00514DD3" w:rsidP="00CA3C62">
      <w:pPr>
        <w:pStyle w:val="TH"/>
      </w:pPr>
      <w:r>
        <w:object w:dxaOrig="4451" w:dyaOrig="910" w14:anchorId="6AA48F47">
          <v:shape id="_x0000_i1061" type="#_x0000_t75" style="width:245.9pt;height:50.25pt" o:ole="">
            <v:imagedata r:id="rId136" o:title=""/>
          </v:shape>
          <o:OLEObject Type="Embed" ProgID="Visio.Drawing.15" ShapeID="_x0000_i1061" DrawAspect="Content" ObjectID="_1749277445" r:id="rId137"/>
        </w:object>
      </w:r>
    </w:p>
    <w:p w14:paraId="2F6AB279" w14:textId="0D795E2A" w:rsidR="00514DD3" w:rsidRDefault="00514DD3" w:rsidP="00514DD3">
      <w:pPr>
        <w:pStyle w:val="TF"/>
      </w:pPr>
      <w:r>
        <w:t>Figure 5.14.3</w:t>
      </w:r>
      <w:r>
        <w:noBreakHyphen/>
        <w:t>1: Collaboration between 5GMS AF and 5GMS AS under its management</w:t>
      </w:r>
    </w:p>
    <w:p w14:paraId="2B4D9A69" w14:textId="3D80AFD6" w:rsidR="00514DD3" w:rsidRDefault="00514DD3" w:rsidP="00514DD3">
      <w:pPr>
        <w:keepNext/>
      </w:pPr>
      <w:r>
        <w:t>Generalising this collaboration, any Application Function in the 5G System may be managing an Application Server instance. This generalised collaboration is depicted in figure 5.</w:t>
      </w:r>
      <w:r w:rsidR="00B86FDB">
        <w:t>14</w:t>
      </w:r>
      <w:r>
        <w:t>.3</w:t>
      </w:r>
      <w:r>
        <w:noBreakHyphen/>
        <w:t>2:</w:t>
      </w:r>
    </w:p>
    <w:p w14:paraId="5B296870" w14:textId="77777777" w:rsidR="00514DD3" w:rsidRPr="00E142E1" w:rsidRDefault="00514DD3" w:rsidP="00CA3C62">
      <w:pPr>
        <w:pStyle w:val="TH"/>
      </w:pPr>
      <w:r>
        <w:object w:dxaOrig="4451" w:dyaOrig="910" w14:anchorId="46198576">
          <v:shape id="_x0000_i1062" type="#_x0000_t75" style="width:244.6pt;height:50.25pt" o:ole="">
            <v:imagedata r:id="rId138" o:title=""/>
          </v:shape>
          <o:OLEObject Type="Embed" ProgID="Visio.Drawing.15" ShapeID="_x0000_i1062" DrawAspect="Content" ObjectID="_1749277446" r:id="rId139"/>
        </w:object>
      </w:r>
    </w:p>
    <w:p w14:paraId="5E9876AA" w14:textId="066B1D73" w:rsidR="00514DD3" w:rsidRDefault="00514DD3" w:rsidP="00514DD3">
      <w:pPr>
        <w:pStyle w:val="TF"/>
      </w:pPr>
      <w:r>
        <w:t>Figure 5.14.3</w:t>
      </w:r>
      <w:r>
        <w:noBreakHyphen/>
        <w:t>2: Generalised collaboration between any AF and an AS under its management</w:t>
      </w:r>
    </w:p>
    <w:p w14:paraId="1A0D39C4" w14:textId="77777777" w:rsidR="00514DD3" w:rsidRDefault="00514DD3" w:rsidP="00514DD3">
      <w:pPr>
        <w:keepNext/>
      </w:pPr>
      <w:r>
        <w:t xml:space="preserve">The relationship between an Application Function and an Application Server instance it is managing is somewhat similar to the relationship between the NRF and an Application Function instance it is managing. As defined in clause 5.2.7.2 of TS 23.502 [24], the NRF exposes an </w:t>
      </w:r>
      <w:r w:rsidRPr="002E762E">
        <w:rPr>
          <w:rStyle w:val="Code"/>
        </w:rPr>
        <w:t>Nnrf_AFManagement</w:t>
      </w:r>
      <w:r>
        <w:t xml:space="preserve"> service that allows an Application Function instance to register its profile with the NRF and subsequently to report regular heartbeats, including an indication of current Application Function load.</w:t>
      </w:r>
    </w:p>
    <w:p w14:paraId="086DDE29" w14:textId="77777777" w:rsidR="00514DD3" w:rsidRPr="00E142E1" w:rsidRDefault="00514DD3" w:rsidP="00CA3C62">
      <w:pPr>
        <w:pStyle w:val="TH"/>
      </w:pPr>
      <w:r>
        <w:object w:dxaOrig="7571" w:dyaOrig="910" w14:anchorId="5C21E492">
          <v:shape id="_x0000_i1063" type="#_x0000_t75" style="width:417.15pt;height:50.25pt" o:ole="">
            <v:imagedata r:id="rId140" o:title=""/>
          </v:shape>
          <o:OLEObject Type="Embed" ProgID="Visio.Drawing.15" ShapeID="_x0000_i1063" DrawAspect="Content" ObjectID="_1749277447" r:id="rId141"/>
        </w:object>
      </w:r>
    </w:p>
    <w:p w14:paraId="79F08915" w14:textId="2BCAC74F" w:rsidR="00514DD3" w:rsidRDefault="00514DD3" w:rsidP="00514DD3">
      <w:pPr>
        <w:pStyle w:val="TF"/>
      </w:pPr>
      <w:r>
        <w:t>Figure 5.14.3</w:t>
      </w:r>
      <w:r>
        <w:noBreakHyphen/>
        <w:t>3: Service-Based interfaces for AS and AF management</w:t>
      </w:r>
    </w:p>
    <w:p w14:paraId="1BC7E1B1" w14:textId="77777777" w:rsidR="00514DD3" w:rsidRDefault="00514DD3" w:rsidP="00514DD3">
      <w:r>
        <w:t xml:space="preserve">Using this architectural template, an AS management service interface can be imagined between the AS and the AF, referred to in the above figure as </w:t>
      </w:r>
      <w:r w:rsidRPr="00431670">
        <w:rPr>
          <w:rStyle w:val="Code"/>
        </w:rPr>
        <w:t>Naf_ASManagement</w:t>
      </w:r>
      <w:r>
        <w:t>.</w:t>
      </w:r>
    </w:p>
    <w:p w14:paraId="5E2A0EE7" w14:textId="473FBCDA" w:rsidR="00514DD3" w:rsidRDefault="00514DD3" w:rsidP="00514DD3">
      <w:r>
        <w:t>Figure 5.14.3</w:t>
      </w:r>
      <w:r>
        <w:noBreakHyphen/>
        <w:t xml:space="preserve">4 illustrates the subcase where an AS is deployed as an Edge Application Server (EAS). When it starts up, the EAS instance registers itself with an Edge Enabler Service (EES) using the </w:t>
      </w:r>
      <w:r w:rsidRPr="00CB458A">
        <w:rPr>
          <w:rStyle w:val="Code"/>
        </w:rPr>
        <w:t>Eees_EASRegistration</w:t>
      </w:r>
      <w:r>
        <w:t xml:space="preserve"> procedure at reference point EDGE</w:t>
      </w:r>
      <w:r>
        <w:noBreakHyphen/>
        <w:t>3, as defined in clauses 6.5.4 and 8.4.3 of TS 23.558 [47].</w:t>
      </w:r>
    </w:p>
    <w:p w14:paraId="0E8A9853" w14:textId="77777777" w:rsidR="00514DD3" w:rsidRDefault="00514DD3" w:rsidP="00CA3C62">
      <w:pPr>
        <w:pStyle w:val="TH"/>
      </w:pPr>
      <w:r>
        <w:object w:dxaOrig="7571" w:dyaOrig="910" w14:anchorId="1B4A93AD">
          <v:shape id="_x0000_i1064" type="#_x0000_t75" style="width:417.15pt;height:50.25pt" o:ole="">
            <v:imagedata r:id="rId142" o:title=""/>
          </v:shape>
          <o:OLEObject Type="Embed" ProgID="Visio.Drawing.15" ShapeID="_x0000_i1064" DrawAspect="Content" ObjectID="_1749277448" r:id="rId143"/>
        </w:object>
      </w:r>
    </w:p>
    <w:p w14:paraId="76026AE9" w14:textId="060C4A96" w:rsidR="00514DD3" w:rsidRDefault="00514DD3" w:rsidP="00514DD3">
      <w:pPr>
        <w:pStyle w:val="TF"/>
      </w:pPr>
      <w:r>
        <w:t>Figure 5.14.3</w:t>
      </w:r>
      <w:r>
        <w:noBreakHyphen/>
        <w:t>4: Architectural arrangement for EAS registration with EES</w:t>
      </w:r>
    </w:p>
    <w:p w14:paraId="55CC66C7" w14:textId="77777777" w:rsidR="00514DD3" w:rsidRDefault="00514DD3" w:rsidP="00514DD3">
      <w:r>
        <w:t>The purpose of this registration is to populate an entry in an EAS instance catalogue maintained by the EES to assist in later discovery of appropriate EAS instances by Application Clients. To this end, the EAS provides at the time of registration an EAS Profile (see clause 8.2.4 of </w:t>
      </w:r>
      <w:r>
        <w:rPr>
          <w:sz w:val="18"/>
          <w:szCs w:val="18"/>
        </w:rPr>
        <w:t>[47])</w:t>
      </w:r>
      <w:r>
        <w:t xml:space="preserve"> describing its capabilities, as well as availability information such as time and location constraints.</w:t>
      </w:r>
    </w:p>
    <w:p w14:paraId="1D8FBD22" w14:textId="77777777" w:rsidR="00514DD3" w:rsidRDefault="00514DD3" w:rsidP="00514DD3">
      <w:r>
        <w:t>The stage 2 definition of the EAS Profile in table 8.2.4</w:t>
      </w:r>
      <w:r>
        <w:noBreakHyphen/>
        <w:t xml:space="preserve">1 of [47] describes the concept of an </w:t>
      </w:r>
      <w:r w:rsidRPr="00E51BC2">
        <w:rPr>
          <w:i/>
          <w:iCs/>
        </w:rPr>
        <w:t>availability reporting period</w:t>
      </w:r>
      <w:r>
        <w:t xml:space="preserve"> property. Based on this property definition, it may be inferred that the EES should periodically check the availability of the EAS instance after successful registration.</w:t>
      </w:r>
    </w:p>
    <w:p w14:paraId="2E5776DA" w14:textId="026B01F4" w:rsidR="00514DD3" w:rsidRDefault="00514DD3" w:rsidP="00514DD3">
      <w:pPr>
        <w:pStyle w:val="NO"/>
      </w:pPr>
      <w:r>
        <w:t>NOTE:</w:t>
      </w:r>
      <w:r>
        <w:tab/>
        <w:t>In this release, the availability reporting procedure is not further elaborated in TS 23.558 [47], nor does TS 29.558 [</w:t>
      </w:r>
      <w:r w:rsidR="00A4071F">
        <w:t>102</w:t>
      </w:r>
      <w:r>
        <w:t>] specify a stage 3 service operation to realise it.</w:t>
      </w:r>
    </w:p>
    <w:p w14:paraId="6C775731" w14:textId="26CEA558" w:rsidR="00514DD3" w:rsidRDefault="00514DD3" w:rsidP="00514DD3">
      <w:pPr>
        <w:pStyle w:val="Heading3"/>
      </w:pPr>
      <w:bookmarkStart w:id="292" w:name="_Toc131151158"/>
      <w:r>
        <w:t>5.14.4</w:t>
      </w:r>
      <w:r>
        <w:tab/>
        <w:t xml:space="preserve">Mapping </w:t>
      </w:r>
      <w:r w:rsidRPr="00663D37">
        <w:t>to</w:t>
      </w:r>
      <w:r>
        <w:t xml:space="preserve"> 5G Media Streaming and high-level call flows</w:t>
      </w:r>
      <w:bookmarkEnd w:id="292"/>
    </w:p>
    <w:p w14:paraId="3958F660" w14:textId="20D22A65" w:rsidR="00514DD3" w:rsidRDefault="00514DD3" w:rsidP="00514DD3">
      <w:pPr>
        <w:pStyle w:val="Heading4"/>
      </w:pPr>
      <w:bookmarkStart w:id="293" w:name="_Toc131151159"/>
      <w:r>
        <w:t>5.14.4.1</w:t>
      </w:r>
      <w:r>
        <w:tab/>
        <w:t>Configuration of 5GMSd AS</w:t>
      </w:r>
      <w:bookmarkEnd w:id="293"/>
    </w:p>
    <w:p w14:paraId="24F09938" w14:textId="38EEC442" w:rsidR="00514DD3" w:rsidRDefault="00514DD3" w:rsidP="00514DD3">
      <w:pPr>
        <w:keepNext/>
      </w:pPr>
      <w:r>
        <w:t>Figure 5.14.4.1</w:t>
      </w:r>
      <w:r>
        <w:noBreakHyphen/>
        <w:t>1 shows the high-level call flow for configuring the 5GMSd AS in response to provisioning of the content hosting features in the 5GMSd AF.</w:t>
      </w:r>
    </w:p>
    <w:p w14:paraId="3D32B2BD" w14:textId="77777777" w:rsidR="00514DD3" w:rsidRDefault="00514DD3" w:rsidP="00CA3C62">
      <w:pPr>
        <w:pStyle w:val="TH"/>
      </w:pPr>
      <w:r>
        <w:object w:dxaOrig="11120" w:dyaOrig="7630" w14:anchorId="17101723">
          <v:shape id="_x0000_i1065" type="#_x0000_t75" style="width:488.15pt;height:335.7pt" o:ole="">
            <v:imagedata r:id="rId144" o:title=""/>
          </v:shape>
          <o:OLEObject Type="Embed" ProgID="Mscgen.Chart" ShapeID="_x0000_i1065" DrawAspect="Content" ObjectID="_1749277449" r:id="rId145"/>
        </w:object>
      </w:r>
    </w:p>
    <w:p w14:paraId="5CFFDBBE" w14:textId="7C877AA7" w:rsidR="00514DD3" w:rsidRDefault="00514DD3" w:rsidP="00514DD3">
      <w:pPr>
        <w:pStyle w:val="TF"/>
      </w:pPr>
      <w:r>
        <w:t>Figure 5.14.4.1</w:t>
      </w:r>
      <w:r>
        <w:noBreakHyphen/>
        <w:t>1: High-level call flow for configuration of 5GMS AS by 5GMSd AF</w:t>
      </w:r>
    </w:p>
    <w:p w14:paraId="5E9DF51E" w14:textId="77777777" w:rsidR="00514DD3" w:rsidRDefault="00514DD3" w:rsidP="00514DD3">
      <w:pPr>
        <w:keepNext/>
      </w:pPr>
      <w:r>
        <w:t xml:space="preserve">The steps in this call flow are summarised as follows, with variations from TS 26.501 [15] highlighted in </w:t>
      </w:r>
      <w:r w:rsidRPr="00E142E1">
        <w:rPr>
          <w:b/>
          <w:bCs/>
        </w:rPr>
        <w:t>bold</w:t>
      </w:r>
      <w:r>
        <w:t>:</w:t>
      </w:r>
    </w:p>
    <w:p w14:paraId="6CD16BB8" w14:textId="77777777" w:rsidR="00514DD3" w:rsidRDefault="00514DD3" w:rsidP="00514DD3">
      <w:pPr>
        <w:pStyle w:val="B1"/>
      </w:pPr>
      <w:r>
        <w:t>1.</w:t>
      </w:r>
      <w:r>
        <w:tab/>
        <w:t>The 5GMSd Application Provider creates an umbrella Provisioning Session by invoking the appropriate operation at reference point M1d. The 5GMSd AF allocates a Provisioning Session Identifier and a canonical 5GMSd AS host name for the Provisioning Session and includes these values in the resource representation it returns to the 5GMSd Application Provider.</w:t>
      </w:r>
    </w:p>
    <w:p w14:paraId="391E5A4B" w14:textId="77777777" w:rsidR="00514DD3" w:rsidRDefault="00514DD3" w:rsidP="00514DD3">
      <w:pPr>
        <w:pStyle w:val="B1"/>
      </w:pPr>
      <w:r>
        <w:t>2.</w:t>
      </w:r>
      <w:r>
        <w:tab/>
        <w:t>In the case where HTTPS-based content distribution is desired at reference point M4d, the 5GMSd Application Provider optionally creates server certificate subresources under the Provisioning Session umbrella resource created in step 1 by invoking the appropriate operation at reference point M1d.</w:t>
      </w:r>
    </w:p>
    <w:p w14:paraId="5C7AD12D" w14:textId="77777777" w:rsidR="00514DD3" w:rsidRPr="004A5ADD" w:rsidRDefault="00514DD3" w:rsidP="00514DD3">
      <w:pPr>
        <w:pStyle w:val="B1"/>
      </w:pPr>
      <w:r>
        <w:t>3.</w:t>
      </w:r>
      <w:r>
        <w:tab/>
        <w:t>In the case where processing of content is required in the 5GMSd AS between content ingest at reference point M2d and content distribution at reference point M4d, the 5GMSd Application Provider optionally creates Content Preparation Template subresources under the Provisioning Session umbrella resource created in step 1 by invoking the appropriate operation at reference point M1d.</w:t>
      </w:r>
    </w:p>
    <w:p w14:paraId="6EB794B2" w14:textId="77777777" w:rsidR="00514DD3" w:rsidRDefault="00514DD3" w:rsidP="00514DD3">
      <w:pPr>
        <w:pStyle w:val="B1"/>
      </w:pPr>
      <w:r>
        <w:t>4.</w:t>
      </w:r>
      <w:r>
        <w:tab/>
        <w:t>The 5GMSd Application Provider provisions the content hosting feature by invoking the appropriate operation at reference point M1d. A Content Hosting Configuration subresource is created under the Provisioning Session umbrella resource created in step 1. This may reference server certificates provisioned in step 2 and/or Content Preparation Templates provisioned in step 3.</w:t>
      </w:r>
    </w:p>
    <w:p w14:paraId="13D05958" w14:textId="77777777" w:rsidR="00514DD3" w:rsidRDefault="00514DD3" w:rsidP="00514DD3">
      <w:pPr>
        <w:keepNext/>
      </w:pPr>
      <w:r>
        <w:t>As a direct result of step 4:</w:t>
      </w:r>
    </w:p>
    <w:p w14:paraId="3B002F01" w14:textId="77777777" w:rsidR="00514DD3" w:rsidRPr="000E5AAB" w:rsidRDefault="00514DD3" w:rsidP="00514DD3">
      <w:pPr>
        <w:pStyle w:val="B1"/>
        <w:rPr>
          <w:b/>
          <w:bCs/>
        </w:rPr>
      </w:pPr>
      <w:r w:rsidRPr="000E5AAB">
        <w:rPr>
          <w:b/>
          <w:bCs/>
        </w:rPr>
        <w:t>5</w:t>
      </w:r>
      <w:r>
        <w:rPr>
          <w:b/>
          <w:bCs/>
        </w:rPr>
        <w:t>.</w:t>
      </w:r>
      <w:r w:rsidRPr="000E5AAB">
        <w:rPr>
          <w:b/>
          <w:bCs/>
        </w:rPr>
        <w:tab/>
        <w:t>The 5GMSd AF configures in some or all of the 5GMSd AS instance(s) under its management any server certificates referenced by the new Content Hosting Configuration provisioned in step 4 that are not already configured.</w:t>
      </w:r>
    </w:p>
    <w:p w14:paraId="11180F62" w14:textId="77777777" w:rsidR="00514DD3" w:rsidRPr="000E5AAB" w:rsidRDefault="00514DD3" w:rsidP="00514DD3">
      <w:pPr>
        <w:pStyle w:val="B1"/>
        <w:rPr>
          <w:b/>
          <w:bCs/>
        </w:rPr>
      </w:pPr>
      <w:r w:rsidRPr="000E5AAB">
        <w:rPr>
          <w:b/>
          <w:bCs/>
        </w:rPr>
        <w:t>6</w:t>
      </w:r>
      <w:r>
        <w:rPr>
          <w:b/>
          <w:bCs/>
        </w:rPr>
        <w:t>.</w:t>
      </w:r>
      <w:r w:rsidRPr="000E5AAB">
        <w:rPr>
          <w:b/>
          <w:bCs/>
        </w:rPr>
        <w:tab/>
        <w:t>The 5GMSd AF configures in some or all of the 5GMSd AS instance(s) under its management the Content Preparation Templates referenced by the new Content Hosting Configuration provisioned in step 4.</w:t>
      </w:r>
    </w:p>
    <w:p w14:paraId="6312EA28" w14:textId="77777777" w:rsidR="00514DD3" w:rsidRDefault="00514DD3" w:rsidP="00514DD3">
      <w:pPr>
        <w:pStyle w:val="B1"/>
      </w:pPr>
      <w:r w:rsidRPr="000E5AAB">
        <w:rPr>
          <w:b/>
          <w:bCs/>
        </w:rPr>
        <w:t>7</w:t>
      </w:r>
      <w:r>
        <w:rPr>
          <w:b/>
          <w:bCs/>
        </w:rPr>
        <w:t>.</w:t>
      </w:r>
      <w:r w:rsidRPr="000E5AAB">
        <w:rPr>
          <w:b/>
          <w:bCs/>
        </w:rPr>
        <w:tab/>
        <w:t>The 5GMSd AF configures in some or all of the 5GMSd AS instance(s) under its management the Content Hosting Configuration provisioned in step 4. This may reference server certificates provisioned in step 5 and/or Content Preparation Templates provisioned in step 6.</w:t>
      </w:r>
    </w:p>
    <w:p w14:paraId="67ADEC47" w14:textId="77777777" w:rsidR="00514DD3" w:rsidRDefault="00514DD3" w:rsidP="00514DD3">
      <w:pPr>
        <w:keepNext/>
      </w:pPr>
      <w:r>
        <w:t>Finally:</w:t>
      </w:r>
    </w:p>
    <w:p w14:paraId="164E4147" w14:textId="77777777" w:rsidR="00514DD3" w:rsidRPr="000E5AAB" w:rsidRDefault="00514DD3" w:rsidP="00514DD3">
      <w:pPr>
        <w:pStyle w:val="B1"/>
      </w:pPr>
      <w:r>
        <w:t>8.</w:t>
      </w:r>
      <w:r>
        <w:tab/>
        <w:t>The 5GMSd AF responds to the 5GMSd Application Provider at reference point M1d indicating whether the operation at step 4 was successful or not.</w:t>
      </w:r>
    </w:p>
    <w:p w14:paraId="532B0055" w14:textId="75C6EB97" w:rsidR="00514DD3" w:rsidRDefault="00514DD3" w:rsidP="00514DD3">
      <w:pPr>
        <w:pStyle w:val="Heading4"/>
      </w:pPr>
      <w:bookmarkStart w:id="294" w:name="_Toc131151160"/>
      <w:r>
        <w:t>5.14.4.2</w:t>
      </w:r>
      <w:r>
        <w:tab/>
        <w:t>Configuration of 5GMSu AS</w:t>
      </w:r>
      <w:bookmarkEnd w:id="294"/>
    </w:p>
    <w:p w14:paraId="33B897EB" w14:textId="35ADF8F5" w:rsidR="00514DD3" w:rsidRDefault="00514DD3" w:rsidP="00514DD3">
      <w:pPr>
        <w:keepNext/>
      </w:pPr>
      <w:r>
        <w:t>Figure 5.14.4.2</w:t>
      </w:r>
      <w:r>
        <w:noBreakHyphen/>
        <w:t>1 shows the high-level call flow for configuring the 5GMSu AS in response to provisioning of the content publishing features in the 5GMSu AF.</w:t>
      </w:r>
    </w:p>
    <w:p w14:paraId="4BA8E072" w14:textId="77777777" w:rsidR="00514DD3" w:rsidRDefault="00514DD3" w:rsidP="00CA3C62">
      <w:pPr>
        <w:pStyle w:val="TH"/>
      </w:pPr>
      <w:r>
        <w:object w:dxaOrig="11120" w:dyaOrig="7630" w14:anchorId="5F545189">
          <v:shape id="_x0000_i1066" type="#_x0000_t75" style="width:488.15pt;height:335.7pt" o:ole="">
            <v:imagedata r:id="rId146" o:title=""/>
          </v:shape>
          <o:OLEObject Type="Embed" ProgID="Mscgen.Chart" ShapeID="_x0000_i1066" DrawAspect="Content" ObjectID="_1749277450" r:id="rId147"/>
        </w:object>
      </w:r>
    </w:p>
    <w:p w14:paraId="28B75998" w14:textId="5B8BE252" w:rsidR="00514DD3" w:rsidRDefault="00514DD3" w:rsidP="00514DD3">
      <w:pPr>
        <w:pStyle w:val="TF"/>
      </w:pPr>
      <w:r>
        <w:t>Figure 5.14.4.2</w:t>
      </w:r>
      <w:r>
        <w:noBreakHyphen/>
        <w:t>1: High-level call flow for configuration of 5GMSu AS by 5GMSu AF</w:t>
      </w:r>
    </w:p>
    <w:p w14:paraId="1CF4F071" w14:textId="77777777" w:rsidR="00514DD3" w:rsidRDefault="00514DD3" w:rsidP="00514DD3">
      <w:pPr>
        <w:keepNext/>
      </w:pPr>
      <w:r>
        <w:t xml:space="preserve">The steps in this call flow are summarised as follows, with variations from TS 26.501 [15] highlighted in </w:t>
      </w:r>
      <w:r w:rsidRPr="00E142E1">
        <w:rPr>
          <w:b/>
          <w:bCs/>
        </w:rPr>
        <w:t>bold</w:t>
      </w:r>
      <w:r>
        <w:t>:</w:t>
      </w:r>
    </w:p>
    <w:p w14:paraId="7BB8D8D1" w14:textId="77777777" w:rsidR="00514DD3" w:rsidRDefault="00514DD3" w:rsidP="00514DD3">
      <w:pPr>
        <w:pStyle w:val="B1"/>
      </w:pPr>
      <w:r>
        <w:t>1.</w:t>
      </w:r>
      <w:r>
        <w:tab/>
        <w:t>The 5GMSu Application Provider creates an umbrella Provisioning Session by invoking the appropriate operation at reference point M1u. The 5GMSu AF allocates a Provisioning Session Identifier and a canonical 5GMSu AS host name for the Provisioning Session and includes these values in the resource representation it returns to the 5GMSu Application Provider.</w:t>
      </w:r>
    </w:p>
    <w:p w14:paraId="7D62CBD9" w14:textId="77777777" w:rsidR="00514DD3" w:rsidRDefault="00514DD3" w:rsidP="00514DD3">
      <w:pPr>
        <w:pStyle w:val="B1"/>
      </w:pPr>
      <w:r>
        <w:t>2.</w:t>
      </w:r>
      <w:r>
        <w:tab/>
        <w:t>In the case where HTTPS-based content contribution is desired at reference point M4u, the 5GMSu Application Provider optionally creates server certificate subresources under the Provisioning Session umbrella resource created in step 1 by invoking the appropriate operation at reference point M1u.</w:t>
      </w:r>
    </w:p>
    <w:p w14:paraId="523342D6" w14:textId="77777777" w:rsidR="00514DD3" w:rsidRPr="004A5ADD" w:rsidRDefault="00514DD3" w:rsidP="00514DD3">
      <w:pPr>
        <w:pStyle w:val="B1"/>
      </w:pPr>
      <w:r>
        <w:t>3.</w:t>
      </w:r>
      <w:r>
        <w:tab/>
        <w:t>In the case where processing of content is required in the 5GMSu AS between content ingest at reference point M4u and content egest at reference point M2u, the 5GMSu Application Provider optionally creates Content Preparation Template subresources under the Provisioning Session umbrella resource created in step 1 by invoking the appropriate operation at reference point M1u.</w:t>
      </w:r>
    </w:p>
    <w:p w14:paraId="1397E117" w14:textId="77777777" w:rsidR="00514DD3" w:rsidRDefault="00514DD3" w:rsidP="00514DD3">
      <w:pPr>
        <w:pStyle w:val="B1"/>
      </w:pPr>
      <w:r>
        <w:t>4.</w:t>
      </w:r>
      <w:r>
        <w:tab/>
        <w:t>The 5GMSu Application Provider provisions the content publishing feature by invoking the appropriate operation at reference point M1u. A Content Publishing Configuration subresource is created under the Provisioning Session umbrella resource created in step 1. This may reference server certificates provisioned in step 2 and/or Content Preparation Templates provisioned in step 3.</w:t>
      </w:r>
    </w:p>
    <w:p w14:paraId="44A2DE8F" w14:textId="77777777" w:rsidR="00514DD3" w:rsidRDefault="00514DD3" w:rsidP="00514DD3">
      <w:pPr>
        <w:keepNext/>
      </w:pPr>
      <w:r>
        <w:t>As a direct result of step 4:</w:t>
      </w:r>
    </w:p>
    <w:p w14:paraId="3740FE6C" w14:textId="77777777" w:rsidR="00514DD3" w:rsidRPr="000E5AAB" w:rsidRDefault="00514DD3" w:rsidP="00514DD3">
      <w:pPr>
        <w:pStyle w:val="B1"/>
        <w:rPr>
          <w:b/>
          <w:bCs/>
        </w:rPr>
      </w:pPr>
      <w:r w:rsidRPr="000E5AAB">
        <w:rPr>
          <w:b/>
          <w:bCs/>
        </w:rPr>
        <w:t>5</w:t>
      </w:r>
      <w:r>
        <w:rPr>
          <w:b/>
          <w:bCs/>
        </w:rPr>
        <w:t>.</w:t>
      </w:r>
      <w:r w:rsidRPr="000E5AAB">
        <w:rPr>
          <w:b/>
          <w:bCs/>
        </w:rPr>
        <w:tab/>
        <w:t>The 5GMS</w:t>
      </w:r>
      <w:r>
        <w:rPr>
          <w:b/>
          <w:bCs/>
        </w:rPr>
        <w:t>u</w:t>
      </w:r>
      <w:r w:rsidRPr="000E5AAB">
        <w:rPr>
          <w:b/>
          <w:bCs/>
        </w:rPr>
        <w:t> AF configures in some or all of the 5GMS</w:t>
      </w:r>
      <w:r>
        <w:rPr>
          <w:b/>
          <w:bCs/>
        </w:rPr>
        <w:t>u</w:t>
      </w:r>
      <w:r w:rsidRPr="000E5AAB">
        <w:rPr>
          <w:b/>
          <w:bCs/>
        </w:rPr>
        <w:t xml:space="preserve"> AS instance(s) under its management any server certificates referenced by the new Content </w:t>
      </w:r>
      <w:r>
        <w:rPr>
          <w:b/>
          <w:bCs/>
        </w:rPr>
        <w:t>Publish</w:t>
      </w:r>
      <w:r w:rsidRPr="000E5AAB">
        <w:rPr>
          <w:b/>
          <w:bCs/>
        </w:rPr>
        <w:t>ing Configuration provisioned in step 4 that are not already configured.</w:t>
      </w:r>
    </w:p>
    <w:p w14:paraId="536D5358" w14:textId="77777777" w:rsidR="00514DD3" w:rsidRPr="000E5AAB" w:rsidRDefault="00514DD3" w:rsidP="00514DD3">
      <w:pPr>
        <w:pStyle w:val="B1"/>
        <w:rPr>
          <w:b/>
          <w:bCs/>
        </w:rPr>
      </w:pPr>
      <w:r w:rsidRPr="000E5AAB">
        <w:rPr>
          <w:b/>
          <w:bCs/>
        </w:rPr>
        <w:t>6</w:t>
      </w:r>
      <w:r>
        <w:rPr>
          <w:b/>
          <w:bCs/>
        </w:rPr>
        <w:t>.</w:t>
      </w:r>
      <w:r w:rsidRPr="000E5AAB">
        <w:rPr>
          <w:b/>
          <w:bCs/>
        </w:rPr>
        <w:tab/>
        <w:t>The 5GMS</w:t>
      </w:r>
      <w:r>
        <w:rPr>
          <w:b/>
          <w:bCs/>
        </w:rPr>
        <w:t>u</w:t>
      </w:r>
      <w:r w:rsidRPr="000E5AAB">
        <w:rPr>
          <w:b/>
          <w:bCs/>
        </w:rPr>
        <w:t> AF configures in some or all of the 5GMS</w:t>
      </w:r>
      <w:r>
        <w:rPr>
          <w:b/>
          <w:bCs/>
        </w:rPr>
        <w:t>u</w:t>
      </w:r>
      <w:r w:rsidRPr="000E5AAB">
        <w:rPr>
          <w:b/>
          <w:bCs/>
        </w:rPr>
        <w:t xml:space="preserve"> AS instance(s) under its management the Content Preparation Templates referenced by the new Content </w:t>
      </w:r>
      <w:r>
        <w:rPr>
          <w:b/>
          <w:bCs/>
        </w:rPr>
        <w:t>Publish</w:t>
      </w:r>
      <w:r w:rsidRPr="000E5AAB">
        <w:rPr>
          <w:b/>
          <w:bCs/>
        </w:rPr>
        <w:t>ing Configuration provisioned in step 4.</w:t>
      </w:r>
    </w:p>
    <w:p w14:paraId="24233634" w14:textId="77777777" w:rsidR="00514DD3" w:rsidRDefault="00514DD3" w:rsidP="00514DD3">
      <w:pPr>
        <w:pStyle w:val="B1"/>
      </w:pPr>
      <w:r w:rsidRPr="000E5AAB">
        <w:rPr>
          <w:b/>
          <w:bCs/>
        </w:rPr>
        <w:t>7</w:t>
      </w:r>
      <w:r>
        <w:rPr>
          <w:b/>
          <w:bCs/>
        </w:rPr>
        <w:t>.</w:t>
      </w:r>
      <w:r w:rsidRPr="000E5AAB">
        <w:rPr>
          <w:b/>
          <w:bCs/>
        </w:rPr>
        <w:tab/>
        <w:t>The 5GMS</w:t>
      </w:r>
      <w:r>
        <w:rPr>
          <w:b/>
          <w:bCs/>
        </w:rPr>
        <w:t>u</w:t>
      </w:r>
      <w:r w:rsidRPr="000E5AAB">
        <w:rPr>
          <w:b/>
          <w:bCs/>
        </w:rPr>
        <w:t> AF configures in some or all of the 5GMS</w:t>
      </w:r>
      <w:r>
        <w:rPr>
          <w:b/>
          <w:bCs/>
        </w:rPr>
        <w:t>u </w:t>
      </w:r>
      <w:r w:rsidRPr="000E5AAB">
        <w:rPr>
          <w:b/>
          <w:bCs/>
        </w:rPr>
        <w:t xml:space="preserve">AS instance(s) under its management the Content </w:t>
      </w:r>
      <w:r>
        <w:rPr>
          <w:b/>
          <w:bCs/>
        </w:rPr>
        <w:t>Publish</w:t>
      </w:r>
      <w:r w:rsidRPr="000E5AAB">
        <w:rPr>
          <w:b/>
          <w:bCs/>
        </w:rPr>
        <w:t>ing Configuration provisioned in step 4. This may reference server certificates provisioned in step 5 and/or Content Preparation Templates provisioned in step 6.</w:t>
      </w:r>
    </w:p>
    <w:p w14:paraId="75E33D8E" w14:textId="77777777" w:rsidR="00514DD3" w:rsidRDefault="00514DD3" w:rsidP="00514DD3">
      <w:pPr>
        <w:keepNext/>
      </w:pPr>
      <w:r>
        <w:t>Finally:</w:t>
      </w:r>
    </w:p>
    <w:p w14:paraId="29BD7A88" w14:textId="77777777" w:rsidR="00514DD3" w:rsidRPr="000E5AAB" w:rsidRDefault="00514DD3" w:rsidP="00514DD3">
      <w:pPr>
        <w:pStyle w:val="B1"/>
      </w:pPr>
      <w:r>
        <w:t>8.</w:t>
      </w:r>
      <w:r>
        <w:tab/>
        <w:t>The 5GMSu AF responds to the 5GMSu Application Provider at reference point M1u indicating whether the operation at step 4 was successful or not.</w:t>
      </w:r>
    </w:p>
    <w:p w14:paraId="65127651" w14:textId="5E1F4663" w:rsidR="00514DD3" w:rsidRDefault="00514DD3" w:rsidP="00514DD3">
      <w:pPr>
        <w:pStyle w:val="Heading4"/>
      </w:pPr>
      <w:bookmarkStart w:id="295" w:name="_Toc131151161"/>
      <w:r>
        <w:t>5.14.4.3</w:t>
      </w:r>
      <w:r>
        <w:tab/>
        <w:t>Management of 5GMS AS</w:t>
      </w:r>
      <w:bookmarkEnd w:id="295"/>
      <w:r>
        <w:t xml:space="preserve"> </w:t>
      </w:r>
    </w:p>
    <w:p w14:paraId="1051E323" w14:textId="4DD606D8" w:rsidR="00514DD3" w:rsidRDefault="00514DD3" w:rsidP="00514DD3">
      <w:pPr>
        <w:keepNext/>
      </w:pPr>
      <w:r>
        <w:t>Figure 5.14.4.3</w:t>
      </w:r>
      <w:r>
        <w:noBreakHyphen/>
        <w:t>1 below shows the call flow for management of a 5GMS AS by a 5GMS AF.</w:t>
      </w:r>
    </w:p>
    <w:p w14:paraId="308363CC" w14:textId="77777777" w:rsidR="00514DD3" w:rsidRDefault="00514DD3" w:rsidP="00CA3C62">
      <w:pPr>
        <w:pStyle w:val="TH"/>
      </w:pPr>
      <w:r>
        <w:object w:dxaOrig="7160" w:dyaOrig="7570" w14:anchorId="40C8DAF9">
          <v:shape id="_x0000_i1067" type="#_x0000_t75" style="width:287.85pt;height:303.55pt" o:ole="">
            <v:imagedata r:id="rId148" o:title=""/>
          </v:shape>
          <o:OLEObject Type="Embed" ProgID="Mscgen.Chart" ShapeID="_x0000_i1067" DrawAspect="Content" ObjectID="_1749277451" r:id="rId149"/>
        </w:object>
      </w:r>
    </w:p>
    <w:p w14:paraId="3B9857C9" w14:textId="3C9A7917" w:rsidR="00514DD3" w:rsidRDefault="00514DD3" w:rsidP="00514DD3">
      <w:pPr>
        <w:pStyle w:val="TF"/>
      </w:pPr>
      <w:r>
        <w:t>Figure 5.14.4.3</w:t>
      </w:r>
      <w:r>
        <w:noBreakHyphen/>
        <w:t>1: Call flow for management of a 5GMS AS by a 5GMS AF</w:t>
      </w:r>
    </w:p>
    <w:p w14:paraId="5E6C8938" w14:textId="77777777" w:rsidR="00514DD3" w:rsidRDefault="00514DD3" w:rsidP="00514DD3">
      <w:pPr>
        <w:pStyle w:val="NO"/>
        <w:keepNext/>
      </w:pPr>
      <w:r>
        <w:t>NOTE 1:</w:t>
      </w:r>
      <w:r>
        <w:tab/>
        <w:t>The management of a 5GMSu AS instance by the 5GMSu AF are identical to the management of a 5GMSd AS instance by the 5GMSd AF.</w:t>
      </w:r>
    </w:p>
    <w:p w14:paraId="04D902F6" w14:textId="77777777" w:rsidR="00514DD3" w:rsidRDefault="00514DD3" w:rsidP="00514DD3">
      <w:pPr>
        <w:pStyle w:val="NO"/>
      </w:pPr>
      <w:r>
        <w:t>NOTE 2:</w:t>
      </w:r>
      <w:r>
        <w:tab/>
        <w:t>The call flows below may be generalised to apply to the management of an Application Server by any Application Function.</w:t>
      </w:r>
    </w:p>
    <w:p w14:paraId="14535423" w14:textId="77777777" w:rsidR="00514DD3" w:rsidRDefault="00514DD3" w:rsidP="00514DD3">
      <w:pPr>
        <w:keepNext/>
      </w:pPr>
      <w:r>
        <w:t>The steps are as follows:</w:t>
      </w:r>
    </w:p>
    <w:p w14:paraId="5BCF821A" w14:textId="77777777" w:rsidR="00514DD3" w:rsidRDefault="00514DD3" w:rsidP="00514DD3">
      <w:pPr>
        <w:pStyle w:val="B1"/>
      </w:pPr>
      <w:r>
        <w:t>1.</w:t>
      </w:r>
      <w:r>
        <w:tab/>
        <w:t>A new 5GMS AS instance is spawned by the 5GMS AF. The identity of the managing 5GMS AF instance is passed to the 5GMS AS as a start-up parameter.</w:t>
      </w:r>
    </w:p>
    <w:p w14:paraId="42BF12E9" w14:textId="77777777" w:rsidR="00514DD3" w:rsidRDefault="00514DD3" w:rsidP="00514DD3">
      <w:pPr>
        <w:pStyle w:val="NO"/>
      </w:pPr>
      <w:r>
        <w:t>NOTE:</w:t>
      </w:r>
      <w:r>
        <w:tab/>
        <w:t>For the sake of simplicity, the managing 5GMS AF instance is the same as that which spawns the 5GMS AS instance in the figure. This need not necessarily be the case.</w:t>
      </w:r>
    </w:p>
    <w:p w14:paraId="37454AF6" w14:textId="77777777" w:rsidR="00514DD3" w:rsidRDefault="00514DD3" w:rsidP="00514DD3">
      <w:pPr>
        <w:pStyle w:val="B1"/>
      </w:pPr>
      <w:r>
        <w:t>2.</w:t>
      </w:r>
      <w:r>
        <w:tab/>
        <w:t xml:space="preserve">The 5GMS AS instance registers with its managing 5GMS AF by invoking the </w:t>
      </w:r>
      <w:r w:rsidRPr="00086A4C">
        <w:rPr>
          <w:rStyle w:val="Code"/>
        </w:rPr>
        <w:t>Naf_ASManagement_</w:t>
      </w:r>
      <w:r>
        <w:rPr>
          <w:rStyle w:val="Code"/>
        </w:rPr>
        <w:t>‌</w:t>
      </w:r>
      <w:r w:rsidRPr="00086A4C">
        <w:rPr>
          <w:rStyle w:val="Code"/>
        </w:rPr>
        <w:t>AFRegister</w:t>
      </w:r>
      <w:r>
        <w:t xml:space="preserve"> service operation on it.</w:t>
      </w:r>
    </w:p>
    <w:p w14:paraId="7859A2CB" w14:textId="77777777" w:rsidR="00514DD3" w:rsidRDefault="00514DD3" w:rsidP="00514DD3">
      <w:pPr>
        <w:pStyle w:val="B1"/>
      </w:pPr>
      <w:r>
        <w:t>3.</w:t>
      </w:r>
      <w:r>
        <w:tab/>
        <w:t xml:space="preserve">The 5GMS AS instance may register to receive status update notifications from its managing 5GMS AF by invoking the </w:t>
      </w:r>
      <w:r w:rsidRPr="00086A4C">
        <w:rPr>
          <w:rStyle w:val="Code"/>
        </w:rPr>
        <w:t>Naf_ASManagement_</w:t>
      </w:r>
      <w:r>
        <w:rPr>
          <w:rStyle w:val="Code"/>
        </w:rPr>
        <w:t>‌</w:t>
      </w:r>
      <w:r w:rsidRPr="00086A4C">
        <w:rPr>
          <w:rStyle w:val="Code"/>
        </w:rPr>
        <w:t>AF</w:t>
      </w:r>
      <w:r>
        <w:rPr>
          <w:rStyle w:val="Code"/>
        </w:rPr>
        <w:t>StatusSubscribe</w:t>
      </w:r>
      <w:r>
        <w:t xml:space="preserve"> service operation on it.</w:t>
      </w:r>
    </w:p>
    <w:p w14:paraId="21C74760" w14:textId="77777777" w:rsidR="00514DD3" w:rsidRPr="00086A4C" w:rsidRDefault="00514DD3" w:rsidP="00514DD3">
      <w:r>
        <w:t>Operation of the 5GMS AS proceeds with the following two steps occurring asynchronously in parallel:</w:t>
      </w:r>
    </w:p>
    <w:p w14:paraId="7509EAA4" w14:textId="77777777" w:rsidR="00514DD3" w:rsidRDefault="00514DD3" w:rsidP="00514DD3">
      <w:pPr>
        <w:pStyle w:val="B1"/>
      </w:pPr>
      <w:r>
        <w:rPr>
          <w:caps/>
        </w:rPr>
        <w:t>4.</w:t>
      </w:r>
      <w:r>
        <w:rPr>
          <w:caps/>
        </w:rPr>
        <w:tab/>
      </w:r>
      <w:r>
        <w:t xml:space="preserve">The 5GMS AS instance periodically sends heartbeat messages to its managing 5GMS AF by invoking the </w:t>
      </w:r>
      <w:r w:rsidRPr="00086A4C">
        <w:rPr>
          <w:rStyle w:val="Code"/>
        </w:rPr>
        <w:t>Naf_ASManagement_</w:t>
      </w:r>
      <w:r>
        <w:rPr>
          <w:rStyle w:val="Code"/>
        </w:rPr>
        <w:t>‌</w:t>
      </w:r>
      <w:r w:rsidRPr="00086A4C">
        <w:rPr>
          <w:rStyle w:val="Code"/>
        </w:rPr>
        <w:t>AF</w:t>
      </w:r>
      <w:r>
        <w:rPr>
          <w:rStyle w:val="Code"/>
        </w:rPr>
        <w:t>Update</w:t>
      </w:r>
      <w:r>
        <w:t xml:space="preserve"> service operation on it. The heartbeat message includes information about the current 5GMS AS load.</w:t>
      </w:r>
    </w:p>
    <w:p w14:paraId="187B7B55" w14:textId="77777777" w:rsidR="00514DD3" w:rsidRDefault="00514DD3" w:rsidP="00514DD3">
      <w:pPr>
        <w:pStyle w:val="B1"/>
      </w:pPr>
      <w:r>
        <w:rPr>
          <w:caps/>
        </w:rPr>
        <w:t>5.</w:t>
      </w:r>
      <w:r>
        <w:rPr>
          <w:caps/>
        </w:rPr>
        <w:tab/>
      </w:r>
      <w:r w:rsidRPr="00C60C46">
        <w:t>The</w:t>
      </w:r>
      <w:r>
        <w:t xml:space="preserve"> managing 5GMS AF periodically sends status notifications to all 5GMS AS instances that subscribed to these notifications in step 3 above by invoking the </w:t>
      </w:r>
      <w:r w:rsidRPr="00086A4C">
        <w:rPr>
          <w:rStyle w:val="Code"/>
        </w:rPr>
        <w:t>Naf_ASManagement_</w:t>
      </w:r>
      <w:r>
        <w:rPr>
          <w:rStyle w:val="Code"/>
        </w:rPr>
        <w:t>‌</w:t>
      </w:r>
      <w:r w:rsidRPr="00086A4C">
        <w:rPr>
          <w:rStyle w:val="Code"/>
        </w:rPr>
        <w:t>AF</w:t>
      </w:r>
      <w:r>
        <w:rPr>
          <w:rStyle w:val="Code"/>
        </w:rPr>
        <w:t>StatusNotify</w:t>
      </w:r>
      <w:r>
        <w:t xml:space="preserve"> service operation on them. This may, for example, notify subscribers that another 5GMS AS instance managed by the same 5GMS AF instance has registered, deregistered or sent a heartbeat.</w:t>
      </w:r>
    </w:p>
    <w:p w14:paraId="54373921" w14:textId="77777777" w:rsidR="00514DD3" w:rsidRDefault="00514DD3" w:rsidP="00514DD3">
      <w:pPr>
        <w:keepNext/>
      </w:pPr>
      <w:r>
        <w:t>Finally:</w:t>
      </w:r>
    </w:p>
    <w:p w14:paraId="65978B3E" w14:textId="77777777" w:rsidR="00514DD3" w:rsidRDefault="00514DD3" w:rsidP="00514DD3">
      <w:pPr>
        <w:pStyle w:val="B1"/>
        <w:keepNext/>
      </w:pPr>
      <w:r>
        <w:t>6.</w:t>
      </w:r>
      <w:r>
        <w:tab/>
        <w:t>At some later point in time, the 5GMS AF decides to destroy the 5GMS AS instance.</w:t>
      </w:r>
    </w:p>
    <w:p w14:paraId="01C5A4B7" w14:textId="77777777" w:rsidR="00514DD3" w:rsidRDefault="00514DD3" w:rsidP="00514DD3">
      <w:pPr>
        <w:pStyle w:val="NO"/>
      </w:pPr>
      <w:r>
        <w:t>NOTE:</w:t>
      </w:r>
      <w:r>
        <w:tab/>
        <w:t>For the sake of simplicity, the managing 5GMS AF instance is the same as that which destroys the 5GMS AS instance in the figure. This need not necessarily be the case.</w:t>
      </w:r>
    </w:p>
    <w:p w14:paraId="164CB622" w14:textId="77777777" w:rsidR="00514DD3" w:rsidRDefault="00514DD3" w:rsidP="00514DD3">
      <w:pPr>
        <w:pStyle w:val="B1"/>
      </w:pPr>
      <w:r>
        <w:t>7.</w:t>
      </w:r>
      <w:r>
        <w:tab/>
        <w:t xml:space="preserve">If it registered to receive status notifications in step 3, the 5GMS AS instance cancels its subscription by invoking the </w:t>
      </w:r>
      <w:r w:rsidRPr="00086A4C">
        <w:rPr>
          <w:rStyle w:val="Code"/>
        </w:rPr>
        <w:t>Naf_ASManagement_</w:t>
      </w:r>
      <w:r>
        <w:rPr>
          <w:rStyle w:val="Code"/>
        </w:rPr>
        <w:t>‌</w:t>
      </w:r>
      <w:r w:rsidRPr="00086A4C">
        <w:rPr>
          <w:rStyle w:val="Code"/>
        </w:rPr>
        <w:t>AF</w:t>
      </w:r>
      <w:r>
        <w:rPr>
          <w:rStyle w:val="Code"/>
        </w:rPr>
        <w:t>StatusUnsubscribe</w:t>
      </w:r>
      <w:r>
        <w:t xml:space="preserve"> service operation on its managing 5GMS AF.</w:t>
      </w:r>
    </w:p>
    <w:p w14:paraId="17F3EBEE" w14:textId="77777777" w:rsidR="00514DD3" w:rsidRPr="002C42CD" w:rsidRDefault="00514DD3" w:rsidP="00514DD3">
      <w:pPr>
        <w:pStyle w:val="B1"/>
      </w:pPr>
      <w:r>
        <w:t>8.</w:t>
      </w:r>
      <w:r>
        <w:tab/>
        <w:t xml:space="preserve">The 5GMS AS instance deregisters from its managing 5GMS AF by invoking the </w:t>
      </w:r>
      <w:r w:rsidRPr="00086A4C">
        <w:rPr>
          <w:rStyle w:val="Code"/>
        </w:rPr>
        <w:t>Naf_ASManagement_</w:t>
      </w:r>
      <w:r>
        <w:rPr>
          <w:rStyle w:val="Code"/>
        </w:rPr>
        <w:t>‌</w:t>
      </w:r>
      <w:r w:rsidRPr="00086A4C">
        <w:rPr>
          <w:rStyle w:val="Code"/>
        </w:rPr>
        <w:t>AF</w:t>
      </w:r>
      <w:r>
        <w:rPr>
          <w:rStyle w:val="Code"/>
        </w:rPr>
        <w:t>StatusUnsubscribe</w:t>
      </w:r>
      <w:r>
        <w:t xml:space="preserve"> service operation on it.</w:t>
      </w:r>
    </w:p>
    <w:p w14:paraId="03AECF13" w14:textId="42B50260" w:rsidR="00514DD3" w:rsidRDefault="00514DD3" w:rsidP="00514DD3">
      <w:pPr>
        <w:pStyle w:val="Heading3"/>
      </w:pPr>
      <w:bookmarkStart w:id="296" w:name="_Toc131151162"/>
      <w:r>
        <w:t>5.14.5</w:t>
      </w:r>
      <w:r>
        <w:tab/>
        <w:t>Potential open issues</w:t>
      </w:r>
      <w:bookmarkEnd w:id="296"/>
    </w:p>
    <w:p w14:paraId="644AB590" w14:textId="77777777" w:rsidR="00514DD3" w:rsidRDefault="00514DD3" w:rsidP="00514DD3">
      <w:r>
        <w:t>While the value of Application Server registration and heartbeats at reference point M3 is plain, the utility of subscribe–notify operations is less clear.</w:t>
      </w:r>
    </w:p>
    <w:p w14:paraId="21242EDB" w14:textId="1AAC2920" w:rsidR="00514DD3" w:rsidRDefault="00514DD3" w:rsidP="00514DD3">
      <w:r>
        <w:t>The call flow documented in clause 5.14.4.3 above (where a 5GMS AS instance periodically reports its health and current load to its managing 5GMS AF) mimics the design of an AF reporting its health and load to the NRF, as introduced in clause 5.14.3. An alternative approach would be to align with the design pattern of the Edge Application architecture defined in TS 23.558 [47] by specifying that a 5GMS AF is responsible for periodically checking the availability of the 5GMS AS instances it is managing. Both alternative design patterns are represented in the 5G System specifications and there are no clear arguments in favour of one approach over the other. However, the lack of a concrete specification of this availably checking procedure in TS 29.558 [</w:t>
      </w:r>
      <w:r w:rsidR="00A4071F">
        <w:t>102</w:t>
      </w:r>
      <w:r>
        <w:t>] tends to favour the more complete NRF approach defined in clause 5.2.7.2 of TS 23.502 [24] over that of the Edge Application Architecture.</w:t>
      </w:r>
    </w:p>
    <w:p w14:paraId="04263D5C" w14:textId="77777777" w:rsidR="00514DD3" w:rsidRPr="009C0161" w:rsidRDefault="00514DD3" w:rsidP="00514DD3">
      <w:r>
        <w:t>The topic of traffic migration between 5GMS AS instances cuts across this Key Issue, as well as that of the Edge Application Architecture. It is suggested that this topic is the subject of future study.</w:t>
      </w:r>
    </w:p>
    <w:p w14:paraId="4A0CB5EF" w14:textId="6CACDC1D" w:rsidR="00514DD3" w:rsidRDefault="00514DD3" w:rsidP="00514DD3">
      <w:pPr>
        <w:pStyle w:val="Heading3"/>
      </w:pPr>
      <w:bookmarkStart w:id="297" w:name="_Toc131151163"/>
      <w:r>
        <w:t>5.14.6</w:t>
      </w:r>
      <w:r>
        <w:tab/>
        <w:t>Candidate solutions</w:t>
      </w:r>
      <w:bookmarkEnd w:id="297"/>
    </w:p>
    <w:p w14:paraId="64AC5E8D" w14:textId="4D729BF6" w:rsidR="00514DD3" w:rsidRDefault="00514DD3" w:rsidP="00514DD3">
      <w:pPr>
        <w:pStyle w:val="Heading4"/>
      </w:pPr>
      <w:bookmarkStart w:id="298" w:name="_Toc131151164"/>
      <w:r>
        <w:t>5.14.6.1</w:t>
      </w:r>
      <w:r>
        <w:tab/>
        <w:t>Configuration of 5GMS AS</w:t>
      </w:r>
      <w:bookmarkEnd w:id="298"/>
    </w:p>
    <w:p w14:paraId="43B42110" w14:textId="466A52A8" w:rsidR="00514DD3" w:rsidRDefault="00514DD3" w:rsidP="00514DD3">
      <w:pPr>
        <w:keepNext/>
      </w:pPr>
      <w:r>
        <w:t xml:space="preserve">A candidate design of the </w:t>
      </w:r>
      <w:r w:rsidRPr="00663D37">
        <w:t>M</w:t>
      </w:r>
      <w:r>
        <w:t>3 Application Server configuration API based on the call flows documented in clause 5.14.4.1 and 5.14.4.2 is summarised in figure 5.14.6.1</w:t>
      </w:r>
      <w:r>
        <w:noBreakHyphen/>
        <w:t>1 below:</w:t>
      </w:r>
    </w:p>
    <w:p w14:paraId="7065347B" w14:textId="77777777" w:rsidR="00514DD3" w:rsidRDefault="00514DD3" w:rsidP="003718D5">
      <w:pPr>
        <w:pStyle w:val="TH"/>
      </w:pPr>
      <w:r>
        <w:object w:dxaOrig="5721" w:dyaOrig="5301" w14:anchorId="74855301">
          <v:shape id="_x0000_i1068" type="#_x0000_t75" style="width:314.35pt;height:292.1pt" o:ole="">
            <v:imagedata r:id="rId150" o:title=""/>
          </v:shape>
          <o:OLEObject Type="Embed" ProgID="Visio.Drawing.15" ShapeID="_x0000_i1068" DrawAspect="Content" ObjectID="_1749277452" r:id="rId151"/>
        </w:object>
      </w:r>
    </w:p>
    <w:p w14:paraId="759B526F" w14:textId="23DA3AA1" w:rsidR="00514DD3" w:rsidRPr="00E5432A" w:rsidRDefault="00514DD3" w:rsidP="00514DD3">
      <w:pPr>
        <w:pStyle w:val="TF"/>
      </w:pPr>
      <w:r>
        <w:t>Figure 5.14.6.1</w:t>
      </w:r>
      <w:r>
        <w:noBreakHyphen/>
        <w:t>1: Candidate design of M3 configuration AP</w:t>
      </w:r>
    </w:p>
    <w:p w14:paraId="62B660FC" w14:textId="506CCF7E" w:rsidR="00514DD3" w:rsidRDefault="00514DD3" w:rsidP="00514DD3">
      <w:r>
        <w:t>The proposed applicability of the M3 API operations is summarised in table 5.14.6.1</w:t>
      </w:r>
      <w:r>
        <w:noBreakHyphen/>
        <w:t>1 below:</w:t>
      </w:r>
    </w:p>
    <w:p w14:paraId="09B39CB6" w14:textId="5C5EADED" w:rsidR="00514DD3" w:rsidRDefault="00514DD3" w:rsidP="00514DD3">
      <w:pPr>
        <w:pStyle w:val="TH"/>
      </w:pPr>
      <w:r>
        <w:t>Table 5.14.6.1</w:t>
      </w:r>
      <w:r>
        <w:noBreakHyphen/>
        <w:t>1: Applicability of M3 API operations</w:t>
      </w:r>
    </w:p>
    <w:tbl>
      <w:tblPr>
        <w:tblStyle w:val="TableGrid"/>
        <w:tblW w:w="0" w:type="auto"/>
        <w:jc w:val="center"/>
        <w:tblLook w:val="04A0" w:firstRow="1" w:lastRow="0" w:firstColumn="1" w:lastColumn="0" w:noHBand="0" w:noVBand="1"/>
      </w:tblPr>
      <w:tblGrid>
        <w:gridCol w:w="3109"/>
        <w:gridCol w:w="3338"/>
        <w:gridCol w:w="1530"/>
      </w:tblGrid>
      <w:tr w:rsidR="00514DD3" w14:paraId="3BD029C4" w14:textId="77777777" w:rsidTr="00D358D2">
        <w:trPr>
          <w:jc w:val="center"/>
        </w:trPr>
        <w:tc>
          <w:tcPr>
            <w:tcW w:w="3109" w:type="dxa"/>
            <w:shd w:val="clear" w:color="auto" w:fill="BFBFBF" w:themeFill="background1" w:themeFillShade="BF"/>
          </w:tcPr>
          <w:p w14:paraId="4A8F9A94" w14:textId="77777777" w:rsidR="00514DD3" w:rsidRDefault="00514DD3" w:rsidP="00D358D2">
            <w:pPr>
              <w:pStyle w:val="TAH"/>
            </w:pPr>
            <w:r>
              <w:t>API name</w:t>
            </w:r>
          </w:p>
        </w:tc>
        <w:tc>
          <w:tcPr>
            <w:tcW w:w="3338" w:type="dxa"/>
            <w:shd w:val="clear" w:color="auto" w:fill="BFBFBF" w:themeFill="background1" w:themeFillShade="BF"/>
          </w:tcPr>
          <w:p w14:paraId="0229FCE8" w14:textId="77777777" w:rsidR="00514DD3" w:rsidRDefault="00514DD3" w:rsidP="00D358D2">
            <w:pPr>
              <w:pStyle w:val="TAH"/>
            </w:pPr>
            <w:r>
              <w:t>Operation</w:t>
            </w:r>
          </w:p>
        </w:tc>
        <w:tc>
          <w:tcPr>
            <w:tcW w:w="1530" w:type="dxa"/>
            <w:shd w:val="clear" w:color="auto" w:fill="BFBFBF" w:themeFill="background1" w:themeFillShade="BF"/>
          </w:tcPr>
          <w:p w14:paraId="1FD7FB4B" w14:textId="77777777" w:rsidR="00514DD3" w:rsidRDefault="00514DD3" w:rsidP="00D358D2">
            <w:pPr>
              <w:pStyle w:val="TAH"/>
            </w:pPr>
            <w:r>
              <w:t>Applicability</w:t>
            </w:r>
          </w:p>
        </w:tc>
      </w:tr>
      <w:tr w:rsidR="00514DD3" w14:paraId="4A568D81" w14:textId="77777777" w:rsidTr="00D358D2">
        <w:trPr>
          <w:jc w:val="center"/>
        </w:trPr>
        <w:tc>
          <w:tcPr>
            <w:tcW w:w="3109" w:type="dxa"/>
            <w:vMerge w:val="restart"/>
          </w:tcPr>
          <w:p w14:paraId="3BDF138E" w14:textId="77777777" w:rsidR="00514DD3" w:rsidRPr="00A23E44" w:rsidRDefault="00514DD3" w:rsidP="00D358D2">
            <w:pPr>
              <w:pStyle w:val="TAL"/>
              <w:rPr>
                <w:rStyle w:val="Code"/>
              </w:rPr>
            </w:pPr>
            <w:r w:rsidRPr="00A23E44">
              <w:rPr>
                <w:rStyle w:val="Code"/>
              </w:rPr>
              <w:t>M3_ServerCertificatesProvisioing</w:t>
            </w:r>
          </w:p>
        </w:tc>
        <w:tc>
          <w:tcPr>
            <w:tcW w:w="3338" w:type="dxa"/>
          </w:tcPr>
          <w:p w14:paraId="77FDEFC5" w14:textId="77777777" w:rsidR="00514DD3" w:rsidRPr="00A23E44" w:rsidRDefault="00514DD3" w:rsidP="00D358D2">
            <w:pPr>
              <w:pStyle w:val="TAL"/>
              <w:rPr>
                <w:rStyle w:val="Code"/>
              </w:rPr>
            </w:pPr>
            <w:r w:rsidRPr="00A23E44">
              <w:rPr>
                <w:rStyle w:val="Code"/>
              </w:rPr>
              <w:t>createServerCertificate</w:t>
            </w:r>
          </w:p>
        </w:tc>
        <w:tc>
          <w:tcPr>
            <w:tcW w:w="1530" w:type="dxa"/>
            <w:vMerge w:val="restart"/>
          </w:tcPr>
          <w:p w14:paraId="63E459D1" w14:textId="77777777" w:rsidR="00514DD3" w:rsidRDefault="00514DD3" w:rsidP="00D358D2">
            <w:pPr>
              <w:pStyle w:val="TAL"/>
            </w:pPr>
            <w:r>
              <w:t>Downlink, uplink</w:t>
            </w:r>
          </w:p>
        </w:tc>
      </w:tr>
      <w:tr w:rsidR="00514DD3" w14:paraId="60142F50" w14:textId="77777777" w:rsidTr="00D358D2">
        <w:trPr>
          <w:jc w:val="center"/>
        </w:trPr>
        <w:tc>
          <w:tcPr>
            <w:tcW w:w="3109" w:type="dxa"/>
            <w:vMerge/>
          </w:tcPr>
          <w:p w14:paraId="757F5AE3" w14:textId="77777777" w:rsidR="00514DD3" w:rsidRPr="00A23E44" w:rsidRDefault="00514DD3" w:rsidP="00D358D2">
            <w:pPr>
              <w:pStyle w:val="TAL"/>
              <w:rPr>
                <w:rStyle w:val="Code"/>
              </w:rPr>
            </w:pPr>
          </w:p>
        </w:tc>
        <w:tc>
          <w:tcPr>
            <w:tcW w:w="3338" w:type="dxa"/>
          </w:tcPr>
          <w:p w14:paraId="31CEAC2E" w14:textId="77777777" w:rsidR="00514DD3" w:rsidRPr="00A23E44" w:rsidRDefault="00514DD3" w:rsidP="00D358D2">
            <w:pPr>
              <w:pStyle w:val="TAL"/>
              <w:rPr>
                <w:rStyle w:val="Code"/>
              </w:rPr>
            </w:pPr>
            <w:r w:rsidRPr="00A23E44">
              <w:rPr>
                <w:rStyle w:val="Code"/>
              </w:rPr>
              <w:t>destroyServerCertificate</w:t>
            </w:r>
          </w:p>
        </w:tc>
        <w:tc>
          <w:tcPr>
            <w:tcW w:w="1530" w:type="dxa"/>
            <w:vMerge/>
          </w:tcPr>
          <w:p w14:paraId="60B021F9" w14:textId="77777777" w:rsidR="00514DD3" w:rsidRDefault="00514DD3" w:rsidP="00D358D2">
            <w:pPr>
              <w:pStyle w:val="TAL"/>
            </w:pPr>
          </w:p>
        </w:tc>
      </w:tr>
      <w:tr w:rsidR="00514DD3" w14:paraId="215207BB" w14:textId="77777777" w:rsidTr="00D358D2">
        <w:trPr>
          <w:jc w:val="center"/>
        </w:trPr>
        <w:tc>
          <w:tcPr>
            <w:tcW w:w="3109" w:type="dxa"/>
            <w:vMerge w:val="restart"/>
          </w:tcPr>
          <w:p w14:paraId="0167F273" w14:textId="77777777" w:rsidR="00514DD3" w:rsidRPr="00A23E44" w:rsidRDefault="00514DD3" w:rsidP="00D358D2">
            <w:pPr>
              <w:pStyle w:val="TAL"/>
              <w:rPr>
                <w:rStyle w:val="Code"/>
              </w:rPr>
            </w:pPr>
            <w:r w:rsidRPr="00A23E44">
              <w:rPr>
                <w:rStyle w:val="Code"/>
              </w:rPr>
              <w:t>M3_ContentPreparationProvisioning</w:t>
            </w:r>
          </w:p>
        </w:tc>
        <w:tc>
          <w:tcPr>
            <w:tcW w:w="3338" w:type="dxa"/>
          </w:tcPr>
          <w:p w14:paraId="0BCCC5DA" w14:textId="77777777" w:rsidR="00514DD3" w:rsidRPr="00A23E44" w:rsidRDefault="00514DD3" w:rsidP="00D358D2">
            <w:pPr>
              <w:pStyle w:val="TAL"/>
              <w:rPr>
                <w:rStyle w:val="Code"/>
              </w:rPr>
            </w:pPr>
            <w:r w:rsidRPr="00A23E44">
              <w:rPr>
                <w:rStyle w:val="Code"/>
              </w:rPr>
              <w:t>createContentPreparationTemplate</w:t>
            </w:r>
          </w:p>
        </w:tc>
        <w:tc>
          <w:tcPr>
            <w:tcW w:w="1530" w:type="dxa"/>
            <w:vMerge w:val="restart"/>
          </w:tcPr>
          <w:p w14:paraId="49CEE5C8" w14:textId="77777777" w:rsidR="00514DD3" w:rsidRDefault="00514DD3" w:rsidP="00D358D2">
            <w:pPr>
              <w:pStyle w:val="TAL"/>
            </w:pPr>
            <w:r>
              <w:t>Downlink, uplink</w:t>
            </w:r>
          </w:p>
        </w:tc>
      </w:tr>
      <w:tr w:rsidR="00514DD3" w14:paraId="1FEAA2C8" w14:textId="77777777" w:rsidTr="00D358D2">
        <w:trPr>
          <w:jc w:val="center"/>
        </w:trPr>
        <w:tc>
          <w:tcPr>
            <w:tcW w:w="3109" w:type="dxa"/>
            <w:vMerge/>
          </w:tcPr>
          <w:p w14:paraId="62FF5976" w14:textId="77777777" w:rsidR="00514DD3" w:rsidRPr="00A23E44" w:rsidRDefault="00514DD3" w:rsidP="00D358D2">
            <w:pPr>
              <w:pStyle w:val="TAL"/>
              <w:rPr>
                <w:rStyle w:val="Code"/>
              </w:rPr>
            </w:pPr>
          </w:p>
        </w:tc>
        <w:tc>
          <w:tcPr>
            <w:tcW w:w="3338" w:type="dxa"/>
          </w:tcPr>
          <w:p w14:paraId="7917FD79" w14:textId="77777777" w:rsidR="00514DD3" w:rsidRPr="00A23E44" w:rsidRDefault="00514DD3" w:rsidP="00D358D2">
            <w:pPr>
              <w:pStyle w:val="TAL"/>
              <w:rPr>
                <w:rStyle w:val="Code"/>
              </w:rPr>
            </w:pPr>
            <w:r w:rsidRPr="00A23E44">
              <w:rPr>
                <w:rStyle w:val="Code"/>
              </w:rPr>
              <w:t>up</w:t>
            </w:r>
            <w:r>
              <w:rPr>
                <w:rStyle w:val="Code"/>
              </w:rPr>
              <w:t>d</w:t>
            </w:r>
            <w:r w:rsidRPr="00A23E44">
              <w:rPr>
                <w:rStyle w:val="Code"/>
              </w:rPr>
              <w:t>ateContentPreparationTemplate</w:t>
            </w:r>
          </w:p>
        </w:tc>
        <w:tc>
          <w:tcPr>
            <w:tcW w:w="1530" w:type="dxa"/>
            <w:vMerge/>
          </w:tcPr>
          <w:p w14:paraId="28640398" w14:textId="77777777" w:rsidR="00514DD3" w:rsidRDefault="00514DD3" w:rsidP="00D358D2">
            <w:pPr>
              <w:pStyle w:val="TAL"/>
            </w:pPr>
          </w:p>
        </w:tc>
      </w:tr>
      <w:tr w:rsidR="00514DD3" w14:paraId="35F3AF26" w14:textId="77777777" w:rsidTr="00D358D2">
        <w:trPr>
          <w:jc w:val="center"/>
        </w:trPr>
        <w:tc>
          <w:tcPr>
            <w:tcW w:w="3109" w:type="dxa"/>
            <w:vMerge/>
          </w:tcPr>
          <w:p w14:paraId="07738DDA" w14:textId="77777777" w:rsidR="00514DD3" w:rsidRPr="00A23E44" w:rsidRDefault="00514DD3" w:rsidP="00D358D2">
            <w:pPr>
              <w:pStyle w:val="TAL"/>
              <w:rPr>
                <w:rStyle w:val="Code"/>
              </w:rPr>
            </w:pPr>
          </w:p>
        </w:tc>
        <w:tc>
          <w:tcPr>
            <w:tcW w:w="3338" w:type="dxa"/>
          </w:tcPr>
          <w:p w14:paraId="7715AAB3" w14:textId="77777777" w:rsidR="00514DD3" w:rsidRPr="00A23E44" w:rsidRDefault="00514DD3" w:rsidP="00D358D2">
            <w:pPr>
              <w:pStyle w:val="TAL"/>
              <w:rPr>
                <w:rStyle w:val="Code"/>
              </w:rPr>
            </w:pPr>
            <w:r w:rsidRPr="00A23E44">
              <w:rPr>
                <w:rStyle w:val="Code"/>
              </w:rPr>
              <w:t>destroyContentPreparationTemplate</w:t>
            </w:r>
          </w:p>
        </w:tc>
        <w:tc>
          <w:tcPr>
            <w:tcW w:w="1530" w:type="dxa"/>
            <w:vMerge/>
          </w:tcPr>
          <w:p w14:paraId="1542924F" w14:textId="77777777" w:rsidR="00514DD3" w:rsidRDefault="00514DD3" w:rsidP="00D358D2">
            <w:pPr>
              <w:pStyle w:val="TAL"/>
            </w:pPr>
          </w:p>
        </w:tc>
      </w:tr>
      <w:tr w:rsidR="00514DD3" w14:paraId="531D3F46" w14:textId="77777777" w:rsidTr="00D358D2">
        <w:trPr>
          <w:jc w:val="center"/>
        </w:trPr>
        <w:tc>
          <w:tcPr>
            <w:tcW w:w="3109" w:type="dxa"/>
            <w:vMerge w:val="restart"/>
          </w:tcPr>
          <w:p w14:paraId="60932576" w14:textId="77777777" w:rsidR="00514DD3" w:rsidRPr="00A23E44" w:rsidRDefault="00514DD3" w:rsidP="00D358D2">
            <w:pPr>
              <w:pStyle w:val="TAL"/>
              <w:rPr>
                <w:rStyle w:val="Code"/>
              </w:rPr>
            </w:pPr>
            <w:r w:rsidRPr="00A23E44">
              <w:rPr>
                <w:rStyle w:val="Code"/>
              </w:rPr>
              <w:t>M3_ContentHostingConfiguration</w:t>
            </w:r>
          </w:p>
        </w:tc>
        <w:tc>
          <w:tcPr>
            <w:tcW w:w="3338" w:type="dxa"/>
          </w:tcPr>
          <w:p w14:paraId="081105D9" w14:textId="77777777" w:rsidR="00514DD3" w:rsidRPr="00A23E44" w:rsidRDefault="00514DD3" w:rsidP="00D358D2">
            <w:pPr>
              <w:pStyle w:val="TAL"/>
              <w:rPr>
                <w:rStyle w:val="Code"/>
              </w:rPr>
            </w:pPr>
            <w:r w:rsidRPr="00A23E44">
              <w:rPr>
                <w:rStyle w:val="Code"/>
              </w:rPr>
              <w:t>createContentHostingConfiguration</w:t>
            </w:r>
          </w:p>
        </w:tc>
        <w:tc>
          <w:tcPr>
            <w:tcW w:w="1530" w:type="dxa"/>
            <w:vMerge w:val="restart"/>
          </w:tcPr>
          <w:p w14:paraId="101A117A" w14:textId="77777777" w:rsidR="00514DD3" w:rsidRDefault="00514DD3" w:rsidP="00D358D2">
            <w:pPr>
              <w:pStyle w:val="TAL"/>
            </w:pPr>
            <w:r>
              <w:t>Downlink</w:t>
            </w:r>
          </w:p>
        </w:tc>
      </w:tr>
      <w:tr w:rsidR="00514DD3" w14:paraId="1A8913F2" w14:textId="77777777" w:rsidTr="00D358D2">
        <w:trPr>
          <w:jc w:val="center"/>
        </w:trPr>
        <w:tc>
          <w:tcPr>
            <w:tcW w:w="3109" w:type="dxa"/>
            <w:vMerge/>
          </w:tcPr>
          <w:p w14:paraId="241144FC" w14:textId="77777777" w:rsidR="00514DD3" w:rsidRPr="00A23E44" w:rsidRDefault="00514DD3" w:rsidP="00D358D2">
            <w:pPr>
              <w:pStyle w:val="TAL"/>
              <w:rPr>
                <w:rStyle w:val="Code"/>
              </w:rPr>
            </w:pPr>
          </w:p>
        </w:tc>
        <w:tc>
          <w:tcPr>
            <w:tcW w:w="3338" w:type="dxa"/>
          </w:tcPr>
          <w:p w14:paraId="4590483F" w14:textId="77777777" w:rsidR="00514DD3" w:rsidRPr="00A23E44" w:rsidRDefault="00514DD3" w:rsidP="00D358D2">
            <w:pPr>
              <w:pStyle w:val="TAL"/>
              <w:rPr>
                <w:rStyle w:val="Code"/>
              </w:rPr>
            </w:pPr>
            <w:r w:rsidRPr="00A23E44">
              <w:rPr>
                <w:rStyle w:val="Code"/>
              </w:rPr>
              <w:t>updateContentHostingConfiguration</w:t>
            </w:r>
          </w:p>
        </w:tc>
        <w:tc>
          <w:tcPr>
            <w:tcW w:w="1530" w:type="dxa"/>
            <w:vMerge/>
          </w:tcPr>
          <w:p w14:paraId="4B30646A" w14:textId="77777777" w:rsidR="00514DD3" w:rsidRDefault="00514DD3" w:rsidP="00D358D2">
            <w:pPr>
              <w:pStyle w:val="TAL"/>
            </w:pPr>
          </w:p>
        </w:tc>
      </w:tr>
      <w:tr w:rsidR="00514DD3" w14:paraId="3D96D812" w14:textId="77777777" w:rsidTr="00D358D2">
        <w:trPr>
          <w:jc w:val="center"/>
        </w:trPr>
        <w:tc>
          <w:tcPr>
            <w:tcW w:w="3109" w:type="dxa"/>
            <w:vMerge/>
          </w:tcPr>
          <w:p w14:paraId="17CEF1CD" w14:textId="77777777" w:rsidR="00514DD3" w:rsidRPr="00A23E44" w:rsidRDefault="00514DD3" w:rsidP="00D358D2">
            <w:pPr>
              <w:pStyle w:val="TAL"/>
              <w:rPr>
                <w:rStyle w:val="Code"/>
              </w:rPr>
            </w:pPr>
          </w:p>
        </w:tc>
        <w:tc>
          <w:tcPr>
            <w:tcW w:w="3338" w:type="dxa"/>
          </w:tcPr>
          <w:p w14:paraId="791EF280" w14:textId="77777777" w:rsidR="00514DD3" w:rsidRPr="00A23E44" w:rsidRDefault="00514DD3" w:rsidP="00D358D2">
            <w:pPr>
              <w:pStyle w:val="TAL"/>
              <w:rPr>
                <w:rStyle w:val="Code"/>
              </w:rPr>
            </w:pPr>
            <w:r w:rsidRPr="00A23E44">
              <w:rPr>
                <w:rStyle w:val="Code"/>
              </w:rPr>
              <w:t>destroyContentHostingConfiguration</w:t>
            </w:r>
          </w:p>
        </w:tc>
        <w:tc>
          <w:tcPr>
            <w:tcW w:w="1530" w:type="dxa"/>
            <w:vMerge/>
          </w:tcPr>
          <w:p w14:paraId="334A1F13" w14:textId="77777777" w:rsidR="00514DD3" w:rsidRDefault="00514DD3" w:rsidP="00D358D2">
            <w:pPr>
              <w:pStyle w:val="TAL"/>
            </w:pPr>
          </w:p>
        </w:tc>
      </w:tr>
      <w:tr w:rsidR="00514DD3" w14:paraId="4B653AB1" w14:textId="77777777" w:rsidTr="00D358D2">
        <w:trPr>
          <w:jc w:val="center"/>
        </w:trPr>
        <w:tc>
          <w:tcPr>
            <w:tcW w:w="3109" w:type="dxa"/>
            <w:vMerge w:val="restart"/>
          </w:tcPr>
          <w:p w14:paraId="5EEBFEE8" w14:textId="77777777" w:rsidR="00514DD3" w:rsidRPr="00A23E44" w:rsidRDefault="00514DD3" w:rsidP="00D358D2">
            <w:pPr>
              <w:pStyle w:val="TAL"/>
              <w:rPr>
                <w:rStyle w:val="Code"/>
              </w:rPr>
            </w:pPr>
            <w:r w:rsidRPr="00A23E44">
              <w:rPr>
                <w:rStyle w:val="Code"/>
              </w:rPr>
              <w:t>M3_ContentPublishingConfiguration</w:t>
            </w:r>
          </w:p>
        </w:tc>
        <w:tc>
          <w:tcPr>
            <w:tcW w:w="3338" w:type="dxa"/>
          </w:tcPr>
          <w:p w14:paraId="1E9EF85A" w14:textId="77777777" w:rsidR="00514DD3" w:rsidRPr="00A23E44" w:rsidRDefault="00514DD3" w:rsidP="00D358D2">
            <w:pPr>
              <w:pStyle w:val="TAL"/>
              <w:rPr>
                <w:rStyle w:val="Code"/>
              </w:rPr>
            </w:pPr>
            <w:r w:rsidRPr="00A23E44">
              <w:rPr>
                <w:rStyle w:val="Code"/>
              </w:rPr>
              <w:t>createContentPublishingConfiguration</w:t>
            </w:r>
          </w:p>
        </w:tc>
        <w:tc>
          <w:tcPr>
            <w:tcW w:w="1530" w:type="dxa"/>
            <w:vMerge w:val="restart"/>
          </w:tcPr>
          <w:p w14:paraId="53AA6804" w14:textId="77777777" w:rsidR="00514DD3" w:rsidRDefault="00514DD3" w:rsidP="00D358D2">
            <w:pPr>
              <w:pStyle w:val="TAL"/>
            </w:pPr>
            <w:r>
              <w:t>Uplink</w:t>
            </w:r>
          </w:p>
        </w:tc>
      </w:tr>
      <w:tr w:rsidR="00514DD3" w14:paraId="4AAE28FA" w14:textId="77777777" w:rsidTr="00D358D2">
        <w:trPr>
          <w:jc w:val="center"/>
        </w:trPr>
        <w:tc>
          <w:tcPr>
            <w:tcW w:w="3109" w:type="dxa"/>
            <w:vMerge/>
          </w:tcPr>
          <w:p w14:paraId="05897EF5" w14:textId="77777777" w:rsidR="00514DD3" w:rsidRPr="00A23E44" w:rsidRDefault="00514DD3" w:rsidP="00D358D2">
            <w:pPr>
              <w:pStyle w:val="TAL"/>
              <w:rPr>
                <w:rStyle w:val="Code"/>
              </w:rPr>
            </w:pPr>
          </w:p>
        </w:tc>
        <w:tc>
          <w:tcPr>
            <w:tcW w:w="3338" w:type="dxa"/>
          </w:tcPr>
          <w:p w14:paraId="06D82AA4" w14:textId="77777777" w:rsidR="00514DD3" w:rsidRPr="00A23E44" w:rsidRDefault="00514DD3" w:rsidP="00D358D2">
            <w:pPr>
              <w:pStyle w:val="TAL"/>
              <w:rPr>
                <w:rStyle w:val="Code"/>
              </w:rPr>
            </w:pPr>
            <w:r w:rsidRPr="00A23E44">
              <w:rPr>
                <w:rStyle w:val="Code"/>
              </w:rPr>
              <w:t>updateContentPublishingConfiguration</w:t>
            </w:r>
          </w:p>
        </w:tc>
        <w:tc>
          <w:tcPr>
            <w:tcW w:w="1530" w:type="dxa"/>
            <w:vMerge/>
          </w:tcPr>
          <w:p w14:paraId="2DE87A72" w14:textId="77777777" w:rsidR="00514DD3" w:rsidRDefault="00514DD3" w:rsidP="00D358D2">
            <w:pPr>
              <w:pStyle w:val="TAL"/>
            </w:pPr>
          </w:p>
        </w:tc>
      </w:tr>
      <w:tr w:rsidR="00514DD3" w14:paraId="31E82837" w14:textId="77777777" w:rsidTr="00D358D2">
        <w:trPr>
          <w:jc w:val="center"/>
        </w:trPr>
        <w:tc>
          <w:tcPr>
            <w:tcW w:w="3109" w:type="dxa"/>
            <w:vMerge/>
          </w:tcPr>
          <w:p w14:paraId="1666D631" w14:textId="77777777" w:rsidR="00514DD3" w:rsidRPr="00A23E44" w:rsidRDefault="00514DD3" w:rsidP="00D358D2">
            <w:pPr>
              <w:pStyle w:val="TAL"/>
              <w:rPr>
                <w:rStyle w:val="Code"/>
              </w:rPr>
            </w:pPr>
          </w:p>
        </w:tc>
        <w:tc>
          <w:tcPr>
            <w:tcW w:w="3338" w:type="dxa"/>
          </w:tcPr>
          <w:p w14:paraId="0233C157" w14:textId="77777777" w:rsidR="00514DD3" w:rsidRPr="00A23E44" w:rsidRDefault="00514DD3" w:rsidP="00D358D2">
            <w:pPr>
              <w:pStyle w:val="TAL"/>
              <w:rPr>
                <w:rStyle w:val="Code"/>
              </w:rPr>
            </w:pPr>
            <w:r w:rsidRPr="00A23E44">
              <w:rPr>
                <w:rStyle w:val="Code"/>
              </w:rPr>
              <w:t>destroyContentPublishingConfiguration</w:t>
            </w:r>
          </w:p>
        </w:tc>
        <w:tc>
          <w:tcPr>
            <w:tcW w:w="1530" w:type="dxa"/>
            <w:vMerge/>
          </w:tcPr>
          <w:p w14:paraId="168CC82D" w14:textId="77777777" w:rsidR="00514DD3" w:rsidRDefault="00514DD3" w:rsidP="00D358D2">
            <w:pPr>
              <w:pStyle w:val="TAL"/>
            </w:pPr>
          </w:p>
        </w:tc>
      </w:tr>
    </w:tbl>
    <w:p w14:paraId="325B837F" w14:textId="77777777" w:rsidR="00514DD3" w:rsidRDefault="00514DD3" w:rsidP="00514DD3">
      <w:pPr>
        <w:pStyle w:val="TAN"/>
        <w:keepNext w:val="0"/>
      </w:pPr>
    </w:p>
    <w:p w14:paraId="7BD07DD8" w14:textId="1A250C28" w:rsidR="00514DD3" w:rsidRDefault="00514DD3" w:rsidP="00514DD3">
      <w:pPr>
        <w:pStyle w:val="Heading4"/>
      </w:pPr>
      <w:bookmarkStart w:id="299" w:name="_Toc131151165"/>
      <w:r>
        <w:t>5.</w:t>
      </w:r>
      <w:r w:rsidR="00B86FDB">
        <w:t>14</w:t>
      </w:r>
      <w:r>
        <w:t>.6.2</w:t>
      </w:r>
      <w:r>
        <w:tab/>
        <w:t>Management of AS</w:t>
      </w:r>
      <w:bookmarkEnd w:id="299"/>
    </w:p>
    <w:p w14:paraId="0878B817" w14:textId="18A67D96" w:rsidR="00514DD3" w:rsidRDefault="00514DD3" w:rsidP="00514DD3">
      <w:pPr>
        <w:keepNext/>
      </w:pPr>
      <w:r>
        <w:t xml:space="preserve">A candidate design of the </w:t>
      </w:r>
      <w:r w:rsidRPr="00E5432A">
        <w:rPr>
          <w:rStyle w:val="Code"/>
        </w:rPr>
        <w:t>Naf_ASManagement</w:t>
      </w:r>
      <w:r>
        <w:t xml:space="preserve"> service offered by the AF to AS instances and based on the call flow documented in clause 5.</w:t>
      </w:r>
      <w:r w:rsidR="00B86FDB">
        <w:t>14</w:t>
      </w:r>
      <w:r>
        <w:t>.4.3 is summarised in figure 5.</w:t>
      </w:r>
      <w:r w:rsidR="00B86FDB">
        <w:t>14</w:t>
      </w:r>
      <w:r>
        <w:t>.6.2</w:t>
      </w:r>
      <w:r>
        <w:noBreakHyphen/>
        <w:t>1 below:</w:t>
      </w:r>
    </w:p>
    <w:p w14:paraId="1A3AFE22" w14:textId="77777777" w:rsidR="00514DD3" w:rsidRDefault="00514DD3" w:rsidP="00CA3C62">
      <w:pPr>
        <w:pStyle w:val="TH"/>
      </w:pPr>
      <w:r>
        <w:object w:dxaOrig="7571" w:dyaOrig="3040" w14:anchorId="39CE3151">
          <v:shape id="_x0000_i1069" type="#_x0000_t75" style="width:416.4pt;height:167.05pt" o:ole="">
            <v:imagedata r:id="rId152" o:title=""/>
          </v:shape>
          <o:OLEObject Type="Embed" ProgID="Visio.Drawing.15" ShapeID="_x0000_i1069" DrawAspect="Content" ObjectID="_1749277453" r:id="rId153"/>
        </w:object>
      </w:r>
    </w:p>
    <w:p w14:paraId="64342588" w14:textId="4C94AEFB" w:rsidR="00514DD3" w:rsidRPr="00E5432A" w:rsidRDefault="00514DD3" w:rsidP="00514DD3">
      <w:pPr>
        <w:pStyle w:val="TF"/>
      </w:pPr>
      <w:r>
        <w:t>Figure 5.</w:t>
      </w:r>
      <w:r w:rsidR="00B86FDB">
        <w:t>14</w:t>
      </w:r>
      <w:r>
        <w:t>.6</w:t>
      </w:r>
      <w:r>
        <w:noBreakHyphen/>
        <w:t>1: Candidate design of the Naf_ASManagement service</w:t>
      </w:r>
      <w:r>
        <w:br/>
        <w:t>and direct comparison with the existing Nnrf_AFManagement service</w:t>
      </w:r>
    </w:p>
    <w:p w14:paraId="3F90C1AD" w14:textId="1FADF47A" w:rsidR="00514DD3" w:rsidRDefault="00514DD3" w:rsidP="00514DD3">
      <w:r>
        <w:t xml:space="preserve">The proposed applicability of the </w:t>
      </w:r>
      <w:r w:rsidRPr="00E5432A">
        <w:rPr>
          <w:rStyle w:val="Code"/>
        </w:rPr>
        <w:t>Naf_ASManagement</w:t>
      </w:r>
      <w:r>
        <w:t xml:space="preserve"> service operations is summarised in table 5.</w:t>
      </w:r>
      <w:r w:rsidR="00B86FDB">
        <w:t>14</w:t>
      </w:r>
      <w:r>
        <w:t>.6.2</w:t>
      </w:r>
      <w:r>
        <w:noBreakHyphen/>
        <w:t>1 below:</w:t>
      </w:r>
    </w:p>
    <w:p w14:paraId="2F62D993" w14:textId="376C7E64" w:rsidR="00514DD3" w:rsidRDefault="00514DD3" w:rsidP="00514DD3">
      <w:pPr>
        <w:pStyle w:val="TH"/>
      </w:pPr>
      <w:r>
        <w:t>Table 5.</w:t>
      </w:r>
      <w:r w:rsidR="00B86FDB">
        <w:t>14</w:t>
      </w:r>
      <w:r>
        <w:t>.6.2</w:t>
      </w:r>
      <w:r>
        <w:noBreakHyphen/>
        <w:t>1: Applicability of M3 API operations</w:t>
      </w:r>
    </w:p>
    <w:tbl>
      <w:tblPr>
        <w:tblStyle w:val="TableGrid"/>
        <w:tblW w:w="0" w:type="auto"/>
        <w:jc w:val="center"/>
        <w:tblLook w:val="04A0" w:firstRow="1" w:lastRow="0" w:firstColumn="1" w:lastColumn="0" w:noHBand="0" w:noVBand="1"/>
      </w:tblPr>
      <w:tblGrid>
        <w:gridCol w:w="1887"/>
        <w:gridCol w:w="1967"/>
        <w:gridCol w:w="1077"/>
      </w:tblGrid>
      <w:tr w:rsidR="00514DD3" w14:paraId="68E02E4F" w14:textId="77777777" w:rsidTr="00D358D2">
        <w:trPr>
          <w:jc w:val="center"/>
        </w:trPr>
        <w:tc>
          <w:tcPr>
            <w:tcW w:w="0" w:type="auto"/>
            <w:shd w:val="clear" w:color="auto" w:fill="BFBFBF" w:themeFill="background1" w:themeFillShade="BF"/>
          </w:tcPr>
          <w:p w14:paraId="7E419A11" w14:textId="77777777" w:rsidR="00514DD3" w:rsidRDefault="00514DD3" w:rsidP="00D358D2">
            <w:pPr>
              <w:pStyle w:val="TAH"/>
            </w:pPr>
            <w:r>
              <w:t>API name</w:t>
            </w:r>
          </w:p>
        </w:tc>
        <w:tc>
          <w:tcPr>
            <w:tcW w:w="0" w:type="auto"/>
            <w:shd w:val="clear" w:color="auto" w:fill="BFBFBF" w:themeFill="background1" w:themeFillShade="BF"/>
          </w:tcPr>
          <w:p w14:paraId="35C06AD3" w14:textId="77777777" w:rsidR="00514DD3" w:rsidRDefault="00514DD3" w:rsidP="00D358D2">
            <w:pPr>
              <w:pStyle w:val="TAH"/>
            </w:pPr>
            <w:r>
              <w:t>Operation</w:t>
            </w:r>
          </w:p>
        </w:tc>
        <w:tc>
          <w:tcPr>
            <w:tcW w:w="0" w:type="auto"/>
            <w:shd w:val="clear" w:color="auto" w:fill="BFBFBF" w:themeFill="background1" w:themeFillShade="BF"/>
          </w:tcPr>
          <w:p w14:paraId="31CEE2D1" w14:textId="77777777" w:rsidR="00514DD3" w:rsidRDefault="00514DD3" w:rsidP="00D358D2">
            <w:pPr>
              <w:pStyle w:val="TAH"/>
            </w:pPr>
            <w:r>
              <w:t>Invoker(s)</w:t>
            </w:r>
          </w:p>
        </w:tc>
      </w:tr>
      <w:tr w:rsidR="00514DD3" w14:paraId="5B57CD37" w14:textId="77777777" w:rsidTr="00D358D2">
        <w:trPr>
          <w:jc w:val="center"/>
        </w:trPr>
        <w:tc>
          <w:tcPr>
            <w:tcW w:w="0" w:type="auto"/>
            <w:vMerge w:val="restart"/>
          </w:tcPr>
          <w:p w14:paraId="7B5D8A5A" w14:textId="77777777" w:rsidR="00514DD3" w:rsidRPr="00A23E44" w:rsidRDefault="00514DD3" w:rsidP="00D358D2">
            <w:pPr>
              <w:pStyle w:val="TAL"/>
              <w:rPr>
                <w:rStyle w:val="Code"/>
              </w:rPr>
            </w:pPr>
            <w:r>
              <w:rPr>
                <w:rStyle w:val="Code"/>
              </w:rPr>
              <w:t>Naf_ASManagement</w:t>
            </w:r>
          </w:p>
        </w:tc>
        <w:tc>
          <w:tcPr>
            <w:tcW w:w="0" w:type="auto"/>
          </w:tcPr>
          <w:p w14:paraId="4E918FFC" w14:textId="77777777" w:rsidR="00514DD3" w:rsidRPr="00A23E44" w:rsidRDefault="00514DD3" w:rsidP="00D358D2">
            <w:pPr>
              <w:pStyle w:val="TAL"/>
              <w:rPr>
                <w:rStyle w:val="Code"/>
              </w:rPr>
            </w:pPr>
            <w:r>
              <w:rPr>
                <w:rStyle w:val="Code"/>
              </w:rPr>
              <w:t>ASRegister</w:t>
            </w:r>
          </w:p>
        </w:tc>
        <w:tc>
          <w:tcPr>
            <w:tcW w:w="0" w:type="auto"/>
            <w:vMerge w:val="restart"/>
          </w:tcPr>
          <w:p w14:paraId="414DA8F6" w14:textId="77777777" w:rsidR="00514DD3" w:rsidRDefault="00514DD3" w:rsidP="00D358D2">
            <w:pPr>
              <w:pStyle w:val="TAL"/>
            </w:pPr>
            <w:r>
              <w:t>AS</w:t>
            </w:r>
          </w:p>
        </w:tc>
      </w:tr>
      <w:tr w:rsidR="00514DD3" w14:paraId="51830DF8" w14:textId="77777777" w:rsidTr="00D358D2">
        <w:trPr>
          <w:jc w:val="center"/>
        </w:trPr>
        <w:tc>
          <w:tcPr>
            <w:tcW w:w="0" w:type="auto"/>
            <w:vMerge/>
          </w:tcPr>
          <w:p w14:paraId="5268ADBE" w14:textId="77777777" w:rsidR="00514DD3" w:rsidRPr="00A23E44" w:rsidRDefault="00514DD3" w:rsidP="00D358D2">
            <w:pPr>
              <w:pStyle w:val="TAL"/>
              <w:rPr>
                <w:rStyle w:val="Code"/>
              </w:rPr>
            </w:pPr>
          </w:p>
        </w:tc>
        <w:tc>
          <w:tcPr>
            <w:tcW w:w="0" w:type="auto"/>
          </w:tcPr>
          <w:p w14:paraId="14DE280B" w14:textId="77777777" w:rsidR="00514DD3" w:rsidRPr="00A23E44" w:rsidRDefault="00514DD3" w:rsidP="00D358D2">
            <w:pPr>
              <w:pStyle w:val="TAL"/>
              <w:rPr>
                <w:rStyle w:val="Code"/>
              </w:rPr>
            </w:pPr>
            <w:r>
              <w:rPr>
                <w:rStyle w:val="Code"/>
              </w:rPr>
              <w:t>ASUpdate</w:t>
            </w:r>
          </w:p>
        </w:tc>
        <w:tc>
          <w:tcPr>
            <w:tcW w:w="0" w:type="auto"/>
            <w:vMerge/>
          </w:tcPr>
          <w:p w14:paraId="29B2F58E" w14:textId="77777777" w:rsidR="00514DD3" w:rsidRDefault="00514DD3" w:rsidP="00D358D2">
            <w:pPr>
              <w:pStyle w:val="TAL"/>
            </w:pPr>
          </w:p>
        </w:tc>
      </w:tr>
      <w:tr w:rsidR="00514DD3" w14:paraId="19D798F4" w14:textId="77777777" w:rsidTr="00D358D2">
        <w:trPr>
          <w:jc w:val="center"/>
        </w:trPr>
        <w:tc>
          <w:tcPr>
            <w:tcW w:w="0" w:type="auto"/>
            <w:vMerge/>
          </w:tcPr>
          <w:p w14:paraId="2BBBC494" w14:textId="77777777" w:rsidR="00514DD3" w:rsidRPr="00A23E44" w:rsidRDefault="00514DD3" w:rsidP="00D358D2">
            <w:pPr>
              <w:pStyle w:val="TAL"/>
              <w:rPr>
                <w:rStyle w:val="Code"/>
              </w:rPr>
            </w:pPr>
          </w:p>
        </w:tc>
        <w:tc>
          <w:tcPr>
            <w:tcW w:w="0" w:type="auto"/>
          </w:tcPr>
          <w:p w14:paraId="5D71214E" w14:textId="77777777" w:rsidR="00514DD3" w:rsidRPr="00A23E44" w:rsidRDefault="00514DD3" w:rsidP="00D358D2">
            <w:pPr>
              <w:pStyle w:val="TAL"/>
              <w:rPr>
                <w:rStyle w:val="Code"/>
              </w:rPr>
            </w:pPr>
            <w:r>
              <w:rPr>
                <w:rStyle w:val="Code"/>
              </w:rPr>
              <w:t>ASDeregister</w:t>
            </w:r>
          </w:p>
        </w:tc>
        <w:tc>
          <w:tcPr>
            <w:tcW w:w="0" w:type="auto"/>
            <w:vMerge/>
          </w:tcPr>
          <w:p w14:paraId="5817885F" w14:textId="77777777" w:rsidR="00514DD3" w:rsidRDefault="00514DD3" w:rsidP="00D358D2">
            <w:pPr>
              <w:pStyle w:val="TAL"/>
            </w:pPr>
          </w:p>
        </w:tc>
      </w:tr>
      <w:tr w:rsidR="00514DD3" w14:paraId="0663542C" w14:textId="77777777" w:rsidTr="00D358D2">
        <w:trPr>
          <w:jc w:val="center"/>
        </w:trPr>
        <w:tc>
          <w:tcPr>
            <w:tcW w:w="0" w:type="auto"/>
            <w:vMerge/>
          </w:tcPr>
          <w:p w14:paraId="7F138674" w14:textId="77777777" w:rsidR="00514DD3" w:rsidRPr="00A23E44" w:rsidRDefault="00514DD3" w:rsidP="00D358D2">
            <w:pPr>
              <w:pStyle w:val="TAL"/>
              <w:rPr>
                <w:rStyle w:val="Code"/>
              </w:rPr>
            </w:pPr>
          </w:p>
        </w:tc>
        <w:tc>
          <w:tcPr>
            <w:tcW w:w="0" w:type="auto"/>
          </w:tcPr>
          <w:p w14:paraId="2B1A0ABA" w14:textId="77777777" w:rsidR="00514DD3" w:rsidRPr="00A23E44" w:rsidRDefault="00514DD3" w:rsidP="00D358D2">
            <w:pPr>
              <w:pStyle w:val="TAL"/>
              <w:rPr>
                <w:rStyle w:val="Code"/>
              </w:rPr>
            </w:pPr>
            <w:r>
              <w:rPr>
                <w:rStyle w:val="Code"/>
              </w:rPr>
              <w:t>ASStatusSubscribe</w:t>
            </w:r>
          </w:p>
        </w:tc>
        <w:tc>
          <w:tcPr>
            <w:tcW w:w="0" w:type="auto"/>
            <w:vMerge/>
          </w:tcPr>
          <w:p w14:paraId="211A3B58" w14:textId="77777777" w:rsidR="00514DD3" w:rsidRDefault="00514DD3" w:rsidP="00D358D2">
            <w:pPr>
              <w:pStyle w:val="TAL"/>
            </w:pPr>
          </w:p>
        </w:tc>
      </w:tr>
      <w:tr w:rsidR="00514DD3" w14:paraId="1D49D542" w14:textId="77777777" w:rsidTr="00D358D2">
        <w:trPr>
          <w:jc w:val="center"/>
        </w:trPr>
        <w:tc>
          <w:tcPr>
            <w:tcW w:w="0" w:type="auto"/>
            <w:vMerge/>
          </w:tcPr>
          <w:p w14:paraId="2BA0CE1D" w14:textId="77777777" w:rsidR="00514DD3" w:rsidRPr="00A23E44" w:rsidRDefault="00514DD3" w:rsidP="00D358D2">
            <w:pPr>
              <w:pStyle w:val="TAL"/>
              <w:rPr>
                <w:rStyle w:val="Code"/>
              </w:rPr>
            </w:pPr>
          </w:p>
        </w:tc>
        <w:tc>
          <w:tcPr>
            <w:tcW w:w="0" w:type="auto"/>
          </w:tcPr>
          <w:p w14:paraId="530FF5DE" w14:textId="77777777" w:rsidR="00514DD3" w:rsidRPr="00A23E44" w:rsidRDefault="00514DD3" w:rsidP="00D358D2">
            <w:pPr>
              <w:pStyle w:val="TAL"/>
              <w:rPr>
                <w:rStyle w:val="Code"/>
              </w:rPr>
            </w:pPr>
            <w:r>
              <w:rPr>
                <w:rStyle w:val="Code"/>
              </w:rPr>
              <w:t>ASStatusUnsubscribe</w:t>
            </w:r>
          </w:p>
        </w:tc>
        <w:tc>
          <w:tcPr>
            <w:tcW w:w="0" w:type="auto"/>
            <w:vMerge/>
          </w:tcPr>
          <w:p w14:paraId="26581C7E" w14:textId="77777777" w:rsidR="00514DD3" w:rsidRDefault="00514DD3" w:rsidP="00D358D2">
            <w:pPr>
              <w:pStyle w:val="TAL"/>
            </w:pPr>
          </w:p>
        </w:tc>
      </w:tr>
      <w:tr w:rsidR="00514DD3" w14:paraId="680C7378" w14:textId="77777777" w:rsidTr="00D358D2">
        <w:trPr>
          <w:jc w:val="center"/>
        </w:trPr>
        <w:tc>
          <w:tcPr>
            <w:tcW w:w="0" w:type="auto"/>
            <w:vMerge/>
          </w:tcPr>
          <w:p w14:paraId="34870365" w14:textId="77777777" w:rsidR="00514DD3" w:rsidRPr="00A23E44" w:rsidRDefault="00514DD3" w:rsidP="00D358D2">
            <w:pPr>
              <w:pStyle w:val="TAL"/>
              <w:rPr>
                <w:rStyle w:val="Code"/>
              </w:rPr>
            </w:pPr>
          </w:p>
        </w:tc>
        <w:tc>
          <w:tcPr>
            <w:tcW w:w="0" w:type="auto"/>
          </w:tcPr>
          <w:p w14:paraId="3A99F8EE" w14:textId="77777777" w:rsidR="00514DD3" w:rsidRPr="00A23E44" w:rsidRDefault="00514DD3" w:rsidP="00D358D2">
            <w:pPr>
              <w:pStyle w:val="TAL"/>
              <w:rPr>
                <w:rStyle w:val="Code"/>
              </w:rPr>
            </w:pPr>
            <w:r>
              <w:rPr>
                <w:rStyle w:val="Code"/>
              </w:rPr>
              <w:t>ASNotify</w:t>
            </w:r>
          </w:p>
        </w:tc>
        <w:tc>
          <w:tcPr>
            <w:tcW w:w="0" w:type="auto"/>
          </w:tcPr>
          <w:p w14:paraId="3FEFA7FD" w14:textId="77777777" w:rsidR="00514DD3" w:rsidRDefault="00514DD3" w:rsidP="00D358D2">
            <w:pPr>
              <w:pStyle w:val="TAL"/>
            </w:pPr>
            <w:r>
              <w:t>Any AF</w:t>
            </w:r>
          </w:p>
        </w:tc>
      </w:tr>
    </w:tbl>
    <w:p w14:paraId="41C8F0F8" w14:textId="77777777" w:rsidR="00CA3C62" w:rsidRDefault="00CA3C62" w:rsidP="00CA3C62"/>
    <w:p w14:paraId="40B6A546" w14:textId="7063DAAC" w:rsidR="00514DD3" w:rsidRDefault="00514DD3" w:rsidP="00514DD3">
      <w:pPr>
        <w:pStyle w:val="Heading3"/>
      </w:pPr>
      <w:bookmarkStart w:id="300" w:name="_Toc131151166"/>
      <w:r>
        <w:t>5.</w:t>
      </w:r>
      <w:r w:rsidR="00B86FDB">
        <w:t>14</w:t>
      </w:r>
      <w:r>
        <w:t>.7</w:t>
      </w:r>
      <w:r>
        <w:tab/>
        <w:t>Conclusion and recommendations</w:t>
      </w:r>
      <w:bookmarkEnd w:id="300"/>
    </w:p>
    <w:p w14:paraId="39EF50BC" w14:textId="3A5CDA6C" w:rsidR="00514DD3" w:rsidRDefault="00514DD3" w:rsidP="00514DD3">
      <w:r>
        <w:t>The case for standardising the configuration of 5GMS AS instances by the 5GMS AF at reference point M3 is made in clauses 5.</w:t>
      </w:r>
      <w:r w:rsidR="00B86FDB">
        <w:t>14</w:t>
      </w:r>
      <w:r>
        <w:t>.1.1 and 5.</w:t>
      </w:r>
      <w:r w:rsidR="00B86FDB">
        <w:t>14</w:t>
      </w:r>
      <w:r>
        <w:t>.2. Relevant collaboration scenarios are documented in clause 5.</w:t>
      </w:r>
      <w:r w:rsidR="00B86FDB">
        <w:t>14</w:t>
      </w:r>
      <w:r>
        <w:t>.3 and an illustrative mapping to call flows for both downlink media streaming (clause 5.</w:t>
      </w:r>
      <w:r w:rsidR="00B86FDB">
        <w:t>14</w:t>
      </w:r>
      <w:r>
        <w:t>.4.1) and uplink media streaming (clause 5.</w:t>
      </w:r>
      <w:r w:rsidR="00B86FDB">
        <w:t>14</w:t>
      </w:r>
      <w:r>
        <w:t xml:space="preserve">.4.2) are provided. A candidate </w:t>
      </w:r>
      <w:r w:rsidRPr="00663D37">
        <w:t>M</w:t>
      </w:r>
      <w:r>
        <w:t>3 Application Server configuration API based on these calls flows is proposed in clause 5.</w:t>
      </w:r>
      <w:r w:rsidR="00B86FDB">
        <w:t>14</w:t>
      </w:r>
      <w:r>
        <w:t>.6.1.</w:t>
      </w:r>
    </w:p>
    <w:p w14:paraId="2CF92220" w14:textId="77777777" w:rsidR="00514DD3" w:rsidRDefault="00514DD3" w:rsidP="00514DD3">
      <w:r>
        <w:t>It is recommended:</w:t>
      </w:r>
    </w:p>
    <w:p w14:paraId="6C9EF9B1" w14:textId="6FB30F7A" w:rsidR="00514DD3" w:rsidRDefault="00514DD3" w:rsidP="00514DD3">
      <w:pPr>
        <w:pStyle w:val="B1"/>
      </w:pPr>
      <w:r>
        <w:t>1.</w:t>
      </w:r>
      <w:r>
        <w:tab/>
        <w:t>To pursue standardisation of 5GMS AS configuration at reference point M3 as an extension to TS 26.501 [15] and TS 26.512 [16] based on the design proposed in clause 5.</w:t>
      </w:r>
      <w:r w:rsidR="00B86FDB">
        <w:t>14</w:t>
      </w:r>
      <w:r>
        <w:t>.6.1.</w:t>
      </w:r>
    </w:p>
    <w:p w14:paraId="29DDF3DD" w14:textId="2AB4F729" w:rsidR="00514DD3" w:rsidRDefault="00514DD3" w:rsidP="00514DD3">
      <w:r>
        <w:t>The case for standardising the management of 5GMS AS instances by the 55GMS AF at reference point M3 is made in clauses 5.</w:t>
      </w:r>
      <w:r w:rsidR="00B86FDB">
        <w:t>14</w:t>
      </w:r>
      <w:r>
        <w:t>.1.2 and 5.</w:t>
      </w:r>
      <w:r w:rsidR="00B86FDB">
        <w:t>14</w:t>
      </w:r>
      <w:r>
        <w:t>.2. Relevant collaboration scenarios are documented in clause 5.</w:t>
      </w:r>
      <w:r w:rsidR="00B86FDB">
        <w:t>14</w:t>
      </w:r>
      <w:r>
        <w:t>.3, including a generalisation of this concept to any kind of Application Server managed by any Application Function. An illustrative generic high-level call flow is provided in clause 5.</w:t>
      </w:r>
      <w:r w:rsidR="00B86FDB">
        <w:t>14</w:t>
      </w:r>
      <w:r>
        <w:t xml:space="preserve">.4.3. A candidate </w:t>
      </w:r>
      <w:r w:rsidRPr="00E5432A">
        <w:rPr>
          <w:rStyle w:val="Code"/>
        </w:rPr>
        <w:t>Naf_ASManagement</w:t>
      </w:r>
      <w:r>
        <w:t xml:space="preserve"> service API based on this call flow is proposed in clause 5.</w:t>
      </w:r>
      <w:r w:rsidR="00B86FDB">
        <w:t>14</w:t>
      </w:r>
      <w:r>
        <w:t>.6.2.</w:t>
      </w:r>
    </w:p>
    <w:p w14:paraId="42E122CD" w14:textId="77777777" w:rsidR="00514DD3" w:rsidRDefault="00514DD3" w:rsidP="00514DD3">
      <w:r>
        <w:t>It is recommended:</w:t>
      </w:r>
    </w:p>
    <w:p w14:paraId="5200F12E" w14:textId="3694B931" w:rsidR="00514DD3" w:rsidRDefault="00514DD3" w:rsidP="00514DD3">
      <w:pPr>
        <w:pStyle w:val="B1"/>
      </w:pPr>
      <w:r>
        <w:t>2.</w:t>
      </w:r>
      <w:r>
        <w:tab/>
        <w:t>To pursue standardisation of a generic AS management service for use at any reference point between an AS instance and its managing AF (including reference point M3) in liaison with SA2, based on the design proposed in clause 5.</w:t>
      </w:r>
      <w:r w:rsidR="00B86FDB">
        <w:t>14</w:t>
      </w:r>
      <w:r>
        <w:t>.6.2.</w:t>
      </w:r>
    </w:p>
    <w:p w14:paraId="09316255" w14:textId="77777777" w:rsidR="00514DD3" w:rsidRPr="00967706" w:rsidRDefault="00514DD3" w:rsidP="00514DD3">
      <w:pPr>
        <w:pStyle w:val="B1"/>
      </w:pPr>
      <w:r>
        <w:t>3.</w:t>
      </w:r>
      <w:r>
        <w:tab/>
        <w:t>To reference the registration and heartbeat procedures of this generic AS management service in the high-level call flows defined in TS 26.501 [15].</w:t>
      </w:r>
    </w:p>
    <w:p w14:paraId="420FC3B0" w14:textId="77777777" w:rsidR="00E31A3C" w:rsidRDefault="00E31A3C" w:rsidP="00E31A3C">
      <w:pPr>
        <w:pStyle w:val="Heading1"/>
        <w:rPr>
          <w:noProof/>
          <w:lang w:val="en-US"/>
        </w:rPr>
      </w:pPr>
      <w:bookmarkStart w:id="301" w:name="_Toc131151167"/>
      <w:r>
        <w:t>6</w:t>
      </w:r>
      <w:r>
        <w:tab/>
      </w:r>
      <w:r w:rsidRPr="000A201F">
        <w:t>Conclusions</w:t>
      </w:r>
      <w:bookmarkEnd w:id="301"/>
    </w:p>
    <w:p w14:paraId="71D31AF7" w14:textId="77777777" w:rsidR="00E31A3C" w:rsidRDefault="00E31A3C" w:rsidP="00E31A3C">
      <w:pPr>
        <w:pStyle w:val="Heading2"/>
        <w:rPr>
          <w:lang w:val="en-US"/>
        </w:rPr>
      </w:pPr>
      <w:bookmarkStart w:id="302" w:name="_Toc131151168"/>
      <w:r>
        <w:rPr>
          <w:lang w:val="en-US"/>
        </w:rPr>
        <w:t>6.1</w:t>
      </w:r>
      <w:r>
        <w:rPr>
          <w:lang w:val="en-US"/>
        </w:rPr>
        <w:tab/>
        <w:t>List of Conclusions</w:t>
      </w:r>
      <w:bookmarkEnd w:id="302"/>
    </w:p>
    <w:p w14:paraId="4ABE6260" w14:textId="77777777" w:rsidR="00E31A3C" w:rsidRDefault="00E31A3C" w:rsidP="00F138A7">
      <w:pPr>
        <w:keepNext/>
        <w:rPr>
          <w:lang w:val="en-US"/>
        </w:rPr>
      </w:pPr>
      <w:r>
        <w:rPr>
          <w:lang w:val="en-US"/>
        </w:rPr>
        <w:t>Table 6.1-1 points to conclusions and next steps for each of the key issues studied in the present document.</w:t>
      </w:r>
    </w:p>
    <w:p w14:paraId="04D0E567" w14:textId="6E01C67A" w:rsidR="00E31A3C" w:rsidRDefault="00E31A3C" w:rsidP="00E31A3C">
      <w:pPr>
        <w:pStyle w:val="TH"/>
      </w:pPr>
      <w:r w:rsidRPr="00CD1870">
        <w:t xml:space="preserve">Table </w:t>
      </w:r>
      <w:r>
        <w:t>6</w:t>
      </w:r>
      <w:r w:rsidRPr="00CD1870">
        <w:t>.1-1</w:t>
      </w:r>
      <w:r>
        <w:t>:</w:t>
      </w:r>
      <w:r w:rsidRPr="00CD1870">
        <w:t xml:space="preserve"> </w:t>
      </w:r>
      <w:r>
        <w:t>Index</w:t>
      </w:r>
      <w:r w:rsidRPr="00CD1870">
        <w:t xml:space="preserve"> of Key Issues, Conclusions</w:t>
      </w:r>
      <w:r>
        <w:t xml:space="preserve">, </w:t>
      </w:r>
      <w:r w:rsidRPr="00CD1870">
        <w:t>and Next S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B86FDB" w14:paraId="06DB9B78"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21D83C0A" w14:textId="77777777" w:rsidR="00B86FDB" w:rsidRDefault="00B86FDB" w:rsidP="00D358D2">
            <w:pPr>
              <w:pStyle w:val="TAH"/>
              <w:rPr>
                <w:lang w:val="en-US"/>
              </w:rPr>
            </w:pPr>
            <w:r>
              <w:rPr>
                <w:lang w:val="en-US"/>
              </w:rPr>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F8405B3" w14:textId="77777777" w:rsidR="00B86FDB" w:rsidRDefault="00B86FDB" w:rsidP="00D358D2">
            <w:pPr>
              <w:pStyle w:val="TAH"/>
              <w:rPr>
                <w:lang w:val="en-US"/>
              </w:rPr>
            </w:pPr>
            <w:r>
              <w:rPr>
                <w:lang w:val="en-US"/>
              </w:rPr>
              <w:t>Conclusions and Next Steps clause</w:t>
            </w:r>
          </w:p>
        </w:tc>
      </w:tr>
      <w:tr w:rsidR="00B86FDB" w14:paraId="0C12B4D0"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31E7EC63" w14:textId="77777777" w:rsidR="00B86FDB" w:rsidRDefault="00B86FDB" w:rsidP="00D358D2">
            <w:pPr>
              <w:pStyle w:val="TAL"/>
              <w:rPr>
                <w:lang w:val="en-US"/>
              </w:rPr>
            </w:pPr>
            <w:r>
              <w:rPr>
                <w:lang w:val="en-US"/>
              </w:rPr>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296468BC" w14:textId="77777777" w:rsidR="00B86FDB" w:rsidRDefault="00B86FDB" w:rsidP="00D358D2">
            <w:pPr>
              <w:pStyle w:val="TAC"/>
              <w:rPr>
                <w:lang w:val="en-US"/>
              </w:rPr>
            </w:pPr>
            <w:r>
              <w:rPr>
                <w:lang w:val="en-US"/>
              </w:rPr>
              <w:t>5.2.9</w:t>
            </w:r>
          </w:p>
        </w:tc>
      </w:tr>
      <w:tr w:rsidR="00B86FDB" w14:paraId="73ADB5BF"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AF5219" w14:textId="77777777" w:rsidR="00B86FDB" w:rsidRDefault="00B86FDB" w:rsidP="00D358D2">
            <w:pPr>
              <w:pStyle w:val="TAL"/>
              <w:rPr>
                <w:lang w:val="en-US"/>
              </w:rPr>
            </w:pPr>
            <w:r>
              <w:rPr>
                <w:lang w:val="en-US"/>
              </w:rPr>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14ED6E50" w14:textId="77777777" w:rsidR="00B86FDB" w:rsidRDefault="00B86FDB" w:rsidP="00D358D2">
            <w:pPr>
              <w:pStyle w:val="TAC"/>
              <w:rPr>
                <w:lang w:val="en-US"/>
              </w:rPr>
            </w:pPr>
            <w:r>
              <w:rPr>
                <w:lang w:val="en-US"/>
              </w:rPr>
              <w:t>5.3.7</w:t>
            </w:r>
          </w:p>
        </w:tc>
      </w:tr>
      <w:tr w:rsidR="00B86FDB" w14:paraId="1BF1C555"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A22538D" w14:textId="77777777" w:rsidR="00B86FDB" w:rsidRDefault="00B86FDB" w:rsidP="00D358D2">
            <w:pPr>
              <w:pStyle w:val="TAL"/>
              <w:rPr>
                <w:lang w:val="en-US"/>
              </w:rPr>
            </w:pPr>
            <w:r>
              <w:rPr>
                <w:lang w:val="en-US"/>
              </w:rPr>
              <w:t>Key Issue #3: Additional/new transport protocols</w:t>
            </w:r>
          </w:p>
        </w:tc>
        <w:tc>
          <w:tcPr>
            <w:tcW w:w="1701" w:type="dxa"/>
            <w:tcBorders>
              <w:top w:val="single" w:sz="4" w:space="0" w:color="000000"/>
              <w:left w:val="single" w:sz="4" w:space="0" w:color="000000"/>
              <w:bottom w:val="single" w:sz="4" w:space="0" w:color="000000"/>
              <w:right w:val="single" w:sz="4" w:space="0" w:color="000000"/>
            </w:tcBorders>
            <w:hideMark/>
          </w:tcPr>
          <w:p w14:paraId="41EC291B" w14:textId="77777777" w:rsidR="00B86FDB" w:rsidRDefault="00B86FDB" w:rsidP="00D358D2">
            <w:pPr>
              <w:pStyle w:val="TAC"/>
              <w:rPr>
                <w:lang w:val="en-US"/>
              </w:rPr>
            </w:pPr>
            <w:r>
              <w:rPr>
                <w:lang w:val="en-US"/>
              </w:rPr>
              <w:t>5.4.7</w:t>
            </w:r>
          </w:p>
        </w:tc>
      </w:tr>
      <w:tr w:rsidR="00B86FDB" w14:paraId="2CDFA273"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252BFD29" w14:textId="77777777" w:rsidR="00B86FDB" w:rsidRDefault="00B86FDB" w:rsidP="00D358D2">
            <w:pPr>
              <w:pStyle w:val="TAL"/>
              <w:rPr>
                <w:lang w:val="en-US"/>
              </w:rPr>
            </w:pPr>
            <w:r>
              <w:rPr>
                <w:lang w:val="en-US"/>
              </w:rPr>
              <w:t>Key Issue #4: Uplink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39BD8FA" w14:textId="77777777" w:rsidR="00B86FDB" w:rsidRDefault="00B86FDB" w:rsidP="00D358D2">
            <w:pPr>
              <w:pStyle w:val="TAC"/>
              <w:rPr>
                <w:lang w:val="en-US"/>
              </w:rPr>
            </w:pPr>
            <w:r>
              <w:rPr>
                <w:lang w:val="en-US"/>
              </w:rPr>
              <w:t>5.5.7</w:t>
            </w:r>
          </w:p>
        </w:tc>
      </w:tr>
      <w:tr w:rsidR="00B86FDB" w14:paraId="4893677D"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1A67CF06" w14:textId="77777777" w:rsidR="00B86FDB" w:rsidRDefault="00B86FDB" w:rsidP="00D358D2">
            <w:pPr>
              <w:pStyle w:val="TAL"/>
              <w:rPr>
                <w:lang w:val="en-US"/>
              </w:rPr>
            </w:pPr>
            <w:r>
              <w:rPr>
                <w:lang w:val="en-US"/>
              </w:rPr>
              <w:t>Key Issue #5: Background Traffic</w:t>
            </w:r>
          </w:p>
        </w:tc>
        <w:tc>
          <w:tcPr>
            <w:tcW w:w="1701" w:type="dxa"/>
            <w:tcBorders>
              <w:top w:val="single" w:sz="4" w:space="0" w:color="000000"/>
              <w:left w:val="single" w:sz="4" w:space="0" w:color="000000"/>
              <w:bottom w:val="single" w:sz="4" w:space="0" w:color="000000"/>
              <w:right w:val="single" w:sz="4" w:space="0" w:color="000000"/>
            </w:tcBorders>
            <w:hideMark/>
          </w:tcPr>
          <w:p w14:paraId="1B7DEA54" w14:textId="77777777" w:rsidR="00B86FDB" w:rsidRDefault="00B86FDB" w:rsidP="00D358D2">
            <w:pPr>
              <w:pStyle w:val="TAC"/>
              <w:rPr>
                <w:lang w:val="en-US"/>
              </w:rPr>
            </w:pPr>
            <w:r>
              <w:rPr>
                <w:lang w:val="en-US"/>
              </w:rPr>
              <w:t>5.6.7</w:t>
            </w:r>
          </w:p>
        </w:tc>
      </w:tr>
      <w:tr w:rsidR="00B86FDB" w14:paraId="192D21F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F6117B" w14:textId="77777777" w:rsidR="00B86FDB" w:rsidRDefault="00B86FDB" w:rsidP="00D358D2">
            <w:pPr>
              <w:pStyle w:val="TAL"/>
              <w:rPr>
                <w:lang w:val="en-US"/>
              </w:rPr>
            </w:pPr>
            <w:r>
              <w:rPr>
                <w:lang w:val="en-US"/>
              </w:rPr>
              <w:t>Key Issue #6: Content-Aware Streaming</w:t>
            </w:r>
          </w:p>
        </w:tc>
        <w:tc>
          <w:tcPr>
            <w:tcW w:w="1701" w:type="dxa"/>
            <w:tcBorders>
              <w:top w:val="single" w:sz="4" w:space="0" w:color="000000"/>
              <w:left w:val="single" w:sz="4" w:space="0" w:color="000000"/>
              <w:bottom w:val="single" w:sz="4" w:space="0" w:color="000000"/>
              <w:right w:val="single" w:sz="4" w:space="0" w:color="000000"/>
            </w:tcBorders>
            <w:hideMark/>
          </w:tcPr>
          <w:p w14:paraId="50098B2D" w14:textId="77777777" w:rsidR="00B86FDB" w:rsidRDefault="00B86FDB" w:rsidP="00D358D2">
            <w:pPr>
              <w:pStyle w:val="TAC"/>
              <w:rPr>
                <w:lang w:val="en-US"/>
              </w:rPr>
            </w:pPr>
            <w:r>
              <w:rPr>
                <w:lang w:val="en-US"/>
              </w:rPr>
              <w:t>—</w:t>
            </w:r>
          </w:p>
        </w:tc>
      </w:tr>
      <w:tr w:rsidR="00B86FDB" w14:paraId="45A94CD0"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7D4B7C" w14:textId="77777777" w:rsidR="00B86FDB" w:rsidRDefault="00B86FDB" w:rsidP="00D358D2">
            <w:pPr>
              <w:pStyle w:val="TAL"/>
              <w:rPr>
                <w:lang w:val="en-US"/>
              </w:rPr>
            </w:pPr>
            <w:r>
              <w:rPr>
                <w:lang w:val="en-US"/>
              </w:rPr>
              <w:t>Key Issue #7: Network Event usage</w:t>
            </w:r>
          </w:p>
        </w:tc>
        <w:tc>
          <w:tcPr>
            <w:tcW w:w="1701" w:type="dxa"/>
            <w:tcBorders>
              <w:top w:val="single" w:sz="4" w:space="0" w:color="000000"/>
              <w:left w:val="single" w:sz="4" w:space="0" w:color="000000"/>
              <w:bottom w:val="single" w:sz="4" w:space="0" w:color="000000"/>
              <w:right w:val="single" w:sz="4" w:space="0" w:color="000000"/>
            </w:tcBorders>
            <w:hideMark/>
          </w:tcPr>
          <w:p w14:paraId="28C5C1D2" w14:textId="77777777" w:rsidR="00B86FDB" w:rsidRDefault="00B86FDB" w:rsidP="00D358D2">
            <w:pPr>
              <w:pStyle w:val="TAC"/>
              <w:rPr>
                <w:rFonts w:eastAsia="SimSun"/>
                <w:lang w:val="en-US"/>
              </w:rPr>
            </w:pPr>
            <w:r>
              <w:rPr>
                <w:rFonts w:eastAsia="SimSun"/>
                <w:lang w:val="en-US"/>
              </w:rPr>
              <w:t>5.8.5</w:t>
            </w:r>
          </w:p>
        </w:tc>
      </w:tr>
      <w:tr w:rsidR="00B86FDB" w14:paraId="4EF9B261"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0AF491E5" w14:textId="77777777" w:rsidR="00B86FDB" w:rsidRDefault="00B86FDB" w:rsidP="00D358D2">
            <w:pPr>
              <w:pStyle w:val="TAL"/>
              <w:rPr>
                <w:lang w:val="en-US"/>
              </w:rPr>
            </w:pPr>
            <w:r>
              <w:rPr>
                <w:lang w:val="en-US"/>
              </w:rPr>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638DB8DC" w14:textId="77777777" w:rsidR="00B86FDB" w:rsidRDefault="00B86FDB" w:rsidP="00D358D2">
            <w:pPr>
              <w:pStyle w:val="TAC"/>
              <w:rPr>
                <w:lang w:val="en-US"/>
              </w:rPr>
            </w:pPr>
            <w:r>
              <w:rPr>
                <w:lang w:val="en-US"/>
              </w:rPr>
              <w:t>5.9.7</w:t>
            </w:r>
          </w:p>
        </w:tc>
      </w:tr>
      <w:tr w:rsidR="00B86FDB" w14:paraId="78AEEBB9"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C3D00A3" w14:textId="77777777" w:rsidR="00B86FDB" w:rsidRDefault="00B86FDB" w:rsidP="00D358D2">
            <w:pPr>
              <w:pStyle w:val="TAL"/>
              <w:rPr>
                <w:lang w:val="en-US"/>
              </w:rPr>
            </w:pPr>
            <w:r>
              <w:rPr>
                <w:lang w:val="en-US"/>
              </w:rPr>
              <w:t>Key Issue #9: Support for 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2B4E5F68" w14:textId="77777777" w:rsidR="00B86FDB" w:rsidRDefault="00B86FDB" w:rsidP="00D358D2">
            <w:pPr>
              <w:pStyle w:val="TAC"/>
              <w:rPr>
                <w:lang w:val="en-US"/>
              </w:rPr>
            </w:pPr>
            <w:r>
              <w:rPr>
                <w:lang w:val="en-US"/>
              </w:rPr>
              <w:t>—</w:t>
            </w:r>
          </w:p>
        </w:tc>
      </w:tr>
      <w:tr w:rsidR="00B86FDB" w14:paraId="1CCA1DC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9961B54" w14:textId="77777777" w:rsidR="00B86FDB" w:rsidRDefault="00B86FDB" w:rsidP="00D358D2">
            <w:pPr>
              <w:pStyle w:val="TAL"/>
              <w:rPr>
                <w:b/>
                <w:bCs/>
                <w:lang w:val="en-US"/>
              </w:rPr>
            </w:pPr>
            <w:r>
              <w:rPr>
                <w:lang w:val="en-US"/>
              </w:rPr>
              <w:t>Key Issue #10: TV-grade mass distribution of unicast Live Services</w:t>
            </w:r>
          </w:p>
        </w:tc>
        <w:tc>
          <w:tcPr>
            <w:tcW w:w="1701" w:type="dxa"/>
            <w:tcBorders>
              <w:top w:val="single" w:sz="4" w:space="0" w:color="000000"/>
              <w:left w:val="single" w:sz="4" w:space="0" w:color="000000"/>
              <w:bottom w:val="single" w:sz="4" w:space="0" w:color="000000"/>
              <w:right w:val="single" w:sz="4" w:space="0" w:color="000000"/>
            </w:tcBorders>
            <w:hideMark/>
          </w:tcPr>
          <w:p w14:paraId="3EA360EC" w14:textId="77777777" w:rsidR="00B86FDB" w:rsidRDefault="00B86FDB" w:rsidP="00D358D2">
            <w:pPr>
              <w:pStyle w:val="TAC"/>
              <w:rPr>
                <w:lang w:val="en-US"/>
              </w:rPr>
            </w:pPr>
            <w:r>
              <w:rPr>
                <w:lang w:val="en-US"/>
              </w:rPr>
              <w:t>5.11.7</w:t>
            </w:r>
          </w:p>
        </w:tc>
      </w:tr>
      <w:tr w:rsidR="00B86FDB" w14:paraId="2C718A4D"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10E5C958" w14:textId="77777777" w:rsidR="00B86FDB" w:rsidRDefault="00B86FDB" w:rsidP="00D358D2">
            <w:pPr>
              <w:pStyle w:val="TAL"/>
              <w:rPr>
                <w:lang w:val="en-US"/>
              </w:rPr>
            </w:pPr>
            <w:r>
              <w:rPr>
                <w:lang w:val="en-US"/>
              </w:rPr>
              <w:t>Key Issue #11: Network Slicing E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5A69EB37" w14:textId="77777777" w:rsidR="00B86FDB" w:rsidRDefault="00B86FDB" w:rsidP="00D358D2">
            <w:pPr>
              <w:pStyle w:val="TAC"/>
              <w:rPr>
                <w:lang w:val="en-US"/>
              </w:rPr>
            </w:pPr>
            <w:r>
              <w:rPr>
                <w:lang w:val="en-US"/>
              </w:rPr>
              <w:t>5.12.7</w:t>
            </w:r>
          </w:p>
        </w:tc>
      </w:tr>
      <w:tr w:rsidR="007D18BC" w14:paraId="72F4286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tcPr>
          <w:p w14:paraId="0D71372B" w14:textId="6616139C" w:rsidR="007D18BC" w:rsidRDefault="007D18BC" w:rsidP="00D358D2">
            <w:pPr>
              <w:pStyle w:val="TAL"/>
              <w:rPr>
                <w:lang w:val="en-US"/>
              </w:rPr>
            </w:pPr>
            <w:r>
              <w:rPr>
                <w:lang w:val="en-US"/>
              </w:rPr>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4B5E1262" w14:textId="268345C5" w:rsidR="007D18BC" w:rsidRDefault="007D18BC" w:rsidP="00D358D2">
            <w:pPr>
              <w:pStyle w:val="TAC"/>
              <w:rPr>
                <w:lang w:val="en-US"/>
              </w:rPr>
            </w:pPr>
            <w:r>
              <w:rPr>
                <w:lang w:val="en-US"/>
              </w:rPr>
              <w:t>5.13.7</w:t>
            </w:r>
          </w:p>
        </w:tc>
      </w:tr>
      <w:tr w:rsidR="00B86FDB" w14:paraId="79D0126B" w14:textId="77777777" w:rsidTr="00D358D2">
        <w:trPr>
          <w:jc w:val="center"/>
        </w:trPr>
        <w:tc>
          <w:tcPr>
            <w:tcW w:w="5949" w:type="dxa"/>
            <w:tcBorders>
              <w:top w:val="single" w:sz="4" w:space="0" w:color="000000"/>
              <w:left w:val="single" w:sz="4" w:space="0" w:color="000000"/>
              <w:bottom w:val="single" w:sz="4" w:space="0" w:color="000000"/>
              <w:right w:val="single" w:sz="4" w:space="0" w:color="000000"/>
            </w:tcBorders>
          </w:tcPr>
          <w:p w14:paraId="1AD38657" w14:textId="2C43B7E8" w:rsidR="00B86FDB" w:rsidRDefault="00B86FDB" w:rsidP="00D358D2">
            <w:pPr>
              <w:pStyle w:val="TAL"/>
              <w:rPr>
                <w:lang w:val="en-US"/>
              </w:rPr>
            </w:pPr>
            <w:r>
              <w:rPr>
                <w:lang w:val="en-US"/>
              </w:rPr>
              <w:t>Key Issue #</w:t>
            </w:r>
            <w:r w:rsidR="00966116">
              <w:rPr>
                <w:lang w:val="en-US"/>
              </w:rPr>
              <w:t>13</w:t>
            </w:r>
            <w:r>
              <w:rPr>
                <w:lang w:val="en-US"/>
              </w:rPr>
              <w:t>: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3FD56D54" w14:textId="22B2F3C9" w:rsidR="00B86FDB" w:rsidRDefault="00B86FDB" w:rsidP="00D358D2">
            <w:pPr>
              <w:pStyle w:val="TAC"/>
              <w:rPr>
                <w:lang w:val="en-US"/>
              </w:rPr>
            </w:pPr>
            <w:r>
              <w:rPr>
                <w:lang w:val="en-US"/>
              </w:rPr>
              <w:t>5.14.7</w:t>
            </w:r>
          </w:p>
        </w:tc>
      </w:tr>
    </w:tbl>
    <w:p w14:paraId="0168D821" w14:textId="77777777" w:rsidR="00E31A3C" w:rsidRPr="00805A72" w:rsidRDefault="00E31A3C" w:rsidP="00E31A3C">
      <w:pPr>
        <w:pStyle w:val="TAN"/>
        <w:keepNext w:val="0"/>
        <w:rPr>
          <w:lang w:val="en-US"/>
        </w:rPr>
      </w:pPr>
    </w:p>
    <w:p w14:paraId="2E381D9E" w14:textId="77777777" w:rsidR="00E31A3C" w:rsidRPr="00BC4284" w:rsidRDefault="00E31A3C" w:rsidP="00E31A3C">
      <w:pPr>
        <w:pStyle w:val="Heading2"/>
      </w:pPr>
      <w:bookmarkStart w:id="303" w:name="_Toc131151169"/>
      <w:r>
        <w:t>6.2</w:t>
      </w:r>
      <w:r>
        <w:tab/>
      </w:r>
      <w:r w:rsidRPr="006C4D26">
        <w:rPr>
          <w:lang w:val="en-US"/>
        </w:rPr>
        <w:t>Content</w:t>
      </w:r>
      <w:r w:rsidRPr="00BC4284">
        <w:t xml:space="preserve"> </w:t>
      </w:r>
      <w:r>
        <w:t>p</w:t>
      </w:r>
      <w:r w:rsidRPr="00BC4284">
        <w:t>reparation</w:t>
      </w:r>
      <w:bookmarkEnd w:id="303"/>
    </w:p>
    <w:p w14:paraId="39D4EFA5" w14:textId="77777777" w:rsidR="00E31A3C" w:rsidRPr="00627083" w:rsidRDefault="00E31A3C" w:rsidP="00534430">
      <w:pPr>
        <w:keepNext/>
      </w:pPr>
      <w:r>
        <w:t>The</w:t>
      </w:r>
      <w:r w:rsidRPr="00627083">
        <w:t xml:space="preserve"> study </w:t>
      </w:r>
      <w:r>
        <w:t>of this key issue demonstrates that</w:t>
      </w:r>
      <w:r w:rsidRPr="00627083">
        <w:t xml:space="preserve"> the use of the </w:t>
      </w:r>
      <w:r>
        <w:t>C</w:t>
      </w:r>
      <w:r w:rsidRPr="00627083">
        <w:t xml:space="preserve">ontent </w:t>
      </w:r>
      <w:r>
        <w:t>P</w:t>
      </w:r>
      <w:r w:rsidRPr="00627083">
        <w:t xml:space="preserve">reparation </w:t>
      </w:r>
      <w:r>
        <w:t>T</w:t>
      </w:r>
      <w:r w:rsidRPr="00627083">
        <w:t>emplate is not explained adequately in TS 26.501</w:t>
      </w:r>
      <w:r>
        <w:t xml:space="preserve"> Release 16</w:t>
      </w:r>
      <w:r w:rsidRPr="00627083">
        <w:t xml:space="preserve">. Furthermore, TS 26.512 needs several extensions to make the use </w:t>
      </w:r>
      <w:r>
        <w:t>of the C</w:t>
      </w:r>
      <w:r w:rsidRPr="00627083">
        <w:t xml:space="preserve">ontent </w:t>
      </w:r>
      <w:r>
        <w:t>P</w:t>
      </w:r>
      <w:r w:rsidRPr="00627083">
        <w:t xml:space="preserve">reparation </w:t>
      </w:r>
      <w:r>
        <w:t>T</w:t>
      </w:r>
      <w:r w:rsidRPr="00627083">
        <w:t xml:space="preserve">emplate interoperable in </w:t>
      </w:r>
      <w:r>
        <w:t xml:space="preserve">the </w:t>
      </w:r>
      <w:r w:rsidRPr="00627083">
        <w:t>5GMS</w:t>
      </w:r>
      <w:r>
        <w:t xml:space="preserve"> architecture</w:t>
      </w:r>
      <w:r w:rsidRPr="00627083">
        <w:t>.</w:t>
      </w:r>
    </w:p>
    <w:p w14:paraId="38FA6997" w14:textId="77777777" w:rsidR="00E31A3C" w:rsidRDefault="00E31A3C" w:rsidP="00E31A3C">
      <w:r>
        <w:t>The following extensions are recommended:</w:t>
      </w:r>
    </w:p>
    <w:p w14:paraId="79B1A383" w14:textId="77777777" w:rsidR="00E31A3C" w:rsidRDefault="00E31A3C" w:rsidP="00F138A7">
      <w:pPr>
        <w:pStyle w:val="B1"/>
        <w:keepNext/>
      </w:pPr>
      <w:r>
        <w:t>-</w:t>
      </w:r>
      <w:r>
        <w:tab/>
        <w:t xml:space="preserve">Inclusion of content preparation </w:t>
      </w:r>
      <w:r w:rsidRPr="004C1A34">
        <w:t>deployment</w:t>
      </w:r>
      <w:r>
        <w:t xml:space="preserve"> scenarios and associated call flows in Stage 2.</w:t>
      </w:r>
    </w:p>
    <w:p w14:paraId="2EDADABE" w14:textId="77777777" w:rsidR="00E31A3C" w:rsidRPr="00F81D39" w:rsidRDefault="00E31A3C" w:rsidP="00E31A3C">
      <w:pPr>
        <w:pStyle w:val="B1"/>
      </w:pPr>
      <w:r>
        <w:t>-</w:t>
      </w:r>
      <w:r>
        <w:tab/>
        <w:t>Extending the Content Preparation Templates Provisioning API and defining the 5GMS AF/AS requirements needed for the deployment scenarios identified in the study in Stage 3.</w:t>
      </w:r>
    </w:p>
    <w:p w14:paraId="1D067222" w14:textId="4978C9F4" w:rsidR="00E31A3C" w:rsidRPr="00BC4284" w:rsidRDefault="00E31A3C" w:rsidP="00E31A3C">
      <w:pPr>
        <w:pStyle w:val="Heading2"/>
        <w:rPr>
          <w:b/>
          <w:bCs/>
        </w:rPr>
      </w:pPr>
      <w:bookmarkStart w:id="304" w:name="_Toc131151170"/>
      <w:r>
        <w:rPr>
          <w:lang w:val="en-US"/>
        </w:rPr>
        <w:t>6.3</w:t>
      </w:r>
      <w:r>
        <w:rPr>
          <w:lang w:val="en-US"/>
        </w:rPr>
        <w:tab/>
      </w:r>
      <w:r w:rsidRPr="006C4D26">
        <w:rPr>
          <w:lang w:val="en-US"/>
        </w:rPr>
        <w:t>Traffic</w:t>
      </w:r>
      <w:r w:rsidRPr="00BC4284">
        <w:rPr>
          <w:b/>
          <w:bCs/>
        </w:rPr>
        <w:t xml:space="preserve"> </w:t>
      </w:r>
      <w:r w:rsidR="00534430">
        <w:rPr>
          <w:b/>
          <w:bCs/>
        </w:rPr>
        <w:t>i</w:t>
      </w:r>
      <w:r w:rsidRPr="006C4D26">
        <w:rPr>
          <w:lang w:val="en-US"/>
        </w:rPr>
        <w:t>dentification</w:t>
      </w:r>
      <w:bookmarkEnd w:id="304"/>
    </w:p>
    <w:p w14:paraId="1B55444B" w14:textId="77777777" w:rsidR="00E31A3C" w:rsidRDefault="00E31A3C" w:rsidP="00534430">
      <w:pPr>
        <w:keepNext/>
      </w:pPr>
      <w:r>
        <w:t>The 5G System offers different solutions for traffic identification and traffic detection. Traffic identification is essential so that the 5G System can detect application flows to which, for instance, an appropriate Policy and Charging Rule (PCC) is applied.</w:t>
      </w:r>
    </w:p>
    <w:p w14:paraId="31299EBB" w14:textId="77777777" w:rsidR="00E31A3C" w:rsidRDefault="00E31A3C" w:rsidP="00E31A3C">
      <w:pPr>
        <w:keepNext/>
      </w:pPr>
      <w:r>
        <w:t>It is recommended to study use-cases with IPsec and the usage of the security parameter index for traffic identification further in a subsequent study.</w:t>
      </w:r>
    </w:p>
    <w:p w14:paraId="24BB293A" w14:textId="77777777" w:rsidR="00E31A3C" w:rsidRDefault="00E31A3C" w:rsidP="00E31A3C">
      <w:r>
        <w:t>Existing stage 2 procedures already support the use of different traffic identification mechanisms.</w:t>
      </w:r>
    </w:p>
    <w:p w14:paraId="3B295FE0" w14:textId="77777777" w:rsidR="00E31A3C" w:rsidRDefault="00E31A3C" w:rsidP="00E31A3C">
      <w:pPr>
        <w:keepNext/>
      </w:pPr>
      <w:r>
        <w:t>The following extensions are recommended for stage 3:</w:t>
      </w:r>
    </w:p>
    <w:p w14:paraId="3D4FEAFE" w14:textId="77777777" w:rsidR="00E31A3C" w:rsidRDefault="00E31A3C" w:rsidP="00E31A3C">
      <w:pPr>
        <w:pStyle w:val="B1"/>
        <w:keepNext/>
      </w:pPr>
      <w:r>
        <w:t>-</w:t>
      </w:r>
      <w:r>
        <w:tab/>
        <w:t xml:space="preserve">Extensions to the M5 API to support the </w:t>
      </w:r>
      <w:r w:rsidRPr="000B49D0">
        <w:t>configuration of T</w:t>
      </w:r>
      <w:r>
        <w:t>o</w:t>
      </w:r>
      <w:r w:rsidRPr="000B49D0">
        <w:t>S values</w:t>
      </w:r>
      <w:r>
        <w:t xml:space="preserve"> for the identification of traffic associated with a Dynamic Policy</w:t>
      </w:r>
      <w:r w:rsidRPr="000B49D0">
        <w:t>.</w:t>
      </w:r>
    </w:p>
    <w:p w14:paraId="3DF6EB37" w14:textId="77777777" w:rsidR="00E31A3C" w:rsidRDefault="00E31A3C" w:rsidP="00E31A3C">
      <w:pPr>
        <w:pStyle w:val="B1"/>
      </w:pPr>
      <w:r>
        <w:t>-</w:t>
      </w:r>
      <w:r>
        <w:tab/>
        <w:t xml:space="preserve">Describe the usage of </w:t>
      </w:r>
      <w:r w:rsidRPr="000B49D0">
        <w:t>usage of T</w:t>
      </w:r>
      <w:r>
        <w:t>o</w:t>
      </w:r>
      <w:r w:rsidRPr="000B49D0">
        <w:t>S</w:t>
      </w:r>
      <w:r>
        <w:t>/DSCP</w:t>
      </w:r>
      <w:r w:rsidRPr="000B49D0">
        <w:t xml:space="preserve"> </w:t>
      </w:r>
      <w:r>
        <w:t>for traffic identification within an informative annex.</w:t>
      </w:r>
    </w:p>
    <w:p w14:paraId="44AA67C2" w14:textId="77777777" w:rsidR="00E31A3C" w:rsidRPr="006C4D26" w:rsidRDefault="00E31A3C" w:rsidP="00E31A3C">
      <w:pPr>
        <w:pStyle w:val="Heading2"/>
        <w:rPr>
          <w:lang w:val="en-US"/>
        </w:rPr>
      </w:pPr>
      <w:bookmarkStart w:id="305" w:name="_Toc131151171"/>
      <w:r>
        <w:rPr>
          <w:lang w:val="en-US"/>
        </w:rPr>
        <w:t>6.4</w:t>
      </w:r>
      <w:r>
        <w:rPr>
          <w:lang w:val="en-US"/>
        </w:rPr>
        <w:tab/>
      </w:r>
      <w:r w:rsidRPr="006C4D26">
        <w:rPr>
          <w:lang w:val="en-US"/>
        </w:rPr>
        <w:t>Additional/new transport protocols</w:t>
      </w:r>
      <w:bookmarkEnd w:id="305"/>
    </w:p>
    <w:p w14:paraId="585B61F4" w14:textId="77777777" w:rsidR="00E31A3C" w:rsidRDefault="00E31A3C" w:rsidP="00534430">
      <w:pPr>
        <w:keepNext/>
      </w:pPr>
      <w:r>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p>
    <w:p w14:paraId="44C9BDBC" w14:textId="77777777" w:rsidR="00E31A3C" w:rsidRDefault="00E31A3C" w:rsidP="00E31A3C">
      <w:r>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0A80A4F3" w14:textId="77777777" w:rsidR="00E31A3C" w:rsidRDefault="00E31A3C" w:rsidP="00E31A3C">
      <w:r>
        <w:t>When HTTP is used in 5GMS applications, it is often used with application-level protocols such as DASH or HLS that are defined (partially) outside of 3GPP. Some usages in 5GMS will depend on support for HTTP/3 in these application-level protocols.</w:t>
      </w:r>
    </w:p>
    <w:p w14:paraId="0444B4FB" w14:textId="77777777" w:rsidR="00E31A3C" w:rsidRDefault="00E31A3C" w:rsidP="00E31A3C">
      <w:pPr>
        <w:keepNext/>
      </w:pPr>
      <w:r>
        <w:t>The following actions are recommended:</w:t>
      </w:r>
    </w:p>
    <w:p w14:paraId="5ADFA539" w14:textId="77777777" w:rsidR="00E31A3C" w:rsidRDefault="00E31A3C" w:rsidP="00E31A3C">
      <w:pPr>
        <w:pStyle w:val="B1"/>
        <w:keepNext/>
      </w:pPr>
      <w:r>
        <w:t>-</w:t>
      </w:r>
      <w:r>
        <w:tab/>
        <w:t>Update 5GMS stage 3 specifications to allow the use of HTTP/3 at relevant reference points in the 5GMS architecture, to allow early deployment and to identify any unforeseen open issues with using HTTP/3 in a 5G System.</w:t>
      </w:r>
    </w:p>
    <w:p w14:paraId="50D263B5" w14:textId="77777777" w:rsidR="00E31A3C" w:rsidRDefault="00E31A3C" w:rsidP="00E31A3C">
      <w:pPr>
        <w:pStyle w:val="B1"/>
      </w:pPr>
      <w:r>
        <w:t>-</w:t>
      </w:r>
      <w:r>
        <w:tab/>
        <w:t>At this time, support for HTTP/3 in 5GMS specifications, can be allowed, but not required.</w:t>
      </w:r>
    </w:p>
    <w:p w14:paraId="3247F517" w14:textId="77777777" w:rsidR="00E31A3C" w:rsidRPr="006C4D26" w:rsidRDefault="00E31A3C" w:rsidP="00E31A3C">
      <w:pPr>
        <w:pStyle w:val="Heading2"/>
        <w:rPr>
          <w:lang w:val="en-US"/>
        </w:rPr>
      </w:pPr>
      <w:bookmarkStart w:id="306" w:name="_Toc131151172"/>
      <w:r>
        <w:rPr>
          <w:lang w:val="en-US"/>
        </w:rPr>
        <w:t>6.5</w:t>
      </w:r>
      <w:r>
        <w:rPr>
          <w:lang w:val="en-US"/>
        </w:rPr>
        <w:tab/>
      </w:r>
      <w:r w:rsidRPr="006C4D26">
        <w:rPr>
          <w:lang w:val="en-US"/>
        </w:rPr>
        <w:t>Uplink media streaming</w:t>
      </w:r>
      <w:bookmarkEnd w:id="306"/>
    </w:p>
    <w:p w14:paraId="0D924122" w14:textId="77777777" w:rsidR="00E31A3C" w:rsidRDefault="00E31A3C" w:rsidP="00E31A3C">
      <w:pPr>
        <w:keepNext/>
      </w:pPr>
      <w:r>
        <w:t>The study of this key issue demonstrates that uplink streaming is severely underspecified in TS 26.501 and TS 26.512 in Release 16, and several gaps are identified.</w:t>
      </w:r>
    </w:p>
    <w:p w14:paraId="3ED97DA8" w14:textId="77777777" w:rsidR="00E31A3C" w:rsidRDefault="00E31A3C" w:rsidP="00E31A3C">
      <w:pPr>
        <w:keepNext/>
      </w:pPr>
      <w:r>
        <w:t>The following extensions are recommended:</w:t>
      </w:r>
    </w:p>
    <w:p w14:paraId="38B67ABC" w14:textId="77777777" w:rsidR="00E31A3C" w:rsidRDefault="00E31A3C" w:rsidP="00E31A3C">
      <w:pPr>
        <w:pStyle w:val="B1"/>
        <w:keepNext/>
      </w:pPr>
      <w:r>
        <w:t>1.</w:t>
      </w:r>
      <w:r>
        <w:tab/>
        <w:t>Inclusion of collaboration scenarios and associated call flows in Stage 2.</w:t>
      </w:r>
    </w:p>
    <w:p w14:paraId="4B8F5CEE" w14:textId="77777777" w:rsidR="00E31A3C" w:rsidRDefault="00E31A3C" w:rsidP="00E31A3C">
      <w:pPr>
        <w:pStyle w:val="B1"/>
      </w:pPr>
      <w:r>
        <w:t>2.</w:t>
      </w:r>
      <w:r>
        <w:tab/>
        <w:t>Specification of egest protocol(s), Content Publishing Configuration APIs and a corresponding Content Publishing Configuration resource, and the UE’s uplink streaming entry point in Stage 3.</w:t>
      </w:r>
    </w:p>
    <w:p w14:paraId="55ED001C" w14:textId="77777777" w:rsidR="00E31A3C" w:rsidRPr="006C4D26" w:rsidRDefault="00E31A3C" w:rsidP="00E31A3C">
      <w:pPr>
        <w:pStyle w:val="Heading2"/>
        <w:rPr>
          <w:lang w:val="en-US"/>
        </w:rPr>
      </w:pPr>
      <w:bookmarkStart w:id="307" w:name="_Toc131151173"/>
      <w:r>
        <w:rPr>
          <w:lang w:val="en-US"/>
        </w:rPr>
        <w:t>6.6</w:t>
      </w:r>
      <w:r>
        <w:rPr>
          <w:lang w:val="en-US"/>
        </w:rPr>
        <w:tab/>
      </w:r>
      <w:r w:rsidRPr="006C4D26">
        <w:rPr>
          <w:lang w:val="en-US"/>
        </w:rPr>
        <w:t>Background traffic</w:t>
      </w:r>
      <w:bookmarkEnd w:id="307"/>
    </w:p>
    <w:p w14:paraId="002A105C" w14:textId="77777777" w:rsidR="00E31A3C" w:rsidRDefault="00E31A3C" w:rsidP="00534430">
      <w:pPr>
        <w:keepNext/>
        <w:rPr>
          <w:lang w:val="en-US"/>
        </w:rPr>
      </w:pPr>
      <w:r>
        <w:rPr>
          <w:lang w:val="en-US"/>
        </w:rPr>
        <w:t>Background Data Transfer (</w:t>
      </w:r>
      <w:r w:rsidRPr="006C4D26">
        <w:rPr>
          <w:lang w:val="en-US"/>
        </w:rPr>
        <w:t>BDT</w:t>
      </w:r>
      <w:r>
        <w:rPr>
          <w:lang w:val="en-US"/>
        </w:rPr>
        <w:t>)</w:t>
      </w:r>
      <w:r w:rsidRPr="006C4D26">
        <w:rPr>
          <w:lang w:val="en-US"/>
        </w:rPr>
        <w:t xml:space="preserve"> offers </w:t>
      </w:r>
      <w:r>
        <w:rPr>
          <w:lang w:val="en-US"/>
        </w:rPr>
        <w:t>Mobile Network Operators (</w:t>
      </w:r>
      <w:r w:rsidRPr="006C4D26">
        <w:rPr>
          <w:lang w:val="en-US"/>
        </w:rPr>
        <w:t>MNOs</w:t>
      </w:r>
      <w:r>
        <w:rPr>
          <w:lang w:val="en-US"/>
        </w:rPr>
        <w:t>)</w:t>
      </w:r>
      <w:r w:rsidRPr="006C4D26">
        <w:rPr>
          <w:lang w:val="en-US"/>
        </w:rPr>
        <w:t xml:space="preserve"> and application service providers a tool to deliver content opportunistically at beneficial costs during low traffic time windows. The usage of BDT for media streaming services and potential enhancements to the 5GMS procedures and APIs have been studied and documented in </w:t>
      </w:r>
      <w:r>
        <w:rPr>
          <w:lang w:val="en-US"/>
        </w:rPr>
        <w:t>the present document</w:t>
      </w:r>
      <w:r w:rsidRPr="006C4D26">
        <w:rPr>
          <w:lang w:val="en-US"/>
        </w:rPr>
        <w:t>.</w:t>
      </w:r>
    </w:p>
    <w:p w14:paraId="68C25942" w14:textId="77777777" w:rsidR="00E31A3C" w:rsidRPr="006C4D26" w:rsidRDefault="00E31A3C" w:rsidP="00E31A3C">
      <w:pPr>
        <w:rPr>
          <w:lang w:val="en-US"/>
        </w:rPr>
      </w:pPr>
      <w:r>
        <w:rPr>
          <w:lang w:val="en-US"/>
        </w:rPr>
        <w:t xml:space="preserve">Existing stage 2 procedures already support the use of BDT. </w:t>
      </w:r>
      <w:r w:rsidRPr="006C4D26">
        <w:rPr>
          <w:lang w:val="en-US"/>
        </w:rPr>
        <w:t xml:space="preserve">It is recommended to define the necessary </w:t>
      </w:r>
      <w:r>
        <w:rPr>
          <w:lang w:val="en-US"/>
        </w:rPr>
        <w:t xml:space="preserve">parameter </w:t>
      </w:r>
      <w:r w:rsidRPr="006C4D26">
        <w:rPr>
          <w:lang w:val="en-US"/>
        </w:rPr>
        <w:t xml:space="preserve">extensions to the M1, M5, and M6 </w:t>
      </w:r>
      <w:r>
        <w:rPr>
          <w:lang w:val="en-US"/>
        </w:rPr>
        <w:t xml:space="preserve">reference points </w:t>
      </w:r>
      <w:r w:rsidRPr="006C4D26">
        <w:rPr>
          <w:lang w:val="en-US"/>
        </w:rPr>
        <w:t>to provide access to BDT. Any normative work has to take into account the available BDT procedures developed by other 3GPP groups.</w:t>
      </w:r>
    </w:p>
    <w:p w14:paraId="02E72FE5" w14:textId="77777777" w:rsidR="00E31A3C" w:rsidRPr="006C4D26" w:rsidRDefault="00E31A3C" w:rsidP="00E31A3C">
      <w:pPr>
        <w:pStyle w:val="Heading2"/>
        <w:rPr>
          <w:lang w:val="en-US"/>
        </w:rPr>
      </w:pPr>
      <w:bookmarkStart w:id="308" w:name="_Toc131151174"/>
      <w:r>
        <w:rPr>
          <w:lang w:val="en-US"/>
        </w:rPr>
        <w:t>6.7</w:t>
      </w:r>
      <w:r>
        <w:rPr>
          <w:lang w:val="en-US"/>
        </w:rPr>
        <w:tab/>
      </w:r>
      <w:r w:rsidRPr="006C4D26">
        <w:rPr>
          <w:lang w:val="en-US"/>
        </w:rPr>
        <w:t>Content-</w:t>
      </w:r>
      <w:r>
        <w:rPr>
          <w:lang w:val="en-US"/>
        </w:rPr>
        <w:t>a</w:t>
      </w:r>
      <w:r w:rsidRPr="006C4D26">
        <w:rPr>
          <w:lang w:val="en-US"/>
        </w:rPr>
        <w:t xml:space="preserve">ware </w:t>
      </w:r>
      <w:r>
        <w:rPr>
          <w:lang w:val="en-US"/>
        </w:rPr>
        <w:t>s</w:t>
      </w:r>
      <w:r w:rsidRPr="006C4D26">
        <w:rPr>
          <w:lang w:val="en-US"/>
        </w:rPr>
        <w:t>treaming</w:t>
      </w:r>
      <w:bookmarkEnd w:id="308"/>
    </w:p>
    <w:p w14:paraId="204481AA" w14:textId="77777777" w:rsidR="00534430" w:rsidRDefault="00E31A3C" w:rsidP="00534430">
      <w:pPr>
        <w:keepNext/>
      </w:pPr>
      <w:r>
        <w:t>No conclusion has yet been reached for this key issue.</w:t>
      </w:r>
    </w:p>
    <w:p w14:paraId="7A2509CD" w14:textId="54FDD354" w:rsidR="00E31A3C" w:rsidRDefault="00E31A3C" w:rsidP="00E31A3C">
      <w:r>
        <w:t>Initial considerations are provided in clause 5.7. It is recommended to study it further at an appropriate time.</w:t>
      </w:r>
    </w:p>
    <w:p w14:paraId="79F604B8" w14:textId="77777777" w:rsidR="00E31A3C" w:rsidRPr="006C4D26" w:rsidRDefault="00E31A3C" w:rsidP="00E31A3C">
      <w:pPr>
        <w:pStyle w:val="Heading2"/>
        <w:rPr>
          <w:lang w:val="en-US"/>
        </w:rPr>
      </w:pPr>
      <w:bookmarkStart w:id="309" w:name="_Toc131151175"/>
      <w:r>
        <w:rPr>
          <w:lang w:val="en-US"/>
        </w:rPr>
        <w:t>6.8</w:t>
      </w:r>
      <w:r>
        <w:rPr>
          <w:lang w:val="en-US"/>
        </w:rPr>
        <w:tab/>
      </w:r>
      <w:r w:rsidRPr="006C4D26">
        <w:rPr>
          <w:lang w:val="en-US"/>
        </w:rPr>
        <w:t>Network Event usage</w:t>
      </w:r>
      <w:bookmarkEnd w:id="309"/>
    </w:p>
    <w:p w14:paraId="6E1FF25D" w14:textId="77777777" w:rsidR="00E31A3C" w:rsidRDefault="00E31A3C" w:rsidP="00E31A3C">
      <w:pPr>
        <w:keepNext/>
        <w:rPr>
          <w:lang w:val="en-US"/>
        </w:rPr>
      </w:pPr>
      <w:r>
        <w:rPr>
          <w:lang w:val="en-US"/>
        </w:rPr>
        <w:t>The 5GMS AF performs several critical support operations for media streaming sessions and collects information about the progress and status of media streaming sessions. This information can be of interest to the 5GMS Application Provider or to other Network Functions in the 5G Sytem.</w:t>
      </w:r>
    </w:p>
    <w:p w14:paraId="5AA1CCCC" w14:textId="77777777" w:rsidR="00E31A3C" w:rsidRDefault="00E31A3C" w:rsidP="00E31A3C">
      <w:pPr>
        <w:keepNext/>
      </w:pPr>
      <w:r>
        <w:t>The following extensions (Stage 2 and Stage 3) are recommended:</w:t>
      </w:r>
    </w:p>
    <w:p w14:paraId="0C3AA76C" w14:textId="77777777" w:rsidR="00E31A3C" w:rsidRDefault="00E31A3C" w:rsidP="00E31A3C">
      <w:pPr>
        <w:pStyle w:val="B1"/>
        <w:keepNext/>
      </w:pPr>
      <w:r>
        <w:t>-</w:t>
      </w:r>
      <w:r>
        <w:tab/>
        <w:t xml:space="preserve">Identify and define the media-related data </w:t>
      </w:r>
      <w:r w:rsidRPr="005200FD">
        <w:t>to be exposed by the 5GMS AF</w:t>
      </w:r>
      <w:r>
        <w:t xml:space="preserve"> towards the 5G System</w:t>
      </w:r>
      <w:r w:rsidRPr="00AF16AE">
        <w:t xml:space="preserve"> </w:t>
      </w:r>
      <w:r>
        <w:t>and other event consumer entities. Work with other 3GPP groups for carriage in existing AF events or the definition of new AF Events.</w:t>
      </w:r>
    </w:p>
    <w:p w14:paraId="413590A2" w14:textId="77777777" w:rsidR="00E31A3C" w:rsidRDefault="00E31A3C" w:rsidP="00E31A3C">
      <w:pPr>
        <w:pStyle w:val="B1"/>
        <w:keepNext/>
      </w:pPr>
      <w:r>
        <w:t>-</w:t>
      </w:r>
      <w:r>
        <w:tab/>
      </w:r>
      <w:r w:rsidRPr="005200FD">
        <w:t xml:space="preserve">Enhance the 5GMS AF data collection to support direct and indirect </w:t>
      </w:r>
      <w:r>
        <w:t xml:space="preserve">collection of UE data pertaining to </w:t>
      </w:r>
      <w:r w:rsidRPr="005200FD">
        <w:t>media session</w:t>
      </w:r>
      <w:r>
        <w:t>s.</w:t>
      </w:r>
    </w:p>
    <w:p w14:paraId="3EFA6BBF" w14:textId="77777777" w:rsidR="00E31A3C" w:rsidRDefault="00E31A3C" w:rsidP="00E31A3C">
      <w:pPr>
        <w:pStyle w:val="B1"/>
        <w:keepNext/>
      </w:pPr>
      <w:r>
        <w:t>-</w:t>
      </w:r>
      <w:r>
        <w:tab/>
      </w:r>
      <w:r w:rsidRPr="005200FD">
        <w:t>Devise mechanisms to control the access to the collected media</w:t>
      </w:r>
      <w:r>
        <w:t xml:space="preserve"> session</w:t>
      </w:r>
      <w:r w:rsidRPr="005200FD">
        <w:t xml:space="preserve"> data</w:t>
      </w:r>
      <w:r>
        <w:t>.</w:t>
      </w:r>
    </w:p>
    <w:p w14:paraId="28045083" w14:textId="77777777" w:rsidR="00E31A3C" w:rsidRPr="004443DA" w:rsidRDefault="00E31A3C" w:rsidP="00E31A3C">
      <w:pPr>
        <w:pStyle w:val="B1"/>
        <w:rPr>
          <w:lang w:val="en-US" w:eastAsia="zh-CN"/>
        </w:rPr>
      </w:pPr>
      <w:r>
        <w:t>-</w:t>
      </w:r>
      <w:r>
        <w:tab/>
      </w:r>
      <w:r w:rsidRPr="004443DA">
        <w:rPr>
          <w:rFonts w:ascii="Times New Roman ,serif" w:hAnsi="Times New Roman ,serif"/>
        </w:rPr>
        <w:t xml:space="preserve">Define a generic architecture within which media-specific solutions for the configuration and subsequent operation of data collection and data reporting (via event exposure) by the AF can be </w:t>
      </w:r>
      <w:r>
        <w:rPr>
          <w:rFonts w:ascii="Times New Roman ,serif" w:hAnsi="Times New Roman ,serif"/>
        </w:rPr>
        <w:t>specified</w:t>
      </w:r>
      <w:r w:rsidRPr="004443DA">
        <w:rPr>
          <w:rFonts w:ascii="Times New Roman ,serif" w:hAnsi="Times New Roman ,serif"/>
        </w:rPr>
        <w:t>.</w:t>
      </w:r>
    </w:p>
    <w:p w14:paraId="48916810" w14:textId="77777777" w:rsidR="00E31A3C" w:rsidRPr="006C4D26" w:rsidRDefault="00E31A3C" w:rsidP="00E31A3C">
      <w:pPr>
        <w:pStyle w:val="Heading2"/>
        <w:rPr>
          <w:lang w:val="en-US"/>
        </w:rPr>
      </w:pPr>
      <w:bookmarkStart w:id="310" w:name="_Toc131151176"/>
      <w:r>
        <w:rPr>
          <w:lang w:val="en-US"/>
        </w:rPr>
        <w:t>6.9</w:t>
      </w:r>
      <w:r>
        <w:rPr>
          <w:lang w:val="en-US"/>
        </w:rPr>
        <w:tab/>
      </w:r>
      <w:r w:rsidRPr="006C4D26">
        <w:rPr>
          <w:lang w:val="en-US"/>
        </w:rPr>
        <w:t>Per-application-authorization</w:t>
      </w:r>
      <w:bookmarkEnd w:id="310"/>
    </w:p>
    <w:p w14:paraId="0D5209AE" w14:textId="77777777" w:rsidR="00E31A3C" w:rsidRDefault="00E31A3C" w:rsidP="00E31A3C">
      <w:r>
        <w:t>The 5G Media Streaming Architecture enables a 5GMS-Aware Application to access certain network features, in alignment with the 5GMS Application Provider. The Key Issue explores the usage of OAuth 2.0 for per-application authorization of different 5G System features, for example to prevent misuse. The Key Issue specifically addresses use-cases, when a UE hosts multiple 5GMS-Aware Applications from different 5GMS Application Providers.</w:t>
      </w:r>
    </w:p>
    <w:p w14:paraId="1F49FFDA" w14:textId="77777777" w:rsidR="00E31A3C" w:rsidRDefault="00E31A3C" w:rsidP="00E31A3C">
      <w:r>
        <w:t>It is recommended to specify the usage of OAuth 2.0 (according to the SA3 guidelines) within a normative work item.</w:t>
      </w:r>
    </w:p>
    <w:p w14:paraId="74E9050A" w14:textId="77777777" w:rsidR="00E31A3C" w:rsidRPr="006C4D26" w:rsidRDefault="00E31A3C" w:rsidP="00E31A3C">
      <w:pPr>
        <w:pStyle w:val="Heading2"/>
        <w:rPr>
          <w:lang w:val="en-US"/>
        </w:rPr>
      </w:pPr>
      <w:bookmarkStart w:id="311" w:name="_Toc131151177"/>
      <w:r>
        <w:rPr>
          <w:lang w:val="en-US"/>
        </w:rPr>
        <w:t>6.10</w:t>
      </w:r>
      <w:r>
        <w:rPr>
          <w:lang w:val="en-US"/>
        </w:rPr>
        <w:tab/>
      </w:r>
      <w:r w:rsidRPr="006C4D26">
        <w:rPr>
          <w:lang w:val="en-US"/>
        </w:rPr>
        <w:t>Support for encrypted and high-value content</w:t>
      </w:r>
      <w:bookmarkEnd w:id="311"/>
    </w:p>
    <w:p w14:paraId="3CB0F7E2" w14:textId="77777777" w:rsidR="00534430" w:rsidRDefault="00E31A3C" w:rsidP="00534430">
      <w:pPr>
        <w:keepNext/>
      </w:pPr>
      <w:r>
        <w:t>No conclusion has yet been reached for this key issue.</w:t>
      </w:r>
    </w:p>
    <w:p w14:paraId="2A734F57" w14:textId="0794FBE1" w:rsidR="00E31A3C" w:rsidRDefault="00E31A3C" w:rsidP="00E31A3C">
      <w:r>
        <w:t>Initial considerations are provided in clause 5.10. It is recommended to study it further at an appropriate time.</w:t>
      </w:r>
    </w:p>
    <w:p w14:paraId="24B77614" w14:textId="77777777" w:rsidR="00E31A3C" w:rsidRPr="00BC4284" w:rsidRDefault="00E31A3C" w:rsidP="00E31A3C">
      <w:pPr>
        <w:pStyle w:val="Heading2"/>
        <w:rPr>
          <w:b/>
          <w:bCs/>
        </w:rPr>
      </w:pPr>
      <w:bookmarkStart w:id="312" w:name="_Toc131151178"/>
      <w:r>
        <w:rPr>
          <w:lang w:val="en-US"/>
        </w:rPr>
        <w:t>6.11</w:t>
      </w:r>
      <w:r>
        <w:rPr>
          <w:lang w:val="en-US"/>
        </w:rPr>
        <w:tab/>
      </w:r>
      <w:r w:rsidRPr="006C4D26">
        <w:rPr>
          <w:lang w:val="en-US"/>
        </w:rPr>
        <w:t>TV-grade mass distribution of unicast Live Services</w:t>
      </w:r>
      <w:bookmarkEnd w:id="312"/>
    </w:p>
    <w:p w14:paraId="2D399CF5" w14:textId="7273409D" w:rsidR="00E31A3C" w:rsidRDefault="00E31A3C" w:rsidP="00534430">
      <w:pPr>
        <w:keepNext/>
      </w:pPr>
      <w:bookmarkStart w:id="313" w:name="_Hlk96419940"/>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advanced TV Experiences.</w:t>
      </w:r>
    </w:p>
    <w:p w14:paraId="1647259E" w14:textId="77777777" w:rsidR="00E31A3C" w:rsidRDefault="00E31A3C" w:rsidP="00E31A3C">
      <w:r>
        <w:t xml:space="preserve">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 </w:t>
      </w:r>
    </w:p>
    <w:p w14:paraId="427AE43B" w14:textId="77777777" w:rsidR="00E31A3C" w:rsidRDefault="00E31A3C" w:rsidP="00534430">
      <w:pPr>
        <w:keepNext/>
      </w:pPr>
      <w:r>
        <w:t>Based on the discussion and conclusions in clause 5.11.7, it is recommended to support and optimize the deployment of unicast live TV services in 5G Systems. For this purpose, the following follow-up aspects are recommended to be addressed:</w:t>
      </w:r>
    </w:p>
    <w:p w14:paraId="7F92905C" w14:textId="77777777" w:rsidR="00E31A3C" w:rsidRDefault="00E31A3C" w:rsidP="00534430">
      <w:pPr>
        <w:pStyle w:val="B1"/>
        <w:keepNext/>
      </w:pPr>
      <w:r>
        <w:t>1.</w:t>
      </w:r>
      <w:r>
        <w:tab/>
      </w:r>
      <w:r w:rsidRPr="00A10EDB">
        <w:t>Integrate</w:t>
      </w:r>
      <w:r>
        <w:t xml:space="preserve"> into TS 26.501 (Stage 2)</w:t>
      </w:r>
    </w:p>
    <w:p w14:paraId="34B90CF6" w14:textId="77777777" w:rsidR="00E31A3C" w:rsidRDefault="00E31A3C" w:rsidP="00534430">
      <w:pPr>
        <w:pStyle w:val="B2"/>
        <w:keepNext/>
      </w:pPr>
      <w:r>
        <w:t>a)</w:t>
      </w:r>
      <w:r>
        <w:tab/>
        <w:t>At least one call flow into that documents provisioning, ingest, distribution, presentation and monitoring aspects of low-latency live streaming services using CMAF Chunks.</w:t>
      </w:r>
    </w:p>
    <w:p w14:paraId="3A3316CE" w14:textId="77777777" w:rsidR="00E31A3C" w:rsidRDefault="00E31A3C" w:rsidP="00534430">
      <w:pPr>
        <w:pStyle w:val="B2"/>
        <w:keepNext/>
      </w:pPr>
      <w:r>
        <w:t>b)</w:t>
      </w:r>
      <w:r>
        <w:tab/>
        <w:t>Updates to reference points to support provisioning, ingest, distribution, presentation and monitoring aspects of low-latency live services using CMAF Chunks.</w:t>
      </w:r>
    </w:p>
    <w:p w14:paraId="54FEA3B8" w14:textId="77777777" w:rsidR="00E31A3C" w:rsidRDefault="00E31A3C" w:rsidP="00E31A3C">
      <w:pPr>
        <w:pStyle w:val="B2"/>
      </w:pPr>
      <w:r>
        <w:t>c)</w:t>
      </w:r>
      <w:r>
        <w:tab/>
        <w:t>Typical configurable service parameters and operation points in terms of bit rates, latencies, Audience Drift Gaps, etc.</w:t>
      </w:r>
    </w:p>
    <w:p w14:paraId="47DB9D3D" w14:textId="77777777" w:rsidR="00E31A3C" w:rsidRDefault="00E31A3C" w:rsidP="00534430">
      <w:pPr>
        <w:pStyle w:val="B1"/>
        <w:keepNext/>
      </w:pPr>
      <w:r>
        <w:t>2.</w:t>
      </w:r>
      <w:r>
        <w:tab/>
        <w:t>Address updates to relevant stage-3 specifications (e.g., TS 26.511, TS 26.512, TS 26.247) to add consistent support of low-latency live streaming services, including:</w:t>
      </w:r>
    </w:p>
    <w:p w14:paraId="4F2C0D5E" w14:textId="73E42A13" w:rsidR="00E31A3C" w:rsidRDefault="00E31A3C" w:rsidP="00534430">
      <w:pPr>
        <w:pStyle w:val="B2"/>
        <w:keepNext/>
      </w:pPr>
      <w:r>
        <w:t>a)</w:t>
      </w:r>
      <w:r>
        <w:tab/>
        <w:t>Define capability mechanisms in order to identify the support of low-latency modes in 5GMS networks and clients</w:t>
      </w:r>
      <w:r w:rsidR="00534430">
        <w:t>.</w:t>
      </w:r>
    </w:p>
    <w:p w14:paraId="6809B1AD" w14:textId="77777777" w:rsidR="00E31A3C" w:rsidRDefault="00E31A3C" w:rsidP="00534430">
      <w:pPr>
        <w:pStyle w:val="B2"/>
        <w:keepNext/>
      </w:pPr>
      <w:r>
        <w:t>b)</w:t>
      </w:r>
      <w:r>
        <w:tab/>
        <w:t>Provisioning to support operation points and policy templates for low-latency live streaming.</w:t>
      </w:r>
    </w:p>
    <w:p w14:paraId="56F23494" w14:textId="77777777" w:rsidR="00E31A3C" w:rsidRDefault="00E31A3C" w:rsidP="00E31A3C">
      <w:pPr>
        <w:pStyle w:val="B2"/>
      </w:pPr>
      <w:r>
        <w:t>c)</w:t>
      </w:r>
      <w:r>
        <w:tab/>
        <w:t>Create necessary extensions to support DASH and HLS chunked CMAF low-latency modes in an end-to-end workflow.</w:t>
      </w:r>
    </w:p>
    <w:p w14:paraId="24D7FFD6" w14:textId="77777777" w:rsidR="00E31A3C" w:rsidRDefault="00E31A3C" w:rsidP="00E31A3C">
      <w:pPr>
        <w:pStyle w:val="B2"/>
      </w:pPr>
      <w:r>
        <w:t>d)</w:t>
      </w:r>
      <w:r>
        <w:tab/>
        <w:t>Provide necessary protocols to scalably support time synchronization across 5GMS Applications, AS and 5GMS Clients (at appropriate precision).</w:t>
      </w:r>
    </w:p>
    <w:p w14:paraId="0D7E8811" w14:textId="77777777" w:rsidR="00E31A3C" w:rsidRDefault="00E31A3C" w:rsidP="00E31A3C">
      <w:pPr>
        <w:pStyle w:val="B2"/>
      </w:pPr>
      <w:r>
        <w:t>e)</w:t>
      </w:r>
      <w:r>
        <w:tab/>
        <w:t>Extend QoE metrics schemes and metrics reporting functionality to address monitoring of Operation Point metrics for potential operational improvements.</w:t>
      </w:r>
    </w:p>
    <w:p w14:paraId="4A36A70D" w14:textId="77777777" w:rsidR="00E31A3C" w:rsidRDefault="00E31A3C" w:rsidP="00E31A3C">
      <w:pPr>
        <w:pStyle w:val="B2"/>
      </w:pPr>
      <w:r>
        <w:t>f)</w:t>
      </w:r>
      <w:r>
        <w:tab/>
        <w:t>Provide extensions to formats and manifests support advanced TV experiences.</w:t>
      </w:r>
    </w:p>
    <w:p w14:paraId="2DB38460" w14:textId="77777777" w:rsidR="00E31A3C" w:rsidRDefault="00E31A3C" w:rsidP="00E31A3C">
      <w:pPr>
        <w:pStyle w:val="B2"/>
      </w:pPr>
      <w:r>
        <w:t>g)</w:t>
      </w:r>
      <w:r>
        <w:tab/>
        <w:t>Informative guidelines on using different Operation Points for low-latency live streaming.</w:t>
      </w:r>
    </w:p>
    <w:p w14:paraId="5AEA2ADE" w14:textId="0043666E" w:rsidR="00E31A3C" w:rsidRDefault="00E31A3C" w:rsidP="00E31A3C">
      <w:pPr>
        <w:pStyle w:val="B1"/>
      </w:pPr>
      <w:r>
        <w:t>3.</w:t>
      </w:r>
      <w:r>
        <w:tab/>
        <w:t xml:space="preserve">Study even lower-latency streaming technologies based on the use cases and considerations of the DASH-IF webRTC streaming report </w:t>
      </w:r>
      <w:r w:rsidRPr="00534430">
        <w:t>[</w:t>
      </w:r>
      <w:r w:rsidR="00BA270C" w:rsidRPr="00534430">
        <w:t>94</w:t>
      </w:r>
      <w:r w:rsidRPr="00534430">
        <w:t>]</w:t>
      </w:r>
      <w:r w:rsidRPr="00BA270C">
        <w:t>.</w:t>
      </w:r>
    </w:p>
    <w:p w14:paraId="647B783D" w14:textId="77777777" w:rsidR="00E31A3C" w:rsidRPr="006C4D26" w:rsidRDefault="00E31A3C" w:rsidP="00E31A3C">
      <w:pPr>
        <w:pStyle w:val="Heading2"/>
        <w:rPr>
          <w:lang w:val="en-US"/>
        </w:rPr>
      </w:pPr>
      <w:bookmarkStart w:id="314" w:name="_Toc131151179"/>
      <w:bookmarkEnd w:id="313"/>
      <w:r>
        <w:rPr>
          <w:lang w:val="en-US"/>
        </w:rPr>
        <w:t>6.12</w:t>
      </w:r>
      <w:r>
        <w:rPr>
          <w:lang w:val="en-US"/>
        </w:rPr>
        <w:tab/>
      </w:r>
      <w:r w:rsidRPr="006C4D26">
        <w:rPr>
          <w:lang w:val="en-US"/>
        </w:rPr>
        <w:t>Network Slicing Extensions for 5G Media Streaming</w:t>
      </w:r>
      <w:bookmarkEnd w:id="314"/>
    </w:p>
    <w:p w14:paraId="6FC0A415" w14:textId="77777777" w:rsidR="00E31A3C" w:rsidRDefault="00E31A3C" w:rsidP="00534430">
      <w:pPr>
        <w:keepNext/>
        <w:keepLines/>
        <w:rPr>
          <w:bCs/>
        </w:rPr>
      </w:pPr>
      <w:r>
        <w:rPr>
          <w:bCs/>
        </w:rPr>
        <w:t xml:space="preserve">As described in TS 28.530, </w:t>
      </w:r>
      <w:r>
        <w:rPr>
          <w:lang w:eastAsia="zh-CN"/>
        </w:rPr>
        <w:t xml:space="preserve">network slicing </w:t>
      </w:r>
      <w:r>
        <w:rPr>
          <w:rFonts w:eastAsia="MS Mincho"/>
        </w:rPr>
        <w:t xml:space="preserve">is a paradigm where logical networks/partitions are created, with appropriate isolation, resources and optimized topology to serve a purpose or service category (e.g. use case/traffic category, or for MNO-internal reasons) or customers (logical system created "on demand"). Media services can be delivered to end users using such different network slices. </w:t>
      </w:r>
      <w:r>
        <w:rPr>
          <w:bCs/>
        </w:rPr>
        <w:t>As documented in clause 5.12 of the present document, aspects related to network slicing are not adequately addressed in TS 26.501 and 26.512. The following are the conclusions so far in the study:</w:t>
      </w:r>
    </w:p>
    <w:p w14:paraId="4C63B75C" w14:textId="77777777" w:rsidR="00E31A3C" w:rsidRDefault="00E31A3C" w:rsidP="00534430">
      <w:pPr>
        <w:pStyle w:val="B1"/>
        <w:keepNext/>
      </w:pPr>
      <w:r>
        <w:t>1.</w:t>
      </w:r>
      <w:r>
        <w:tab/>
        <w:t>The collaboration scenarios, deployment architectures, and potential open issues concerning network slicing extensions are to be studied further in Release 18.</w:t>
      </w:r>
    </w:p>
    <w:p w14:paraId="287E1678" w14:textId="17E8CA78" w:rsidR="00E31A3C" w:rsidRDefault="00E31A3C" w:rsidP="00E31A3C">
      <w:pPr>
        <w:pStyle w:val="B1"/>
      </w:pPr>
      <w:r>
        <w:t>2.</w:t>
      </w:r>
      <w:r>
        <w:tab/>
        <w:t>The impact of network slicing is across multiple work items. Therefore, study for network slicing extensions is to be looked at from the perspective of multiple work items.</w:t>
      </w:r>
    </w:p>
    <w:p w14:paraId="57F454BB" w14:textId="77777777" w:rsidR="00B7738C" w:rsidRDefault="00B7738C" w:rsidP="00B7738C">
      <w:pPr>
        <w:pStyle w:val="Heading2"/>
      </w:pPr>
      <w:bookmarkStart w:id="315" w:name="_Toc131151180"/>
      <w:r>
        <w:t>6.13</w:t>
      </w:r>
      <w:r>
        <w:tab/>
        <w:t>3GPP Service Handler and URLs</w:t>
      </w:r>
      <w:bookmarkEnd w:id="315"/>
    </w:p>
    <w:p w14:paraId="536362F3" w14:textId="77777777" w:rsidR="00B7738C" w:rsidRDefault="00B7738C" w:rsidP="00B7738C">
      <w:pPr>
        <w:keepLines/>
      </w:pPr>
      <w:r>
        <w:t xml:space="preserve">Until now, 3GPP specifications for 5G Media Streaming have avoided addressing </w:t>
      </w:r>
      <w:r w:rsidRPr="000911D0">
        <w:t xml:space="preserve">the detailed question </w:t>
      </w:r>
      <w:r>
        <w:t>of</w:t>
      </w:r>
      <w:r w:rsidRPr="000911D0">
        <w:t xml:space="preserve"> how to bootstrap </w:t>
      </w:r>
      <w:r>
        <w:t xml:space="preserve">3GPP-defined UE and network functions such as the Media Session Handler or the MBMS/MBS Client. This is </w:t>
      </w:r>
      <w:r w:rsidRPr="000911D0">
        <w:t>deferred to implementation, device pre-configuration, and so on.</w:t>
      </w:r>
      <w:r>
        <w:t xml:space="preserve"> However, the lack of specification covering this Key Issue is hindering adoption of 5GS-supported media services because today UE applications may have to be modified in order to support such services.</w:t>
      </w:r>
    </w:p>
    <w:p w14:paraId="26D7ED07" w14:textId="77777777" w:rsidR="00B7738C" w:rsidRDefault="00B7738C" w:rsidP="00B7738C">
      <w:r>
        <w:t>3GPP defines the ability to use DNS Resolution and non-HTTP URL handling. However, handling non-3GPP URLs in common devices is not broadly supported by commonly available high-level UE Operating Systems and HTTP-based URL handling is preferred. Of the candidate solutions studied in clause 5.13.5, Solution 1 (clause 5.13.5.1), namely creating an HTTP(S) URL that is 3GPP-owned, is preferred.</w:t>
      </w:r>
    </w:p>
    <w:p w14:paraId="44ACFCD6" w14:textId="77777777" w:rsidR="00B7738C" w:rsidRDefault="00B7738C" w:rsidP="00B7738C">
      <w:pPr>
        <w:keepNext/>
      </w:pPr>
      <w:r>
        <w:t>Based on this conclusion, it is proposed to:</w:t>
      </w:r>
    </w:p>
    <w:p w14:paraId="7211D508" w14:textId="77777777" w:rsidR="00082039" w:rsidRPr="0096684E" w:rsidRDefault="00082039" w:rsidP="00082039">
      <w:pPr>
        <w:pStyle w:val="B1"/>
      </w:pPr>
      <w:bookmarkStart w:id="316" w:name="_Toc131151181"/>
      <w:bookmarkStart w:id="317" w:name="_Hlk130980519"/>
      <w:r>
        <w:t>1.</w:t>
      </w:r>
      <w:r>
        <w:tab/>
      </w:r>
      <w:r w:rsidRPr="0096684E">
        <w:t xml:space="preserve">Extend the baseline 5G Media Streaming architecture to add a 3GPP Service and URL Handler in the UE and the network according to </w:t>
      </w:r>
      <w:r>
        <w:t>f</w:t>
      </w:r>
      <w:r w:rsidRPr="0096684E">
        <w:t>igure 5.13.5-1.</w:t>
      </w:r>
    </w:p>
    <w:p w14:paraId="312682CD" w14:textId="77777777" w:rsidR="00082039" w:rsidRPr="0096684E" w:rsidRDefault="00082039" w:rsidP="00082039">
      <w:pPr>
        <w:pStyle w:val="B1"/>
      </w:pPr>
      <w:r>
        <w:t>2.</w:t>
      </w:r>
      <w:r>
        <w:tab/>
      </w:r>
      <w:r w:rsidRPr="0096684E">
        <w:t>Address provisioning, message exchange and call flows in order to support different use cases, namely the case for which the URL is resolved in the network, the URL is resolved in the UE, and the case for which the URL is resolved in a combination of network and UE as discussed in clause 5.13.5.</w:t>
      </w:r>
    </w:p>
    <w:p w14:paraId="2D74C5B8" w14:textId="1141D693" w:rsidR="00082039" w:rsidRPr="005E4451" w:rsidRDefault="00082039" w:rsidP="00082039">
      <w:pPr>
        <w:pStyle w:val="B1"/>
      </w:pPr>
      <w:r w:rsidRPr="005E4451">
        <w:t>3.</w:t>
      </w:r>
      <w:r w:rsidRPr="005E4451">
        <w:tab/>
        <w:t xml:space="preserve">Specify a concrete URL format for 3GPP services with individual host names assigned in the 3GPP-managed domain </w:t>
      </w:r>
      <w:r w:rsidRPr="00C67732">
        <w:rPr>
          <w:rStyle w:val="URLchar"/>
        </w:rPr>
        <w:t>launch.</w:t>
      </w:r>
      <w:r w:rsidRPr="00926041">
        <w:rPr>
          <w:rStyle w:val="URLchar"/>
        </w:rPr>
        <w:t>3gppservices.org</w:t>
      </w:r>
      <w:r w:rsidRPr="005E4451">
        <w:t xml:space="preserve"> as part of 3GPP specifications, and ensure that this can be used in the context of 3GPP-based services, namely:</w:t>
      </w:r>
    </w:p>
    <w:p w14:paraId="73D1F61D" w14:textId="62D3CC29" w:rsidR="00082039" w:rsidRPr="005E4451" w:rsidRDefault="00082039" w:rsidP="00082039">
      <w:pPr>
        <w:pStyle w:val="B2"/>
      </w:pPr>
      <w:r w:rsidRPr="005E4451">
        <w:t>a)</w:t>
      </w:r>
      <w:r w:rsidRPr="005E4451">
        <w:tab/>
        <w:t>Void.</w:t>
      </w:r>
    </w:p>
    <w:p w14:paraId="58DBA14F" w14:textId="73808AB3" w:rsidR="00082039" w:rsidRPr="005E4451" w:rsidRDefault="00082039" w:rsidP="00082039">
      <w:pPr>
        <w:pStyle w:val="B2"/>
      </w:pPr>
      <w:r w:rsidRPr="005E4451">
        <w:t>b)</w:t>
      </w:r>
      <w:r w:rsidRPr="005E4451">
        <w:tab/>
        <w:t>Specify a suitable website redirection mechanism in case a suitable 3GPP Service Handler is not already installed on the UE.</w:t>
      </w:r>
    </w:p>
    <w:p w14:paraId="7CC82764" w14:textId="77777777" w:rsidR="00082039" w:rsidRPr="005E4451" w:rsidRDefault="00082039" w:rsidP="00082039">
      <w:pPr>
        <w:pStyle w:val="B1"/>
      </w:pPr>
      <w:r w:rsidRPr="005E4451">
        <w:t>4.</w:t>
      </w:r>
      <w:r w:rsidRPr="005E4451">
        <w:tab/>
        <w:t>The URL itself needs to be sufficiently unambiguous to resolve to the service entry point URL and may embed the service entry point URL as well.</w:t>
      </w:r>
    </w:p>
    <w:p w14:paraId="259C2369" w14:textId="77777777" w:rsidR="00082039" w:rsidRPr="005E4451" w:rsidRDefault="00082039" w:rsidP="00082039">
      <w:pPr>
        <w:pStyle w:val="B1"/>
      </w:pPr>
      <w:r w:rsidRPr="005E4451">
        <w:t>5.</w:t>
      </w:r>
      <w:r w:rsidRPr="005E4451">
        <w:tab/>
        <w:t>Specify 3GPP Service URL instantiations with parameters suitable for launching at least the Media Session Handler for 5G Media Streaming, MBMS Client (including Receive-Only Mode services) and MBS Client.</w:t>
      </w:r>
    </w:p>
    <w:p w14:paraId="72074530" w14:textId="77777777" w:rsidR="00082039" w:rsidRPr="0096684E" w:rsidRDefault="00082039" w:rsidP="00082039">
      <w:pPr>
        <w:pStyle w:val="B1"/>
      </w:pPr>
      <w:r w:rsidRPr="005E4451">
        <w:t>6.</w:t>
      </w:r>
      <w:r w:rsidRPr="005E4451">
        <w:tab/>
        <w:t>Provide the ability for a 5GMS-Aware application to create a Service URL in order to bootstrap 5G Media Streaming.</w:t>
      </w:r>
    </w:p>
    <w:p w14:paraId="1BF63EAC" w14:textId="77777777" w:rsidR="00082039" w:rsidRPr="0096684E" w:rsidRDefault="00082039" w:rsidP="00082039">
      <w:pPr>
        <w:pStyle w:val="B1"/>
      </w:pPr>
      <w:r>
        <w:t>7.</w:t>
      </w:r>
      <w:r>
        <w:tab/>
      </w:r>
      <w:r w:rsidRPr="0096684E">
        <w:t>Investigate and study the application of 3GPP services and URL handling beyond 5G Media Streaming.</w:t>
      </w:r>
    </w:p>
    <w:p w14:paraId="50CF0641" w14:textId="77777777" w:rsidR="00082039" w:rsidRDefault="00082039" w:rsidP="00082039">
      <w:pPr>
        <w:pStyle w:val="B1"/>
        <w:keepNext/>
      </w:pPr>
      <w:r>
        <w:t>8</w:t>
      </w:r>
      <w:r>
        <w:tab/>
        <w:t>Specify an external service identifier assigned by the 5GMS Application Provider that can be used to launch 5G Media Streaming sessions on different 5GMS Systems via a common 3GPP Service URL.</w:t>
      </w:r>
    </w:p>
    <w:p w14:paraId="312FC72D" w14:textId="77777777" w:rsidR="00082039" w:rsidRDefault="00082039" w:rsidP="00082039">
      <w:pPr>
        <w:pStyle w:val="B2"/>
        <w:keepNext/>
      </w:pPr>
      <w:r>
        <w:t>-</w:t>
      </w:r>
      <w:r>
        <w:tab/>
        <w:t>Modify the Provisioning Session resource to include one (or more) of these identifiers.</w:t>
      </w:r>
    </w:p>
    <w:p w14:paraId="10F8E1D7" w14:textId="77777777" w:rsidR="00082039" w:rsidRDefault="00082039" w:rsidP="00082039">
      <w:pPr>
        <w:pStyle w:val="B2"/>
      </w:pPr>
      <w:r>
        <w:t>-</w:t>
      </w:r>
      <w:r>
        <w:tab/>
        <w:t>Modify the Service Access Information API to accept this instead of a Provisioning Session identifier.</w:t>
      </w:r>
    </w:p>
    <w:p w14:paraId="36FCBC70" w14:textId="77777777" w:rsidR="00082039" w:rsidRDefault="00082039" w:rsidP="00082039">
      <w:pPr>
        <w:pStyle w:val="B1"/>
      </w:pPr>
      <w:r>
        <w:t>9.</w:t>
      </w:r>
      <w:r>
        <w:tab/>
        <w:t>Specify a default 5GMS AF host name to be used by the Media Session Handler when the 3GPP Service URL does not specify one.</w:t>
      </w:r>
    </w:p>
    <w:p w14:paraId="40ED9B5A" w14:textId="69BDE6FC" w:rsidR="00BD6849" w:rsidRDefault="00BD6849" w:rsidP="00BD6849">
      <w:pPr>
        <w:pStyle w:val="Heading2"/>
        <w:rPr>
          <w:lang w:val="en-US"/>
        </w:rPr>
      </w:pPr>
      <w:r>
        <w:rPr>
          <w:lang w:val="en-US"/>
        </w:rPr>
        <w:t>6.14</w:t>
      </w:r>
      <w:r>
        <w:rPr>
          <w:lang w:val="en-US"/>
        </w:rPr>
        <w:tab/>
        <w:t>5GMS Application Server configuration and management</w:t>
      </w:r>
      <w:bookmarkEnd w:id="316"/>
    </w:p>
    <w:p w14:paraId="766DAB60" w14:textId="77777777" w:rsidR="00BD6849" w:rsidRDefault="00BD6849" w:rsidP="00BD6849">
      <w:pPr>
        <w:keepNext/>
        <w:keepLines/>
        <w:rPr>
          <w:bCs/>
        </w:rPr>
      </w:pPr>
      <w:r>
        <w:rPr>
          <w:bCs/>
        </w:rPr>
        <w:t>The 5G Media Streaming architecture in TS 26.501 [15] defines a reference point between the 5GMS AF and the 5GMS AS but does not further define its purpose and procedures in the present release. This hampers interoperability between 5GMS AS instances procured from different vendors and the 5GMS AF that manages them which, in turn, acts as a barrier to the adoption and deployment of the 5GMS System by network operators.</w:t>
      </w:r>
    </w:p>
    <w:p w14:paraId="6854805A" w14:textId="77777777" w:rsidR="00BD6849" w:rsidRDefault="00BD6849" w:rsidP="00BD6849">
      <w:pPr>
        <w:keepNext/>
        <w:keepLines/>
        <w:rPr>
          <w:bCs/>
        </w:rPr>
      </w:pPr>
      <w:r>
        <w:rPr>
          <w:bCs/>
        </w:rPr>
        <w:t>The study of this Key Issue recommends:</w:t>
      </w:r>
    </w:p>
    <w:p w14:paraId="0CCCEDEA" w14:textId="77777777" w:rsidR="00BD6849" w:rsidRDefault="00BD6849" w:rsidP="00BD6849">
      <w:pPr>
        <w:pStyle w:val="B1"/>
      </w:pPr>
      <w:r>
        <w:t>1.</w:t>
      </w:r>
      <w:r>
        <w:tab/>
        <w:t>Extending the 5GMS System to standardise the interface used by the 5GMS AF to configure 5GMS AS instances.</w:t>
      </w:r>
    </w:p>
    <w:p w14:paraId="2CCFEF18" w14:textId="77777777" w:rsidR="00BD6849" w:rsidRDefault="00BD6849" w:rsidP="00BD6849">
      <w:pPr>
        <w:pStyle w:val="B2"/>
      </w:pPr>
      <w:r>
        <w:t>a)</w:t>
      </w:r>
      <w:r>
        <w:tab/>
        <w:t>Define high-level procedures and call flows at reference point M3 in TS 26.501 [15] in line with the conclusions of the Key Issue.</w:t>
      </w:r>
    </w:p>
    <w:p w14:paraId="40143154" w14:textId="77777777" w:rsidR="00BD6849" w:rsidRDefault="00BD6849" w:rsidP="00BD6849">
      <w:pPr>
        <w:pStyle w:val="B2"/>
      </w:pPr>
      <w:r>
        <w:t>b)</w:t>
      </w:r>
      <w:r>
        <w:tab/>
        <w:t>Specify detailed procedures and a RESTful API at reference point M3 in TS 26.512 [16] in line with the conclusions of the Key Issue.</w:t>
      </w:r>
    </w:p>
    <w:p w14:paraId="61B5338A" w14:textId="77777777" w:rsidR="00BD6849" w:rsidRDefault="00BD6849" w:rsidP="00BD6849">
      <w:pPr>
        <w:pStyle w:val="B1"/>
      </w:pPr>
      <w:r>
        <w:t>2.</w:t>
      </w:r>
      <w:r>
        <w:tab/>
        <w:t>Extending the 5G System to standardise a generic interface to be used by an Application Function to manage Application Server instances.</w:t>
      </w:r>
    </w:p>
    <w:p w14:paraId="7F870EAB" w14:textId="77777777" w:rsidR="00BD6849" w:rsidRDefault="00BD6849" w:rsidP="00BD6849">
      <w:pPr>
        <w:pStyle w:val="B2"/>
      </w:pPr>
      <w:r>
        <w:t>a)</w:t>
      </w:r>
      <w:r>
        <w:tab/>
        <w:t>Define high-level procedures and call flows in line with the conclusions of the Key Issue in a new Technical Specification. The high-level design and work split to be discussed with SA2. This new specification to be referenced by existing high-level procedures and call flows for 5G Media Streaming in TS 26.501 [15] in the context of reference point M3.</w:t>
      </w:r>
    </w:p>
    <w:p w14:paraId="4D523B39" w14:textId="1E9343B4" w:rsidR="00BD6849" w:rsidRDefault="00BD6849" w:rsidP="00BA7246">
      <w:pPr>
        <w:pStyle w:val="B2"/>
      </w:pPr>
      <w:r>
        <w:t>b)</w:t>
      </w:r>
      <w:r>
        <w:tab/>
        <w:t>Specify detailed procedures and protocols in line with the conclusions of the Key Issue in a new Technical Specification. The detailed design and work split to be discussed with SA2 and/or CT3.</w:t>
      </w:r>
      <w:bookmarkEnd w:id="317"/>
    </w:p>
    <w:p w14:paraId="0830CF77" w14:textId="77777777" w:rsidR="00E31A3C" w:rsidRDefault="00E31A3C" w:rsidP="00E31A3C">
      <w:pPr>
        <w:pStyle w:val="Heading1"/>
        <w:rPr>
          <w:noProof/>
          <w:lang w:val="en-US"/>
        </w:rPr>
      </w:pPr>
      <w:bookmarkStart w:id="318" w:name="_Toc131151182"/>
      <w:r>
        <w:t>7</w:t>
      </w:r>
      <w:r>
        <w:tab/>
        <w:t>Recommendations</w:t>
      </w:r>
      <w:bookmarkEnd w:id="318"/>
    </w:p>
    <w:p w14:paraId="5393C1D9" w14:textId="234EC18D" w:rsidR="00E31A3C" w:rsidRDefault="00E31A3C" w:rsidP="00561932">
      <w:pPr>
        <w:keepNext/>
        <w:keepLines/>
        <w:rPr>
          <w:shd w:val="clear" w:color="auto" w:fill="FFFFFF"/>
          <w:lang w:eastAsia="ko-KR"/>
        </w:rPr>
      </w:pPr>
      <w:r>
        <w:rPr>
          <w:lang w:val="en-US" w:eastAsia="ko-KR"/>
        </w:rPr>
        <w:t>5G Media Streaming provides significant opportunities to integrate operator and third-party media streaming services into 5G Systems. The report provides at set of considered extensions to 5G Media Streaming as defined in TS 26.501, as well as the format and protocol specifications in TS 26.511 and TS 26.512, respectively. Advances in 5G System technologies, external enhancement and developments in other SDOs such as IETF, DASH-IF or MPEG, as well as initial experiences from deployments have led to a set of conclusions in clause 6.</w:t>
      </w:r>
    </w:p>
    <w:p w14:paraId="668095D2" w14:textId="77777777" w:rsidR="00E31A3C" w:rsidRPr="009905AC" w:rsidRDefault="00E31A3C" w:rsidP="00534430">
      <w:pPr>
        <w:keepNext/>
      </w:pPr>
      <w:r w:rsidRPr="009905AC">
        <w:t>Based on the details in the report, the following next steps are proposed.</w:t>
      </w:r>
    </w:p>
    <w:p w14:paraId="6E007A05" w14:textId="308A567F" w:rsidR="00E31A3C" w:rsidRDefault="00534430" w:rsidP="00534430">
      <w:pPr>
        <w:pStyle w:val="B1"/>
        <w:keepNext/>
      </w:pPr>
      <w:r>
        <w:t>1.</w:t>
      </w:r>
      <w:r w:rsidR="00E31A3C">
        <w:tab/>
        <w:t xml:space="preserve">Initiate stage 2 and stage </w:t>
      </w:r>
      <w:r w:rsidR="00E31A3C" w:rsidRPr="00BA270C">
        <w:t>3 work on Network Event usage</w:t>
      </w:r>
      <w:r w:rsidR="00E31A3C" w:rsidRPr="006F1B55">
        <w:t xml:space="preserve"> based on the conclusions in clause 6.8. Note that this is already addressed in TS 26.531 </w:t>
      </w:r>
      <w:r w:rsidR="00E31A3C" w:rsidRPr="00534430">
        <w:t>[</w:t>
      </w:r>
      <w:r w:rsidR="00BA270C" w:rsidRPr="00534430">
        <w:t>9</w:t>
      </w:r>
      <w:r w:rsidR="00535F05">
        <w:t>4</w:t>
      </w:r>
      <w:r w:rsidR="00E31A3C" w:rsidRPr="00534430">
        <w:t>]</w:t>
      </w:r>
      <w:r w:rsidR="00E31A3C" w:rsidRPr="00BA270C">
        <w:t xml:space="preserve"> and TS 26.532 </w:t>
      </w:r>
      <w:r w:rsidR="00E31A3C" w:rsidRPr="00534430">
        <w:t>[</w:t>
      </w:r>
      <w:r w:rsidR="00BA270C" w:rsidRPr="00534430">
        <w:t>9</w:t>
      </w:r>
      <w:r w:rsidR="00535F05">
        <w:t>5</w:t>
      </w:r>
      <w:r w:rsidR="00E31A3C" w:rsidRPr="00534430">
        <w:t>]</w:t>
      </w:r>
      <w:r w:rsidR="00E31A3C" w:rsidRPr="00BA270C">
        <w:t>, respectively</w:t>
      </w:r>
      <w:r w:rsidR="00E31A3C">
        <w:t>.</w:t>
      </w:r>
    </w:p>
    <w:p w14:paraId="2355FEC4" w14:textId="67D7F76F" w:rsidR="00E31A3C" w:rsidRDefault="00534430" w:rsidP="00E31A3C">
      <w:pPr>
        <w:pStyle w:val="B1"/>
      </w:pPr>
      <w:r>
        <w:t>2.</w:t>
      </w:r>
      <w:r w:rsidR="00E31A3C">
        <w:tab/>
        <w:t xml:space="preserve">Provide relevant extensions to the </w:t>
      </w:r>
      <w:r w:rsidR="00BD6849" w:rsidRPr="00BD6849">
        <w:t xml:space="preserve">Stage 2 </w:t>
      </w:r>
      <w:r w:rsidR="00E31A3C">
        <w:t xml:space="preserve">5G Media Streaming architecture </w:t>
      </w:r>
      <w:r w:rsidR="00BD6849" w:rsidRPr="00BD6849">
        <w:t>defined in TS</w:t>
      </w:r>
      <w:r w:rsidR="00966116">
        <w:t> </w:t>
      </w:r>
      <w:r w:rsidR="00BD6849" w:rsidRPr="00BD6849">
        <w:t>26.501</w:t>
      </w:r>
      <w:r w:rsidR="00966116">
        <w:t> </w:t>
      </w:r>
      <w:r w:rsidR="00BD6849" w:rsidRPr="00BD6849">
        <w:t xml:space="preserve">[15] </w:t>
      </w:r>
      <w:r w:rsidR="00E31A3C">
        <w:t>based on the conclusions in clause 6. Candidates for these extensions are:</w:t>
      </w:r>
    </w:p>
    <w:p w14:paraId="351B5CE0" w14:textId="0635298A" w:rsidR="00E31A3C" w:rsidRDefault="00534430" w:rsidP="00E31A3C">
      <w:pPr>
        <w:pStyle w:val="B2"/>
      </w:pPr>
      <w:r>
        <w:t>a)</w:t>
      </w:r>
      <w:r w:rsidR="00E31A3C">
        <w:tab/>
        <w:t xml:space="preserve">Content preparation </w:t>
      </w:r>
      <w:r w:rsidR="00E31A3C" w:rsidRPr="004C1A34">
        <w:t>deployment</w:t>
      </w:r>
      <w:r w:rsidR="00E31A3C">
        <w:t xml:space="preserve"> scenarios and associated call flows in Stage 2 according to clause 6.2</w:t>
      </w:r>
      <w:r w:rsidR="00B7738C">
        <w:t>.</w:t>
      </w:r>
    </w:p>
    <w:p w14:paraId="75C6D5A3" w14:textId="75714B79" w:rsidR="00E31A3C" w:rsidRDefault="00534430" w:rsidP="00E31A3C">
      <w:pPr>
        <w:pStyle w:val="B2"/>
      </w:pPr>
      <w:r>
        <w:t>b)</w:t>
      </w:r>
      <w:r w:rsidR="00E31A3C">
        <w:tab/>
      </w:r>
      <w:r w:rsidR="00E31A3C" w:rsidRPr="0021687C">
        <w:t>Inclusion of collaboration scenarios and associated call flows in Stage 2</w:t>
      </w:r>
      <w:r w:rsidR="00E31A3C">
        <w:t xml:space="preserve"> for uplink media streaming according to clause 6.5</w:t>
      </w:r>
      <w:r w:rsidR="00B7738C">
        <w:t>.</w:t>
      </w:r>
    </w:p>
    <w:p w14:paraId="3134FE1D" w14:textId="77777777" w:rsidR="00514DD3" w:rsidRDefault="00534430" w:rsidP="00514DD3">
      <w:pPr>
        <w:pStyle w:val="B2"/>
      </w:pPr>
      <w:r>
        <w:t>c)</w:t>
      </w:r>
      <w:r w:rsidR="00E31A3C">
        <w:tab/>
        <w:t>Inclusion and extensions of procedures and call flows for end-to-end low latency live streaming based on the conclusions in clause 6.11.</w:t>
      </w:r>
    </w:p>
    <w:p w14:paraId="67FECD5E" w14:textId="4DC2D4FC" w:rsidR="00E31A3C" w:rsidRDefault="00514DD3" w:rsidP="00514DD3">
      <w:pPr>
        <w:pStyle w:val="B2"/>
      </w:pPr>
      <w:r>
        <w:t xml:space="preserve">d) </w:t>
      </w:r>
      <w:r>
        <w:tab/>
        <w:t>Extend the baseline 5G Media Streaming architecture to add a 3GPP Service and URL Handler in the UE and the network based on the conclusions in clause 6.13.</w:t>
      </w:r>
    </w:p>
    <w:p w14:paraId="0362981A" w14:textId="7A56766C" w:rsidR="00BD6849" w:rsidRDefault="00BD6849" w:rsidP="00BD6849">
      <w:pPr>
        <w:pStyle w:val="B2"/>
      </w:pPr>
      <w:r>
        <w:t>e)</w:t>
      </w:r>
      <w:r>
        <w:tab/>
        <w:t>Inclusion of collaboration scenarios and associated call flows for configuration of 5GMS AS instances at reference point M3, based on the conclusions in clause 6.14.</w:t>
      </w:r>
    </w:p>
    <w:p w14:paraId="4671B565" w14:textId="633DA83B" w:rsidR="00BD6849" w:rsidRPr="009905AC" w:rsidRDefault="00BD6849" w:rsidP="00514DD3">
      <w:pPr>
        <w:pStyle w:val="B2"/>
      </w:pPr>
      <w:r>
        <w:t>f)</w:t>
      </w:r>
      <w:r>
        <w:tab/>
        <w:t>Referencing of generic procedures and call flows for the management of AS instances in the context of the 5GMS architecture at reference point M3, based on the conclusions in clause 6.14.</w:t>
      </w:r>
    </w:p>
    <w:p w14:paraId="3519726E" w14:textId="4FD14CAD" w:rsidR="00E31A3C" w:rsidRDefault="00534430" w:rsidP="00E31A3C">
      <w:pPr>
        <w:pStyle w:val="B1"/>
      </w:pPr>
      <w:bookmarkStart w:id="319" w:name="OLE_LINK3"/>
      <w:r>
        <w:t>3.</w:t>
      </w:r>
      <w:r w:rsidR="00E31A3C">
        <w:tab/>
        <w:t>Provide relevant extensions to 5G Media Streaming protocols and formats based on the conclusions in clause 6. Candidates for these extensions are:</w:t>
      </w:r>
    </w:p>
    <w:bookmarkEnd w:id="319"/>
    <w:p w14:paraId="2C47B34A" w14:textId="37537B25" w:rsidR="00E31A3C" w:rsidRDefault="00534430" w:rsidP="00E31A3C">
      <w:pPr>
        <w:pStyle w:val="B2"/>
      </w:pPr>
      <w:r>
        <w:t>a)</w:t>
      </w:r>
      <w:r w:rsidR="00E31A3C">
        <w:tab/>
        <w:t>Stage-3 follow-up work from 5G Media Streaming architecture extensions referred to above based on conclusions in clauses 6.2, 6.5, or 6.11.</w:t>
      </w:r>
    </w:p>
    <w:p w14:paraId="55B5E2BE" w14:textId="37DB3629" w:rsidR="00E31A3C" w:rsidRDefault="00534430" w:rsidP="00E31A3C">
      <w:pPr>
        <w:pStyle w:val="B2"/>
      </w:pPr>
      <w:r>
        <w:t>b)</w:t>
      </w:r>
      <w:r w:rsidR="00E31A3C">
        <w:tab/>
        <w:t>Extensions to 5GMS protocols to support traffic identification based on the conclusions in clause 6.3</w:t>
      </w:r>
    </w:p>
    <w:p w14:paraId="3DC86A17" w14:textId="75774FD0" w:rsidR="00E31A3C" w:rsidRDefault="00534430" w:rsidP="00E31A3C">
      <w:pPr>
        <w:pStyle w:val="B2"/>
      </w:pPr>
      <w:r>
        <w:t>c)</w:t>
      </w:r>
      <w:r w:rsidR="00E31A3C">
        <w:tab/>
        <w:t xml:space="preserve">Addition of HTTP/3 to the 5GMS </w:t>
      </w:r>
      <w:r>
        <w:t>p</w:t>
      </w:r>
      <w:r w:rsidR="00E31A3C">
        <w:t>rotocols as an optional alternative based on the conclusions in clause 6.4.</w:t>
      </w:r>
    </w:p>
    <w:p w14:paraId="6A46E170" w14:textId="4443A6F5" w:rsidR="00E31A3C" w:rsidRDefault="00534430" w:rsidP="00E31A3C">
      <w:pPr>
        <w:pStyle w:val="B2"/>
      </w:pPr>
      <w:r>
        <w:t>d)</w:t>
      </w:r>
      <w:r w:rsidR="00E31A3C">
        <w:tab/>
        <w:t xml:space="preserve">Addition of </w:t>
      </w:r>
      <w:r w:rsidR="00E31A3C" w:rsidRPr="00C42E2C">
        <w:t>necessary parameter extensions to the M1, M5, and M6 reference points to provide access to B</w:t>
      </w:r>
      <w:r w:rsidR="00E31A3C">
        <w:t>ackground Data Tra</w:t>
      </w:r>
      <w:r>
        <w:t>nsfer</w:t>
      </w:r>
      <w:r w:rsidR="00E31A3C">
        <w:t xml:space="preserve"> based on the conclusions in clause 6.6.</w:t>
      </w:r>
    </w:p>
    <w:p w14:paraId="3C436C6A" w14:textId="0B98593C" w:rsidR="00E31A3C" w:rsidRDefault="00534430" w:rsidP="00E31A3C">
      <w:pPr>
        <w:pStyle w:val="B2"/>
      </w:pPr>
      <w:r>
        <w:t>e)</w:t>
      </w:r>
      <w:r w:rsidR="00E31A3C">
        <w:tab/>
        <w:t xml:space="preserve">Specification of the </w:t>
      </w:r>
      <w:r w:rsidR="00E31A3C" w:rsidRPr="00C42E2C">
        <w:t>usage of OAuth 2.0 (according to the SA3 guidelines)</w:t>
      </w:r>
      <w:r w:rsidR="00E31A3C">
        <w:t xml:space="preserve"> for 5GMS </w:t>
      </w:r>
      <w:r>
        <w:t>p</w:t>
      </w:r>
      <w:r w:rsidR="00E31A3C">
        <w:t>rotocols based on the conclusions in clause 6.9.</w:t>
      </w:r>
    </w:p>
    <w:p w14:paraId="6EA3FAE2" w14:textId="35C488BC" w:rsidR="00514DD3" w:rsidRDefault="00514DD3" w:rsidP="00E31A3C">
      <w:pPr>
        <w:pStyle w:val="B2"/>
      </w:pPr>
      <w:r>
        <w:t>f)</w:t>
      </w:r>
      <w:r>
        <w:tab/>
        <w:t>Specifications for the 3GPP Service Handler and 3GPP Service URL including the necessary UE functions to support automatic launch of 5G System services in the context of 5G Media Streaming based on the conclusions in clause 6.13.</w:t>
      </w:r>
    </w:p>
    <w:p w14:paraId="4FBE56C2" w14:textId="0D6AF44D" w:rsidR="00A4071F" w:rsidRDefault="00A4071F" w:rsidP="00E31A3C">
      <w:pPr>
        <w:pStyle w:val="B2"/>
      </w:pPr>
      <w:r>
        <w:t>g)</w:t>
      </w:r>
      <w:r>
        <w:tab/>
        <w:t>Specification of a RESTful API for configuration of the 5GMS AS via reference point M3 in TS 26.512 [16] based on the conclusions of clause 6.14.</w:t>
      </w:r>
    </w:p>
    <w:p w14:paraId="01A2F97A" w14:textId="3E9F6724" w:rsidR="00E31A3C" w:rsidRDefault="00534430" w:rsidP="00E31A3C">
      <w:pPr>
        <w:pStyle w:val="B1"/>
      </w:pPr>
      <w:r>
        <w:t>4.</w:t>
      </w:r>
      <w:r w:rsidR="00E31A3C">
        <w:tab/>
        <w:t xml:space="preserve">Continue the study of additional extensions to 5G Media Streaming. Potential candidate topics based on this Technical </w:t>
      </w:r>
      <w:r>
        <w:t>R</w:t>
      </w:r>
      <w:r w:rsidR="00E31A3C">
        <w:t>eport are:</w:t>
      </w:r>
    </w:p>
    <w:p w14:paraId="64495E10" w14:textId="3951B299" w:rsidR="00E31A3C" w:rsidRDefault="00534430" w:rsidP="00E31A3C">
      <w:pPr>
        <w:pStyle w:val="B2"/>
      </w:pPr>
      <w:r>
        <w:t>a)</w:t>
      </w:r>
      <w:r w:rsidR="00E31A3C">
        <w:tab/>
        <w:t>Content-</w:t>
      </w:r>
      <w:r>
        <w:t>a</w:t>
      </w:r>
      <w:r w:rsidR="00E31A3C">
        <w:t>ware streaming based on the initial considerations in clause 5.7</w:t>
      </w:r>
      <w:r>
        <w:t>.</w:t>
      </w:r>
    </w:p>
    <w:p w14:paraId="6DAA741D" w14:textId="494D2EA4" w:rsidR="00E31A3C" w:rsidRDefault="00534430" w:rsidP="00E31A3C">
      <w:pPr>
        <w:pStyle w:val="B2"/>
      </w:pPr>
      <w:r>
        <w:t>b)</w:t>
      </w:r>
      <w:r w:rsidR="00E31A3C">
        <w:tab/>
        <w:t xml:space="preserve">Study even lower-latency streaming technologies based on the use cases and considerations of the DASH-IF </w:t>
      </w:r>
      <w:r w:rsidR="00002039">
        <w:t>W</w:t>
      </w:r>
      <w:r w:rsidR="00E31A3C">
        <w:t xml:space="preserve">ebRTC streaming report </w:t>
      </w:r>
      <w:r w:rsidR="00E31A3C" w:rsidRPr="00A567EE">
        <w:t>[</w:t>
      </w:r>
      <w:r w:rsidR="00BA270C">
        <w:t>94</w:t>
      </w:r>
      <w:r w:rsidR="00E31A3C" w:rsidRPr="00A567EE">
        <w:t>]</w:t>
      </w:r>
      <w:r w:rsidR="00E31A3C">
        <w:t>.</w:t>
      </w:r>
    </w:p>
    <w:p w14:paraId="3F355BD8" w14:textId="355575B0" w:rsidR="00E31A3C" w:rsidRDefault="00534430" w:rsidP="00E31A3C">
      <w:pPr>
        <w:pStyle w:val="B2"/>
      </w:pPr>
      <w:r>
        <w:t>c)</w:t>
      </w:r>
      <w:r w:rsidR="00E31A3C">
        <w:tab/>
        <w:t>Distribution of encrypted and high-value content based on the considerations in clause 5.10.</w:t>
      </w:r>
    </w:p>
    <w:p w14:paraId="59BA4743" w14:textId="5559EC75" w:rsidR="00514DD3" w:rsidRDefault="00514DD3" w:rsidP="00514DD3">
      <w:pPr>
        <w:pStyle w:val="B2"/>
      </w:pPr>
      <w:r>
        <w:t>d)</w:t>
      </w:r>
      <w:r>
        <w:tab/>
      </w:r>
      <w:r w:rsidRPr="00493977">
        <w:t xml:space="preserve">Network </w:t>
      </w:r>
      <w:r>
        <w:t>s</w:t>
      </w:r>
      <w:r w:rsidRPr="00493977">
        <w:t xml:space="preserve">licing </w:t>
      </w:r>
      <w:r>
        <w:t>e</w:t>
      </w:r>
      <w:r w:rsidRPr="00493977">
        <w:t xml:space="preserve">xtensions for 5G </w:t>
      </w:r>
      <w:r>
        <w:t>M</w:t>
      </w:r>
      <w:r w:rsidRPr="00493977">
        <w:t xml:space="preserve">edia </w:t>
      </w:r>
      <w:r>
        <w:t>S</w:t>
      </w:r>
      <w:r w:rsidRPr="00493977">
        <w:t>treaming</w:t>
      </w:r>
      <w:r>
        <w:t xml:space="preserve"> based on the conclusions in clause 6.12.</w:t>
      </w:r>
    </w:p>
    <w:p w14:paraId="2EA68C5E" w14:textId="4F325A2D" w:rsidR="00514DD3" w:rsidRPr="00702596" w:rsidRDefault="00514DD3" w:rsidP="00514DD3">
      <w:pPr>
        <w:pStyle w:val="B2"/>
      </w:pPr>
      <w:r>
        <w:t>e)</w:t>
      </w:r>
      <w:r>
        <w:tab/>
        <w:t>Investigate and study the application of 3GPP services and URL handling beyond 5G Media Streaming based on the conclusions in 6.13.</w:t>
      </w:r>
    </w:p>
    <w:p w14:paraId="7D11491A" w14:textId="0A1C8EA4" w:rsidR="00E31A3C" w:rsidRDefault="00A4071F" w:rsidP="00BA7246">
      <w:pPr>
        <w:pStyle w:val="B1"/>
      </w:pPr>
      <w:r>
        <w:t>5.</w:t>
      </w:r>
      <w:r>
        <w:tab/>
        <w:t>Liaise with SA2 and other relevant groups on the standardisation of a generic Application Server management service based on the conclusions of clause 6.14.</w:t>
      </w:r>
    </w:p>
    <w:p w14:paraId="7E860710" w14:textId="3DAF8554" w:rsidR="00E31A3C" w:rsidRDefault="00E31A3C" w:rsidP="00E31A3C">
      <w:r w:rsidRPr="009905AC">
        <w:t xml:space="preserve">All work </w:t>
      </w:r>
      <w:r>
        <w:t xml:space="preserve">topics will benefit </w:t>
      </w:r>
      <w:r w:rsidR="00412183">
        <w:t>from</w:t>
      </w:r>
      <w:r w:rsidRPr="009905AC">
        <w:t xml:space="preserve"> </w:t>
      </w:r>
      <w:r>
        <w:t xml:space="preserve">continuously checking relevance and support across 3GPP members. In addition, </w:t>
      </w:r>
      <w:r w:rsidRPr="009905AC">
        <w:t>close coordination with other groups in 3GPP on 5G System and radio</w:t>
      </w:r>
      <w:r w:rsidR="00534430">
        <w:t>-</w:t>
      </w:r>
      <w:r w:rsidRPr="009905AC">
        <w:t>related matters, edge computing</w:t>
      </w:r>
      <w:r>
        <w:t xml:space="preserve">, applications, operational management and security </w:t>
      </w:r>
      <w:r w:rsidRPr="009905AC">
        <w:t>as well</w:t>
      </w:r>
      <w:r w:rsidR="00534430">
        <w:t>,</w:t>
      </w:r>
      <w:r w:rsidRPr="009905AC">
        <w:t xml:space="preserve"> in communication with experts in MPEG</w:t>
      </w:r>
      <w:r>
        <w:t>, DASH-IF, CTA WAVE</w:t>
      </w:r>
      <w:r w:rsidRPr="009905AC">
        <w:t xml:space="preserve"> on </w:t>
      </w:r>
      <w:r>
        <w:t>DASH, HLS and CMAF</w:t>
      </w:r>
      <w:r w:rsidR="00534430">
        <w:t>,</w:t>
      </w:r>
      <w:r>
        <w:t xml:space="preserve"> </w:t>
      </w:r>
      <w:r w:rsidRPr="009905AC">
        <w:t xml:space="preserve">as well as with </w:t>
      </w:r>
      <w:r>
        <w:t>IETF on new protocols</w:t>
      </w:r>
      <w:r w:rsidRPr="009905AC">
        <w:t>.</w:t>
      </w:r>
    </w:p>
    <w:p w14:paraId="69DCDEDB" w14:textId="1E488303" w:rsidR="000A2627" w:rsidRPr="00A60560" w:rsidRDefault="00080512" w:rsidP="005E7489">
      <w:pPr>
        <w:pStyle w:val="Heading8"/>
      </w:pPr>
      <w:r w:rsidRPr="004D3578">
        <w:br w:type="page"/>
      </w:r>
      <w:bookmarkStart w:id="320" w:name="_Toc131151183"/>
      <w:r w:rsidR="000A2627" w:rsidRPr="00A60560">
        <w:t xml:space="preserve">Annex </w:t>
      </w:r>
      <w:r w:rsidR="000A2627">
        <w:t>A</w:t>
      </w:r>
      <w:r w:rsidR="00C91EAF">
        <w:t>:</w:t>
      </w:r>
      <w:r w:rsidR="00C91EAF">
        <w:br/>
      </w:r>
      <w:r w:rsidR="000A2627" w:rsidRPr="00A60560">
        <w:t>Media Streaming Protocols</w:t>
      </w:r>
      <w:bookmarkEnd w:id="320"/>
    </w:p>
    <w:p w14:paraId="595E5D16" w14:textId="7DC6AA86" w:rsidR="000A2627" w:rsidRDefault="000A2627" w:rsidP="009A791A">
      <w:pPr>
        <w:pStyle w:val="Heading1"/>
      </w:pPr>
      <w:bookmarkStart w:id="321" w:name="_Toc131151184"/>
      <w:r>
        <w:t>A.1</w:t>
      </w:r>
      <w:r>
        <w:tab/>
        <w:t xml:space="preserve">Status and usage of Web </w:t>
      </w:r>
      <w:r w:rsidR="00C91EAF">
        <w:t>p</w:t>
      </w:r>
      <w:r>
        <w:t>rotocols</w:t>
      </w:r>
      <w:bookmarkEnd w:id="321"/>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12C48A0F" w:rsidR="000A2627" w:rsidRPr="008B247F" w:rsidRDefault="000A2627" w:rsidP="000A2627">
      <w:r>
        <w:t>The site quic.netray.io [x2] offers some insights into the HTTP/3 (QUIC) take-up.</w:t>
      </w:r>
    </w:p>
    <w:p w14:paraId="02D80A8A" w14:textId="298ACAC9" w:rsidR="000A2627" w:rsidRDefault="000A2627" w:rsidP="00C91EAF">
      <w:pPr>
        <w:pStyle w:val="Heading2"/>
      </w:pPr>
      <w:bookmarkStart w:id="322" w:name="_Toc131151185"/>
      <w:r>
        <w:t>A.1.1</w:t>
      </w:r>
      <w:r>
        <w:tab/>
        <w:t>M4d protocol usage</w:t>
      </w:r>
      <w:bookmarkEnd w:id="322"/>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C91EAF">
      <w:pPr>
        <w:pStyle w:val="Heading2"/>
      </w:pPr>
      <w:bookmarkStart w:id="323" w:name="_Toc131151186"/>
      <w:r>
        <w:t>A.1.2</w:t>
      </w:r>
      <w:r>
        <w:tab/>
        <w:t>Results of HTTP protocol version usage study</w:t>
      </w:r>
      <w:bookmarkEnd w:id="323"/>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207D7B4D" w:rsidR="00080512" w:rsidRPr="004D3578" w:rsidRDefault="00080512" w:rsidP="00C91EAF">
      <w:pPr>
        <w:pStyle w:val="Heading8"/>
      </w:pPr>
      <w:bookmarkStart w:id="324" w:name="_Toc131151187"/>
      <w:r w:rsidRPr="004D3578">
        <w:t>Annex X (informative):</w:t>
      </w:r>
      <w:r w:rsidRPr="004D3578">
        <w:br/>
        <w:t>Change history</w:t>
      </w:r>
      <w:bookmarkEnd w:id="3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91EAF">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bookmarkStart w:id="325" w:name="historyclause"/>
            <w:bookmarkEnd w:id="325"/>
            <w:r w:rsidRPr="00235394">
              <w:rPr>
                <w:b/>
              </w:rPr>
              <w:t>Change history</w:t>
            </w:r>
          </w:p>
        </w:tc>
      </w:tr>
      <w:tr w:rsidR="003C3971" w:rsidRPr="00235394" w14:paraId="00DAB212" w14:textId="77777777" w:rsidTr="00C91EAF">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91EAF">
        <w:tc>
          <w:tcPr>
            <w:tcW w:w="800" w:type="dxa"/>
            <w:shd w:val="solid" w:color="FFFFFF" w:fill="auto"/>
          </w:tcPr>
          <w:p w14:paraId="60EE01ED" w14:textId="4561A176" w:rsidR="003C3971" w:rsidRPr="006B0D02" w:rsidRDefault="00E4129C" w:rsidP="00C91EAF">
            <w:pPr>
              <w:pStyle w:val="TAC"/>
              <w:keepNext w:val="0"/>
              <w:rPr>
                <w:sz w:val="16"/>
                <w:szCs w:val="16"/>
              </w:rPr>
            </w:pPr>
            <w:r>
              <w:rPr>
                <w:sz w:val="16"/>
                <w:szCs w:val="16"/>
              </w:rPr>
              <w:t>2021-02</w:t>
            </w:r>
          </w:p>
        </w:tc>
        <w:tc>
          <w:tcPr>
            <w:tcW w:w="800" w:type="dxa"/>
            <w:shd w:val="solid" w:color="FFFFFF" w:fill="auto"/>
          </w:tcPr>
          <w:p w14:paraId="25CCD371" w14:textId="6BB29D0C" w:rsidR="003C3971" w:rsidRPr="006B0D02" w:rsidRDefault="00673355"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91EAF">
            <w:pPr>
              <w:pStyle w:val="TAC"/>
              <w:keepNext w:val="0"/>
              <w:rPr>
                <w:sz w:val="16"/>
                <w:szCs w:val="16"/>
              </w:rPr>
            </w:pPr>
            <w:r>
              <w:rPr>
                <w:sz w:val="16"/>
                <w:szCs w:val="16"/>
              </w:rPr>
              <w:t>S4-210136</w:t>
            </w:r>
          </w:p>
        </w:tc>
        <w:tc>
          <w:tcPr>
            <w:tcW w:w="425" w:type="dxa"/>
            <w:shd w:val="solid" w:color="FFFFFF" w:fill="auto"/>
          </w:tcPr>
          <w:p w14:paraId="304F91C6" w14:textId="77777777" w:rsidR="003C3971" w:rsidRPr="006B0D02" w:rsidRDefault="003C3971" w:rsidP="00C91EAF">
            <w:pPr>
              <w:pStyle w:val="TAL"/>
              <w:keepNext w:val="0"/>
              <w:rPr>
                <w:sz w:val="16"/>
                <w:szCs w:val="16"/>
              </w:rPr>
            </w:pPr>
          </w:p>
        </w:tc>
        <w:tc>
          <w:tcPr>
            <w:tcW w:w="425" w:type="dxa"/>
            <w:shd w:val="solid" w:color="FFFFFF" w:fill="auto"/>
          </w:tcPr>
          <w:p w14:paraId="77981DDC" w14:textId="77777777" w:rsidR="003C3971" w:rsidRPr="006B0D02" w:rsidRDefault="003C3971" w:rsidP="00C91EAF">
            <w:pPr>
              <w:pStyle w:val="TAR"/>
              <w:keepNext w:val="0"/>
              <w:rPr>
                <w:sz w:val="16"/>
                <w:szCs w:val="16"/>
              </w:rPr>
            </w:pPr>
          </w:p>
        </w:tc>
        <w:tc>
          <w:tcPr>
            <w:tcW w:w="425" w:type="dxa"/>
            <w:shd w:val="solid" w:color="FFFFFF" w:fill="auto"/>
          </w:tcPr>
          <w:p w14:paraId="21BE8553" w14:textId="77777777" w:rsidR="003C3971" w:rsidRPr="006B0D02" w:rsidRDefault="003C3971" w:rsidP="00C91EAF">
            <w:pPr>
              <w:pStyle w:val="TAC"/>
              <w:keepNext w:val="0"/>
              <w:rPr>
                <w:sz w:val="16"/>
                <w:szCs w:val="16"/>
              </w:rPr>
            </w:pPr>
          </w:p>
        </w:tc>
        <w:tc>
          <w:tcPr>
            <w:tcW w:w="4962" w:type="dxa"/>
            <w:shd w:val="solid" w:color="FFFFFF" w:fill="auto"/>
          </w:tcPr>
          <w:p w14:paraId="250D7322" w14:textId="1D24AFEB" w:rsidR="003C3971" w:rsidRPr="006B0D02" w:rsidRDefault="005D4EC9" w:rsidP="00C91EAF">
            <w:pPr>
              <w:pStyle w:val="TAL"/>
              <w:keepNext w:val="0"/>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91EAF">
            <w:pPr>
              <w:pStyle w:val="TAC"/>
              <w:keepNext w:val="0"/>
              <w:rPr>
                <w:sz w:val="16"/>
                <w:szCs w:val="16"/>
              </w:rPr>
            </w:pPr>
            <w:r>
              <w:rPr>
                <w:sz w:val="16"/>
                <w:szCs w:val="16"/>
              </w:rPr>
              <w:t>0.0.1</w:t>
            </w:r>
          </w:p>
        </w:tc>
      </w:tr>
      <w:tr w:rsidR="00977AFD" w:rsidRPr="006B0D02" w14:paraId="57D76652" w14:textId="77777777" w:rsidTr="00C91EAF">
        <w:tc>
          <w:tcPr>
            <w:tcW w:w="800" w:type="dxa"/>
            <w:shd w:val="solid" w:color="FFFFFF" w:fill="auto"/>
          </w:tcPr>
          <w:p w14:paraId="06887198" w14:textId="4D7C11C5" w:rsidR="00977AFD" w:rsidRDefault="00E4129C" w:rsidP="00C91EAF">
            <w:pPr>
              <w:pStyle w:val="TAC"/>
              <w:keepNext w:val="0"/>
              <w:rPr>
                <w:sz w:val="16"/>
                <w:szCs w:val="16"/>
              </w:rPr>
            </w:pPr>
            <w:r>
              <w:rPr>
                <w:sz w:val="16"/>
                <w:szCs w:val="16"/>
              </w:rPr>
              <w:t>2021-02</w:t>
            </w:r>
          </w:p>
        </w:tc>
        <w:tc>
          <w:tcPr>
            <w:tcW w:w="800" w:type="dxa"/>
            <w:shd w:val="solid" w:color="FFFFFF" w:fill="auto"/>
          </w:tcPr>
          <w:p w14:paraId="3B7A7989" w14:textId="44DB5F11" w:rsidR="00977AFD" w:rsidRDefault="00977AFD"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91EAF">
            <w:pPr>
              <w:pStyle w:val="TAC"/>
              <w:keepNext w:val="0"/>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91EAF">
            <w:pPr>
              <w:pStyle w:val="TAL"/>
              <w:keepNext w:val="0"/>
              <w:rPr>
                <w:sz w:val="16"/>
                <w:szCs w:val="16"/>
              </w:rPr>
            </w:pPr>
          </w:p>
        </w:tc>
        <w:tc>
          <w:tcPr>
            <w:tcW w:w="425" w:type="dxa"/>
            <w:shd w:val="solid" w:color="FFFFFF" w:fill="auto"/>
          </w:tcPr>
          <w:p w14:paraId="79F3BBC0" w14:textId="77777777" w:rsidR="00977AFD" w:rsidRPr="006B0D02" w:rsidRDefault="00977AFD" w:rsidP="00C91EAF">
            <w:pPr>
              <w:pStyle w:val="TAR"/>
              <w:keepNext w:val="0"/>
              <w:rPr>
                <w:sz w:val="16"/>
                <w:szCs w:val="16"/>
              </w:rPr>
            </w:pPr>
          </w:p>
        </w:tc>
        <w:tc>
          <w:tcPr>
            <w:tcW w:w="425" w:type="dxa"/>
            <w:shd w:val="solid" w:color="FFFFFF" w:fill="auto"/>
          </w:tcPr>
          <w:p w14:paraId="1676B448" w14:textId="77777777" w:rsidR="00977AFD" w:rsidRPr="006B0D02" w:rsidRDefault="00977AFD" w:rsidP="00C91EAF">
            <w:pPr>
              <w:pStyle w:val="TAC"/>
              <w:keepNext w:val="0"/>
              <w:rPr>
                <w:sz w:val="16"/>
                <w:szCs w:val="16"/>
              </w:rPr>
            </w:pPr>
          </w:p>
        </w:tc>
        <w:tc>
          <w:tcPr>
            <w:tcW w:w="4962" w:type="dxa"/>
            <w:shd w:val="solid" w:color="FFFFFF" w:fill="auto"/>
          </w:tcPr>
          <w:p w14:paraId="3D55B02A" w14:textId="6ACDABD3" w:rsidR="00977AFD" w:rsidRDefault="007D5ED2" w:rsidP="00C91EAF">
            <w:pPr>
              <w:pStyle w:val="TAL"/>
              <w:keepNext w:val="0"/>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91EAF">
            <w:pPr>
              <w:pStyle w:val="TAL"/>
              <w:keepNext w:val="0"/>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91EAF">
            <w:pPr>
              <w:pStyle w:val="TAL"/>
              <w:keepNext w:val="0"/>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91EAF">
            <w:pPr>
              <w:pStyle w:val="TAL"/>
              <w:keepNext w:val="0"/>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91EAF">
            <w:pPr>
              <w:pStyle w:val="TAL"/>
              <w:keepNext w:val="0"/>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91EAF">
            <w:pPr>
              <w:pStyle w:val="TAC"/>
              <w:keepNext w:val="0"/>
              <w:rPr>
                <w:sz w:val="16"/>
                <w:szCs w:val="16"/>
              </w:rPr>
            </w:pPr>
            <w:r>
              <w:rPr>
                <w:sz w:val="16"/>
                <w:szCs w:val="16"/>
              </w:rPr>
              <w:t>0.1.0</w:t>
            </w:r>
          </w:p>
        </w:tc>
      </w:tr>
      <w:tr w:rsidR="00977AFD" w:rsidRPr="006B0D02" w14:paraId="46C966DB" w14:textId="77777777" w:rsidTr="00C91EAF">
        <w:tc>
          <w:tcPr>
            <w:tcW w:w="800" w:type="dxa"/>
            <w:shd w:val="solid" w:color="FFFFFF" w:fill="auto"/>
          </w:tcPr>
          <w:p w14:paraId="3A21BAAB" w14:textId="2BC28D9B" w:rsidR="00977AFD" w:rsidRDefault="00E4129C" w:rsidP="00C91EAF">
            <w:pPr>
              <w:pStyle w:val="TAC"/>
              <w:keepNext w:val="0"/>
              <w:rPr>
                <w:sz w:val="16"/>
                <w:szCs w:val="16"/>
              </w:rPr>
            </w:pPr>
            <w:r>
              <w:rPr>
                <w:sz w:val="16"/>
                <w:szCs w:val="16"/>
              </w:rPr>
              <w:t>2021-03</w:t>
            </w:r>
          </w:p>
        </w:tc>
        <w:tc>
          <w:tcPr>
            <w:tcW w:w="800" w:type="dxa"/>
            <w:shd w:val="solid" w:color="FFFFFF" w:fill="auto"/>
          </w:tcPr>
          <w:p w14:paraId="3B02F7F4" w14:textId="0659DFFA" w:rsidR="00977AFD" w:rsidRDefault="00FA6F21" w:rsidP="00C91EAF">
            <w:pPr>
              <w:pStyle w:val="TAC"/>
              <w:keepNext w:val="0"/>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C91EAF">
            <w:pPr>
              <w:pStyle w:val="TAC"/>
              <w:keepNext w:val="0"/>
              <w:rPr>
                <w:sz w:val="16"/>
                <w:szCs w:val="16"/>
              </w:rPr>
            </w:pPr>
            <w:r>
              <w:rPr>
                <w:sz w:val="16"/>
                <w:szCs w:val="16"/>
              </w:rPr>
              <w:t>S4-210518</w:t>
            </w:r>
          </w:p>
        </w:tc>
        <w:tc>
          <w:tcPr>
            <w:tcW w:w="425" w:type="dxa"/>
            <w:shd w:val="solid" w:color="FFFFFF" w:fill="auto"/>
          </w:tcPr>
          <w:p w14:paraId="22271E38" w14:textId="77777777" w:rsidR="00977AFD" w:rsidRPr="006B0D02" w:rsidRDefault="00977AFD" w:rsidP="00C91EAF">
            <w:pPr>
              <w:pStyle w:val="TAL"/>
              <w:keepNext w:val="0"/>
              <w:rPr>
                <w:sz w:val="16"/>
                <w:szCs w:val="16"/>
              </w:rPr>
            </w:pPr>
          </w:p>
        </w:tc>
        <w:tc>
          <w:tcPr>
            <w:tcW w:w="425" w:type="dxa"/>
            <w:shd w:val="solid" w:color="FFFFFF" w:fill="auto"/>
          </w:tcPr>
          <w:p w14:paraId="51BF016A" w14:textId="77777777" w:rsidR="00977AFD" w:rsidRPr="006B0D02" w:rsidRDefault="00977AFD" w:rsidP="00C91EAF">
            <w:pPr>
              <w:pStyle w:val="TAR"/>
              <w:keepNext w:val="0"/>
              <w:rPr>
                <w:sz w:val="16"/>
                <w:szCs w:val="16"/>
              </w:rPr>
            </w:pPr>
          </w:p>
        </w:tc>
        <w:tc>
          <w:tcPr>
            <w:tcW w:w="425" w:type="dxa"/>
            <w:shd w:val="solid" w:color="FFFFFF" w:fill="auto"/>
          </w:tcPr>
          <w:p w14:paraId="27A62CC1" w14:textId="77777777" w:rsidR="00977AFD" w:rsidRPr="006B0D02" w:rsidRDefault="00977AFD" w:rsidP="00C91EAF">
            <w:pPr>
              <w:pStyle w:val="TAC"/>
              <w:keepNext w:val="0"/>
              <w:rPr>
                <w:sz w:val="16"/>
                <w:szCs w:val="16"/>
              </w:rPr>
            </w:pPr>
          </w:p>
        </w:tc>
        <w:tc>
          <w:tcPr>
            <w:tcW w:w="4962" w:type="dxa"/>
            <w:shd w:val="solid" w:color="FFFFFF" w:fill="auto"/>
          </w:tcPr>
          <w:p w14:paraId="2209789F" w14:textId="3331D3DA" w:rsidR="00977AFD" w:rsidRDefault="007D5ED2" w:rsidP="00C91EAF">
            <w:pPr>
              <w:pStyle w:val="TAL"/>
              <w:keepNext w:val="0"/>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C91EAF">
            <w:pPr>
              <w:pStyle w:val="TAL"/>
              <w:keepNext w:val="0"/>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C91EAF">
            <w:pPr>
              <w:pStyle w:val="TAL"/>
              <w:keepNext w:val="0"/>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C91EAF">
            <w:pPr>
              <w:pStyle w:val="TAL"/>
              <w:keepNext w:val="0"/>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C91EAF">
            <w:pPr>
              <w:pStyle w:val="TAL"/>
              <w:keepNext w:val="0"/>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C91EAF">
            <w:pPr>
              <w:pStyle w:val="TAC"/>
              <w:keepNext w:val="0"/>
              <w:rPr>
                <w:sz w:val="16"/>
                <w:szCs w:val="16"/>
              </w:rPr>
            </w:pPr>
            <w:r>
              <w:rPr>
                <w:sz w:val="16"/>
                <w:szCs w:val="16"/>
              </w:rPr>
              <w:t>0.1.1</w:t>
            </w:r>
          </w:p>
        </w:tc>
      </w:tr>
      <w:tr w:rsidR="00977AFD" w:rsidRPr="006B0D02" w14:paraId="47CFF426" w14:textId="77777777" w:rsidTr="00C91EAF">
        <w:tc>
          <w:tcPr>
            <w:tcW w:w="800" w:type="dxa"/>
            <w:shd w:val="solid" w:color="FFFFFF" w:fill="auto"/>
          </w:tcPr>
          <w:p w14:paraId="5CBAF091" w14:textId="61BF4162" w:rsidR="00977AFD" w:rsidRDefault="00E4129C" w:rsidP="00C91EAF">
            <w:pPr>
              <w:pStyle w:val="TAC"/>
              <w:keepNext w:val="0"/>
              <w:rPr>
                <w:sz w:val="16"/>
                <w:szCs w:val="16"/>
              </w:rPr>
            </w:pPr>
            <w:r>
              <w:rPr>
                <w:sz w:val="16"/>
                <w:szCs w:val="16"/>
              </w:rPr>
              <w:t>2021-04</w:t>
            </w:r>
          </w:p>
        </w:tc>
        <w:tc>
          <w:tcPr>
            <w:tcW w:w="800" w:type="dxa"/>
            <w:shd w:val="solid" w:color="FFFFFF" w:fill="auto"/>
          </w:tcPr>
          <w:p w14:paraId="0AABD29B" w14:textId="7C1646EB" w:rsidR="00977AFD" w:rsidRDefault="009B20BD" w:rsidP="00C91EAF">
            <w:pPr>
              <w:pStyle w:val="TAC"/>
              <w:keepNext w:val="0"/>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C91EAF">
            <w:pPr>
              <w:pStyle w:val="TAC"/>
              <w:keepNext w:val="0"/>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C91EAF">
            <w:pPr>
              <w:pStyle w:val="TAL"/>
              <w:keepNext w:val="0"/>
              <w:rPr>
                <w:sz w:val="16"/>
                <w:szCs w:val="16"/>
              </w:rPr>
            </w:pPr>
          </w:p>
        </w:tc>
        <w:tc>
          <w:tcPr>
            <w:tcW w:w="425" w:type="dxa"/>
            <w:shd w:val="solid" w:color="FFFFFF" w:fill="auto"/>
          </w:tcPr>
          <w:p w14:paraId="51E6185F" w14:textId="77777777" w:rsidR="00977AFD" w:rsidRPr="006B0D02" w:rsidRDefault="00977AFD" w:rsidP="00C91EAF">
            <w:pPr>
              <w:pStyle w:val="TAR"/>
              <w:keepNext w:val="0"/>
              <w:rPr>
                <w:sz w:val="16"/>
                <w:szCs w:val="16"/>
              </w:rPr>
            </w:pPr>
          </w:p>
        </w:tc>
        <w:tc>
          <w:tcPr>
            <w:tcW w:w="425" w:type="dxa"/>
            <w:shd w:val="solid" w:color="FFFFFF" w:fill="auto"/>
          </w:tcPr>
          <w:p w14:paraId="0341E3B6" w14:textId="77777777" w:rsidR="00977AFD" w:rsidRPr="006B0D02" w:rsidRDefault="00977AFD" w:rsidP="00C91EAF">
            <w:pPr>
              <w:pStyle w:val="TAC"/>
              <w:keepNext w:val="0"/>
              <w:rPr>
                <w:sz w:val="16"/>
                <w:szCs w:val="16"/>
              </w:rPr>
            </w:pPr>
          </w:p>
        </w:tc>
        <w:tc>
          <w:tcPr>
            <w:tcW w:w="4962" w:type="dxa"/>
            <w:shd w:val="solid" w:color="FFFFFF" w:fill="auto"/>
          </w:tcPr>
          <w:p w14:paraId="30C7855A" w14:textId="178737D2" w:rsidR="00977AFD" w:rsidRDefault="00FA6F21" w:rsidP="00C91EAF">
            <w:pPr>
              <w:pStyle w:val="TAL"/>
              <w:keepNext w:val="0"/>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C91EAF">
            <w:pPr>
              <w:pStyle w:val="TAL"/>
              <w:keepNext w:val="0"/>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C91EAF">
            <w:pPr>
              <w:pStyle w:val="TAL"/>
              <w:keepNext w:val="0"/>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C91EAF">
            <w:pPr>
              <w:pStyle w:val="TAC"/>
              <w:keepNext w:val="0"/>
              <w:rPr>
                <w:sz w:val="16"/>
                <w:szCs w:val="16"/>
              </w:rPr>
            </w:pPr>
            <w:r>
              <w:rPr>
                <w:sz w:val="16"/>
                <w:szCs w:val="16"/>
              </w:rPr>
              <w:t>0.2.0</w:t>
            </w:r>
          </w:p>
        </w:tc>
      </w:tr>
      <w:tr w:rsidR="001E568D" w:rsidRPr="006B0D02" w14:paraId="687D7332" w14:textId="77777777" w:rsidTr="00C91EAF">
        <w:tc>
          <w:tcPr>
            <w:tcW w:w="800" w:type="dxa"/>
            <w:shd w:val="solid" w:color="FFFFFF" w:fill="auto"/>
          </w:tcPr>
          <w:p w14:paraId="2E2352CA" w14:textId="013C30C9" w:rsidR="001E568D" w:rsidRDefault="00E4129C" w:rsidP="00C91EAF">
            <w:pPr>
              <w:pStyle w:val="TAC"/>
              <w:keepNext w:val="0"/>
              <w:rPr>
                <w:sz w:val="16"/>
                <w:szCs w:val="16"/>
              </w:rPr>
            </w:pPr>
            <w:r>
              <w:rPr>
                <w:sz w:val="16"/>
                <w:szCs w:val="16"/>
              </w:rPr>
              <w:t>2021-04</w:t>
            </w:r>
          </w:p>
        </w:tc>
        <w:tc>
          <w:tcPr>
            <w:tcW w:w="800" w:type="dxa"/>
            <w:shd w:val="solid" w:color="FFFFFF" w:fill="auto"/>
          </w:tcPr>
          <w:p w14:paraId="1C2BCC14" w14:textId="357DBF23" w:rsidR="001E568D" w:rsidRDefault="006B6789" w:rsidP="00C91EAF">
            <w:pPr>
              <w:pStyle w:val="TAC"/>
              <w:keepNext w:val="0"/>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C91EAF">
            <w:pPr>
              <w:pStyle w:val="TAC"/>
              <w:keepNext w:val="0"/>
              <w:rPr>
                <w:sz w:val="16"/>
                <w:szCs w:val="16"/>
              </w:rPr>
            </w:pPr>
            <w:r>
              <w:rPr>
                <w:sz w:val="16"/>
                <w:szCs w:val="16"/>
              </w:rPr>
              <w:t>S4-210725</w:t>
            </w:r>
          </w:p>
        </w:tc>
        <w:tc>
          <w:tcPr>
            <w:tcW w:w="425" w:type="dxa"/>
            <w:shd w:val="solid" w:color="FFFFFF" w:fill="auto"/>
          </w:tcPr>
          <w:p w14:paraId="6D05D828" w14:textId="77777777" w:rsidR="001E568D" w:rsidRPr="006B0D02" w:rsidRDefault="001E568D" w:rsidP="00C91EAF">
            <w:pPr>
              <w:pStyle w:val="TAL"/>
              <w:keepNext w:val="0"/>
              <w:rPr>
                <w:sz w:val="16"/>
                <w:szCs w:val="16"/>
              </w:rPr>
            </w:pPr>
          </w:p>
        </w:tc>
        <w:tc>
          <w:tcPr>
            <w:tcW w:w="425" w:type="dxa"/>
            <w:shd w:val="solid" w:color="FFFFFF" w:fill="auto"/>
          </w:tcPr>
          <w:p w14:paraId="144272D7" w14:textId="77777777" w:rsidR="001E568D" w:rsidRPr="006B0D02" w:rsidRDefault="001E568D" w:rsidP="00C91EAF">
            <w:pPr>
              <w:pStyle w:val="TAR"/>
              <w:keepNext w:val="0"/>
              <w:rPr>
                <w:sz w:val="16"/>
                <w:szCs w:val="16"/>
              </w:rPr>
            </w:pPr>
          </w:p>
        </w:tc>
        <w:tc>
          <w:tcPr>
            <w:tcW w:w="425" w:type="dxa"/>
            <w:shd w:val="solid" w:color="FFFFFF" w:fill="auto"/>
          </w:tcPr>
          <w:p w14:paraId="543C62C5" w14:textId="77777777" w:rsidR="001E568D" w:rsidRPr="006B0D02" w:rsidRDefault="001E568D" w:rsidP="00C91EAF">
            <w:pPr>
              <w:pStyle w:val="TAC"/>
              <w:keepNext w:val="0"/>
              <w:rPr>
                <w:sz w:val="16"/>
                <w:szCs w:val="16"/>
              </w:rPr>
            </w:pPr>
          </w:p>
        </w:tc>
        <w:tc>
          <w:tcPr>
            <w:tcW w:w="4962" w:type="dxa"/>
            <w:shd w:val="solid" w:color="FFFFFF" w:fill="auto"/>
          </w:tcPr>
          <w:p w14:paraId="43DD9D19" w14:textId="12F1A80C" w:rsidR="001E568D" w:rsidRDefault="006B6789" w:rsidP="00C91EAF">
            <w:pPr>
              <w:pStyle w:val="TAL"/>
              <w:keepNext w:val="0"/>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C91EAF">
            <w:pPr>
              <w:pStyle w:val="TAL"/>
              <w:keepNext w:val="0"/>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C91EAF">
            <w:pPr>
              <w:pStyle w:val="TAL"/>
              <w:keepNext w:val="0"/>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C91EAF">
            <w:pPr>
              <w:pStyle w:val="TAL"/>
              <w:keepNext w:val="0"/>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C91EAF">
            <w:pPr>
              <w:pStyle w:val="TAL"/>
              <w:keepNext w:val="0"/>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C91EAF">
            <w:pPr>
              <w:pStyle w:val="TAC"/>
              <w:keepNext w:val="0"/>
              <w:rPr>
                <w:sz w:val="16"/>
                <w:szCs w:val="16"/>
              </w:rPr>
            </w:pPr>
            <w:r>
              <w:rPr>
                <w:sz w:val="16"/>
                <w:szCs w:val="16"/>
              </w:rPr>
              <w:t>0.2.1</w:t>
            </w:r>
          </w:p>
        </w:tc>
      </w:tr>
      <w:tr w:rsidR="00B41D68" w:rsidRPr="006B0D02" w14:paraId="2B04CE3D" w14:textId="77777777" w:rsidTr="00C91EAF">
        <w:tc>
          <w:tcPr>
            <w:tcW w:w="800" w:type="dxa"/>
            <w:shd w:val="solid" w:color="FFFFFF" w:fill="auto"/>
          </w:tcPr>
          <w:p w14:paraId="29D3D7C5" w14:textId="7D283CDF" w:rsidR="00B41D68" w:rsidRDefault="00E4129C" w:rsidP="00C91EAF">
            <w:pPr>
              <w:pStyle w:val="TAC"/>
              <w:keepNext w:val="0"/>
              <w:rPr>
                <w:sz w:val="16"/>
                <w:szCs w:val="16"/>
              </w:rPr>
            </w:pPr>
            <w:r>
              <w:rPr>
                <w:sz w:val="16"/>
                <w:szCs w:val="16"/>
              </w:rPr>
              <w:t>2021-05</w:t>
            </w:r>
          </w:p>
        </w:tc>
        <w:tc>
          <w:tcPr>
            <w:tcW w:w="800" w:type="dxa"/>
            <w:shd w:val="solid" w:color="FFFFFF" w:fill="auto"/>
          </w:tcPr>
          <w:p w14:paraId="3F096D98" w14:textId="34BF27AE" w:rsidR="00B41D68" w:rsidRDefault="00B41D68"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C91EAF">
            <w:pPr>
              <w:pStyle w:val="TAC"/>
              <w:keepNext w:val="0"/>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C91EAF">
            <w:pPr>
              <w:pStyle w:val="TAL"/>
              <w:keepNext w:val="0"/>
              <w:rPr>
                <w:sz w:val="16"/>
                <w:szCs w:val="16"/>
              </w:rPr>
            </w:pPr>
          </w:p>
        </w:tc>
        <w:tc>
          <w:tcPr>
            <w:tcW w:w="425" w:type="dxa"/>
            <w:shd w:val="solid" w:color="FFFFFF" w:fill="auto"/>
          </w:tcPr>
          <w:p w14:paraId="08BC4CF6" w14:textId="77777777" w:rsidR="00B41D68" w:rsidRPr="006B0D02" w:rsidRDefault="00B41D68" w:rsidP="00C91EAF">
            <w:pPr>
              <w:pStyle w:val="TAR"/>
              <w:keepNext w:val="0"/>
              <w:rPr>
                <w:sz w:val="16"/>
                <w:szCs w:val="16"/>
              </w:rPr>
            </w:pPr>
          </w:p>
        </w:tc>
        <w:tc>
          <w:tcPr>
            <w:tcW w:w="425" w:type="dxa"/>
            <w:shd w:val="solid" w:color="FFFFFF" w:fill="auto"/>
          </w:tcPr>
          <w:p w14:paraId="3AE13982" w14:textId="77777777" w:rsidR="00B41D68" w:rsidRPr="006B0D02" w:rsidRDefault="00B41D68" w:rsidP="00C91EAF">
            <w:pPr>
              <w:pStyle w:val="TAC"/>
              <w:keepNext w:val="0"/>
              <w:rPr>
                <w:sz w:val="16"/>
                <w:szCs w:val="16"/>
              </w:rPr>
            </w:pPr>
          </w:p>
        </w:tc>
        <w:tc>
          <w:tcPr>
            <w:tcW w:w="4962" w:type="dxa"/>
            <w:shd w:val="solid" w:color="FFFFFF" w:fill="auto"/>
          </w:tcPr>
          <w:p w14:paraId="586A80F0" w14:textId="5D947EF0" w:rsidR="00B41D68" w:rsidRDefault="00B41D68" w:rsidP="00C91EAF">
            <w:pPr>
              <w:pStyle w:val="TAL"/>
              <w:keepNext w:val="0"/>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C91EAF">
            <w:pPr>
              <w:pStyle w:val="TAL"/>
              <w:keepNext w:val="0"/>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C91EAF">
            <w:pPr>
              <w:pStyle w:val="TAL"/>
              <w:keepNext w:val="0"/>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C91EAF">
            <w:pPr>
              <w:pStyle w:val="TAL"/>
              <w:keepNext w:val="0"/>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C91EAF">
            <w:pPr>
              <w:pStyle w:val="TAL"/>
              <w:keepNext w:val="0"/>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C91EAF">
            <w:pPr>
              <w:pStyle w:val="TAL"/>
              <w:keepNext w:val="0"/>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C91EAF">
            <w:pPr>
              <w:pStyle w:val="TAL"/>
              <w:keepNext w:val="0"/>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C91EAF">
            <w:pPr>
              <w:pStyle w:val="TAL"/>
              <w:keepNext w:val="0"/>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C91EAF">
            <w:pPr>
              <w:pStyle w:val="TAC"/>
              <w:keepNext w:val="0"/>
              <w:rPr>
                <w:sz w:val="16"/>
                <w:szCs w:val="16"/>
              </w:rPr>
            </w:pPr>
            <w:r>
              <w:rPr>
                <w:sz w:val="16"/>
                <w:szCs w:val="16"/>
              </w:rPr>
              <w:t>0.3.0</w:t>
            </w:r>
          </w:p>
        </w:tc>
      </w:tr>
      <w:tr w:rsidR="00F518B6" w:rsidRPr="006B0D02" w14:paraId="2EFE468C" w14:textId="77777777" w:rsidTr="00C91EAF">
        <w:tc>
          <w:tcPr>
            <w:tcW w:w="800" w:type="dxa"/>
            <w:shd w:val="solid" w:color="FFFFFF" w:fill="auto"/>
          </w:tcPr>
          <w:p w14:paraId="55947329" w14:textId="18B8B7AC" w:rsidR="00F518B6" w:rsidRDefault="00E4129C" w:rsidP="00C91EAF">
            <w:pPr>
              <w:pStyle w:val="TAC"/>
              <w:keepNext w:val="0"/>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C91EAF">
            <w:pPr>
              <w:pStyle w:val="TAC"/>
              <w:keepNext w:val="0"/>
              <w:rPr>
                <w:sz w:val="16"/>
                <w:szCs w:val="16"/>
              </w:rPr>
            </w:pPr>
            <w:r>
              <w:rPr>
                <w:sz w:val="16"/>
                <w:szCs w:val="16"/>
              </w:rPr>
              <w:t>S4-210960</w:t>
            </w:r>
          </w:p>
        </w:tc>
        <w:tc>
          <w:tcPr>
            <w:tcW w:w="425" w:type="dxa"/>
            <w:shd w:val="solid" w:color="FFFFFF" w:fill="auto"/>
          </w:tcPr>
          <w:p w14:paraId="73C73A05" w14:textId="77777777" w:rsidR="00F518B6" w:rsidRPr="006B0D02" w:rsidRDefault="00F518B6" w:rsidP="00C91EAF">
            <w:pPr>
              <w:pStyle w:val="TAL"/>
              <w:keepNext w:val="0"/>
              <w:rPr>
                <w:sz w:val="16"/>
                <w:szCs w:val="16"/>
              </w:rPr>
            </w:pPr>
          </w:p>
        </w:tc>
        <w:tc>
          <w:tcPr>
            <w:tcW w:w="425" w:type="dxa"/>
            <w:shd w:val="solid" w:color="FFFFFF" w:fill="auto"/>
          </w:tcPr>
          <w:p w14:paraId="3D09BC5D" w14:textId="77777777" w:rsidR="00F518B6" w:rsidRPr="006B0D02" w:rsidRDefault="00F518B6" w:rsidP="00C91EAF">
            <w:pPr>
              <w:pStyle w:val="TAR"/>
              <w:keepNext w:val="0"/>
              <w:rPr>
                <w:sz w:val="16"/>
                <w:szCs w:val="16"/>
              </w:rPr>
            </w:pPr>
          </w:p>
        </w:tc>
        <w:tc>
          <w:tcPr>
            <w:tcW w:w="425" w:type="dxa"/>
            <w:shd w:val="solid" w:color="FFFFFF" w:fill="auto"/>
          </w:tcPr>
          <w:p w14:paraId="398C2104" w14:textId="77777777" w:rsidR="00F518B6" w:rsidRPr="006B0D02" w:rsidRDefault="00F518B6" w:rsidP="00C91EAF">
            <w:pPr>
              <w:pStyle w:val="TAC"/>
              <w:keepNext w:val="0"/>
              <w:rPr>
                <w:sz w:val="16"/>
                <w:szCs w:val="16"/>
              </w:rPr>
            </w:pPr>
          </w:p>
        </w:tc>
        <w:tc>
          <w:tcPr>
            <w:tcW w:w="4962" w:type="dxa"/>
            <w:shd w:val="solid" w:color="FFFFFF" w:fill="auto"/>
          </w:tcPr>
          <w:p w14:paraId="4FDB5923" w14:textId="09A3494D" w:rsidR="00F518B6" w:rsidRDefault="00F518B6" w:rsidP="00C91EAF">
            <w:pPr>
              <w:pStyle w:val="TAL"/>
              <w:keepNext w:val="0"/>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C91EAF">
            <w:pPr>
              <w:pStyle w:val="TAC"/>
              <w:keepNext w:val="0"/>
              <w:rPr>
                <w:sz w:val="16"/>
                <w:szCs w:val="16"/>
              </w:rPr>
            </w:pPr>
            <w:r>
              <w:rPr>
                <w:sz w:val="16"/>
                <w:szCs w:val="16"/>
              </w:rPr>
              <w:t>0.4.0</w:t>
            </w:r>
          </w:p>
        </w:tc>
      </w:tr>
      <w:tr w:rsidR="00E4129C" w:rsidRPr="006B0D02" w14:paraId="48CB8EA5" w14:textId="77777777" w:rsidTr="00C91EAF">
        <w:tc>
          <w:tcPr>
            <w:tcW w:w="800" w:type="dxa"/>
            <w:shd w:val="solid" w:color="FFFFFF" w:fill="auto"/>
          </w:tcPr>
          <w:p w14:paraId="5648B049" w14:textId="4826C4A3" w:rsidR="00E4129C" w:rsidRDefault="00E4129C" w:rsidP="00C91EAF">
            <w:pPr>
              <w:pStyle w:val="TAC"/>
              <w:keepNext w:val="0"/>
              <w:rPr>
                <w:sz w:val="16"/>
                <w:szCs w:val="16"/>
              </w:rPr>
            </w:pPr>
            <w:r>
              <w:rPr>
                <w:sz w:val="16"/>
                <w:szCs w:val="16"/>
              </w:rPr>
              <w:t>2021-06</w:t>
            </w:r>
          </w:p>
        </w:tc>
        <w:tc>
          <w:tcPr>
            <w:tcW w:w="800" w:type="dxa"/>
            <w:shd w:val="solid" w:color="FFFFFF" w:fill="auto"/>
          </w:tcPr>
          <w:p w14:paraId="3D9FBAA9" w14:textId="29CA15CD" w:rsidR="00E4129C" w:rsidRDefault="00E4129C" w:rsidP="00C91EAF">
            <w:pPr>
              <w:pStyle w:val="TAC"/>
              <w:keepNext w:val="0"/>
              <w:rPr>
                <w:sz w:val="16"/>
                <w:szCs w:val="16"/>
              </w:rPr>
            </w:pPr>
            <w:r>
              <w:rPr>
                <w:sz w:val="16"/>
                <w:szCs w:val="16"/>
              </w:rPr>
              <w:t>Post SA4#114-e</w:t>
            </w:r>
          </w:p>
        </w:tc>
        <w:tc>
          <w:tcPr>
            <w:tcW w:w="1094" w:type="dxa"/>
            <w:shd w:val="solid" w:color="FFFFFF" w:fill="auto"/>
          </w:tcPr>
          <w:p w14:paraId="33C8AC94" w14:textId="7940F4E7" w:rsidR="00E4129C" w:rsidRDefault="00E4129C" w:rsidP="00C91EAF">
            <w:pPr>
              <w:pStyle w:val="TAC"/>
              <w:keepNext w:val="0"/>
              <w:rPr>
                <w:sz w:val="16"/>
                <w:szCs w:val="16"/>
              </w:rPr>
            </w:pPr>
          </w:p>
        </w:tc>
        <w:tc>
          <w:tcPr>
            <w:tcW w:w="425" w:type="dxa"/>
            <w:shd w:val="solid" w:color="FFFFFF" w:fill="auto"/>
          </w:tcPr>
          <w:p w14:paraId="349172AC" w14:textId="77777777" w:rsidR="00E4129C" w:rsidRPr="006B0D02" w:rsidRDefault="00E4129C" w:rsidP="00C91EAF">
            <w:pPr>
              <w:pStyle w:val="TAL"/>
              <w:keepNext w:val="0"/>
              <w:rPr>
                <w:sz w:val="16"/>
                <w:szCs w:val="16"/>
              </w:rPr>
            </w:pPr>
          </w:p>
        </w:tc>
        <w:tc>
          <w:tcPr>
            <w:tcW w:w="425" w:type="dxa"/>
            <w:shd w:val="solid" w:color="FFFFFF" w:fill="auto"/>
          </w:tcPr>
          <w:p w14:paraId="4AE90035" w14:textId="77777777" w:rsidR="00E4129C" w:rsidRPr="006B0D02" w:rsidRDefault="00E4129C" w:rsidP="00C91EAF">
            <w:pPr>
              <w:pStyle w:val="TAR"/>
              <w:keepNext w:val="0"/>
              <w:rPr>
                <w:sz w:val="16"/>
                <w:szCs w:val="16"/>
              </w:rPr>
            </w:pPr>
          </w:p>
        </w:tc>
        <w:tc>
          <w:tcPr>
            <w:tcW w:w="425" w:type="dxa"/>
            <w:shd w:val="solid" w:color="FFFFFF" w:fill="auto"/>
          </w:tcPr>
          <w:p w14:paraId="67B9D548" w14:textId="77777777" w:rsidR="00E4129C" w:rsidRPr="006B0D02" w:rsidRDefault="00E4129C" w:rsidP="00C91EAF">
            <w:pPr>
              <w:pStyle w:val="TAC"/>
              <w:keepNext w:val="0"/>
              <w:rPr>
                <w:sz w:val="16"/>
                <w:szCs w:val="16"/>
              </w:rPr>
            </w:pPr>
          </w:p>
        </w:tc>
        <w:tc>
          <w:tcPr>
            <w:tcW w:w="4962" w:type="dxa"/>
            <w:shd w:val="solid" w:color="FFFFFF" w:fill="auto"/>
          </w:tcPr>
          <w:p w14:paraId="5EB2AC9C" w14:textId="77777777" w:rsidR="00E4129C" w:rsidRDefault="00E4129C" w:rsidP="00C91EAF">
            <w:pPr>
              <w:pStyle w:val="TAL"/>
              <w:keepNext w:val="0"/>
              <w:rPr>
                <w:sz w:val="16"/>
                <w:szCs w:val="16"/>
              </w:rPr>
            </w:pPr>
            <w:r>
              <w:rPr>
                <w:sz w:val="16"/>
                <w:szCs w:val="16"/>
              </w:rPr>
              <w:t>Editorial Corrections</w:t>
            </w:r>
          </w:p>
          <w:p w14:paraId="4D87F4A7" w14:textId="77777777" w:rsidR="00EF2127" w:rsidRDefault="00EF2127" w:rsidP="00C91EAF">
            <w:pPr>
              <w:pStyle w:val="TAL"/>
              <w:keepNext w:val="0"/>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C91EAF">
            <w:pPr>
              <w:pStyle w:val="TAL"/>
              <w:keepNext w:val="0"/>
              <w:rPr>
                <w:sz w:val="16"/>
                <w:szCs w:val="16"/>
              </w:rPr>
            </w:pPr>
            <w:r>
              <w:rPr>
                <w:sz w:val="16"/>
                <w:szCs w:val="16"/>
              </w:rPr>
              <w:t>Change of 5G logo.</w:t>
            </w:r>
          </w:p>
        </w:tc>
        <w:tc>
          <w:tcPr>
            <w:tcW w:w="708" w:type="dxa"/>
            <w:shd w:val="solid" w:color="FFFFFF" w:fill="auto"/>
          </w:tcPr>
          <w:p w14:paraId="05F5FBDA" w14:textId="32C064D6" w:rsidR="00E4129C" w:rsidRDefault="00E4129C" w:rsidP="00C91EAF">
            <w:pPr>
              <w:pStyle w:val="TAC"/>
              <w:keepNext w:val="0"/>
              <w:rPr>
                <w:sz w:val="16"/>
                <w:szCs w:val="16"/>
              </w:rPr>
            </w:pPr>
            <w:r>
              <w:rPr>
                <w:sz w:val="16"/>
                <w:szCs w:val="16"/>
              </w:rPr>
              <w:t>0.4.1</w:t>
            </w:r>
          </w:p>
        </w:tc>
      </w:tr>
      <w:tr w:rsidR="000A70CE" w:rsidRPr="006B0D02" w14:paraId="5F1BC8E8" w14:textId="77777777" w:rsidTr="00C91EAF">
        <w:tc>
          <w:tcPr>
            <w:tcW w:w="800" w:type="dxa"/>
            <w:shd w:val="solid" w:color="FFFFFF" w:fill="auto"/>
          </w:tcPr>
          <w:p w14:paraId="57788E64" w14:textId="0CA60320" w:rsidR="000A70CE" w:rsidRDefault="000A70CE" w:rsidP="00C91EAF">
            <w:pPr>
              <w:pStyle w:val="TAC"/>
              <w:keepNext w:val="0"/>
              <w:rPr>
                <w:sz w:val="16"/>
                <w:szCs w:val="16"/>
              </w:rPr>
            </w:pPr>
            <w:r>
              <w:rPr>
                <w:sz w:val="16"/>
                <w:szCs w:val="16"/>
              </w:rPr>
              <w:t>2021-08</w:t>
            </w:r>
          </w:p>
        </w:tc>
        <w:tc>
          <w:tcPr>
            <w:tcW w:w="800" w:type="dxa"/>
            <w:shd w:val="solid" w:color="FFFFFF" w:fill="auto"/>
          </w:tcPr>
          <w:p w14:paraId="46FB704A" w14:textId="78C94769" w:rsidR="000A70CE" w:rsidRDefault="000A70CE" w:rsidP="00C91EAF">
            <w:pPr>
              <w:pStyle w:val="TAC"/>
              <w:keepNext w:val="0"/>
              <w:rPr>
                <w:sz w:val="16"/>
                <w:szCs w:val="16"/>
              </w:rPr>
            </w:pPr>
            <w:r>
              <w:rPr>
                <w:sz w:val="16"/>
                <w:szCs w:val="16"/>
              </w:rPr>
              <w:t>SA4#115-e</w:t>
            </w:r>
          </w:p>
        </w:tc>
        <w:tc>
          <w:tcPr>
            <w:tcW w:w="1094" w:type="dxa"/>
            <w:shd w:val="solid" w:color="FFFFFF" w:fill="auto"/>
          </w:tcPr>
          <w:p w14:paraId="370F982E" w14:textId="21B2F8DB" w:rsidR="000A70CE" w:rsidRDefault="000A70CE" w:rsidP="00C91EAF">
            <w:pPr>
              <w:pStyle w:val="TAC"/>
              <w:keepNext w:val="0"/>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C91EAF">
            <w:pPr>
              <w:pStyle w:val="TAL"/>
              <w:keepNext w:val="0"/>
              <w:rPr>
                <w:sz w:val="16"/>
                <w:szCs w:val="16"/>
              </w:rPr>
            </w:pPr>
          </w:p>
        </w:tc>
        <w:tc>
          <w:tcPr>
            <w:tcW w:w="425" w:type="dxa"/>
            <w:shd w:val="solid" w:color="FFFFFF" w:fill="auto"/>
          </w:tcPr>
          <w:p w14:paraId="066E2B99" w14:textId="77777777" w:rsidR="000A70CE" w:rsidRPr="006B0D02" w:rsidRDefault="000A70CE" w:rsidP="00C91EAF">
            <w:pPr>
              <w:pStyle w:val="TAR"/>
              <w:keepNext w:val="0"/>
              <w:rPr>
                <w:sz w:val="16"/>
                <w:szCs w:val="16"/>
              </w:rPr>
            </w:pPr>
          </w:p>
        </w:tc>
        <w:tc>
          <w:tcPr>
            <w:tcW w:w="425" w:type="dxa"/>
            <w:shd w:val="solid" w:color="FFFFFF" w:fill="auto"/>
          </w:tcPr>
          <w:p w14:paraId="4B8B302C" w14:textId="77777777" w:rsidR="000A70CE" w:rsidRPr="006B0D02" w:rsidRDefault="000A70CE" w:rsidP="00C91EAF">
            <w:pPr>
              <w:pStyle w:val="TAC"/>
              <w:keepNext w:val="0"/>
              <w:rPr>
                <w:sz w:val="16"/>
                <w:szCs w:val="16"/>
              </w:rPr>
            </w:pPr>
          </w:p>
        </w:tc>
        <w:tc>
          <w:tcPr>
            <w:tcW w:w="4962" w:type="dxa"/>
            <w:shd w:val="solid" w:color="FFFFFF" w:fill="auto"/>
          </w:tcPr>
          <w:p w14:paraId="5D800B8B" w14:textId="77777777" w:rsidR="000A70CE" w:rsidRDefault="000A70CE" w:rsidP="00C91EAF">
            <w:pPr>
              <w:pStyle w:val="TAL"/>
              <w:keepNext w:val="0"/>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C91EAF">
            <w:pPr>
              <w:pStyle w:val="TAL"/>
              <w:keepNext w:val="0"/>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C91EAF">
            <w:pPr>
              <w:pStyle w:val="TAL"/>
              <w:keepNext w:val="0"/>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C91EAF">
            <w:pPr>
              <w:pStyle w:val="TAL"/>
              <w:keepNext w:val="0"/>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C91EAF">
            <w:pPr>
              <w:pStyle w:val="TAL"/>
              <w:keepNext w:val="0"/>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C91EAF">
            <w:pPr>
              <w:pStyle w:val="TAL"/>
              <w:keepNext w:val="0"/>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C91EAF">
            <w:pPr>
              <w:pStyle w:val="TAL"/>
              <w:keepNext w:val="0"/>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C91EAF">
            <w:pPr>
              <w:pStyle w:val="TAL"/>
              <w:keepNext w:val="0"/>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C91EAF">
            <w:pPr>
              <w:pStyle w:val="TAC"/>
              <w:keepNext w:val="0"/>
              <w:rPr>
                <w:sz w:val="16"/>
                <w:szCs w:val="16"/>
              </w:rPr>
            </w:pPr>
            <w:r>
              <w:rPr>
                <w:sz w:val="16"/>
                <w:szCs w:val="16"/>
              </w:rPr>
              <w:t>0.5.0</w:t>
            </w:r>
          </w:p>
        </w:tc>
      </w:tr>
      <w:tr w:rsidR="00EE47C1" w:rsidRPr="006B0D02" w14:paraId="0646E9A3" w14:textId="77777777" w:rsidTr="00C91EAF">
        <w:tc>
          <w:tcPr>
            <w:tcW w:w="800" w:type="dxa"/>
            <w:shd w:val="solid" w:color="FFFFFF" w:fill="auto"/>
          </w:tcPr>
          <w:p w14:paraId="0523065C" w14:textId="243E891F" w:rsidR="00EE47C1" w:rsidRDefault="00EE47C1" w:rsidP="00C91EAF">
            <w:pPr>
              <w:pStyle w:val="TAC"/>
              <w:keepNext w:val="0"/>
              <w:rPr>
                <w:sz w:val="16"/>
                <w:szCs w:val="16"/>
              </w:rPr>
            </w:pPr>
            <w:r>
              <w:rPr>
                <w:sz w:val="16"/>
                <w:szCs w:val="16"/>
              </w:rPr>
              <w:t>2021-11</w:t>
            </w:r>
          </w:p>
        </w:tc>
        <w:tc>
          <w:tcPr>
            <w:tcW w:w="800" w:type="dxa"/>
            <w:shd w:val="solid" w:color="FFFFFF" w:fill="auto"/>
          </w:tcPr>
          <w:p w14:paraId="2BB7B8FC" w14:textId="7728711E" w:rsidR="00EE47C1" w:rsidRDefault="00EE47C1" w:rsidP="00C91EAF">
            <w:pPr>
              <w:pStyle w:val="TAC"/>
              <w:keepNext w:val="0"/>
              <w:rPr>
                <w:sz w:val="16"/>
                <w:szCs w:val="16"/>
              </w:rPr>
            </w:pPr>
            <w:r>
              <w:rPr>
                <w:sz w:val="16"/>
                <w:szCs w:val="16"/>
              </w:rPr>
              <w:t>SA4#116e</w:t>
            </w:r>
          </w:p>
        </w:tc>
        <w:tc>
          <w:tcPr>
            <w:tcW w:w="1094" w:type="dxa"/>
            <w:shd w:val="solid" w:color="FFFFFF" w:fill="auto"/>
          </w:tcPr>
          <w:p w14:paraId="424072EA" w14:textId="67AF8C46" w:rsidR="00EE47C1" w:rsidRDefault="00EE47C1" w:rsidP="00C91EAF">
            <w:pPr>
              <w:pStyle w:val="TAC"/>
              <w:keepNext w:val="0"/>
              <w:rPr>
                <w:sz w:val="16"/>
                <w:szCs w:val="16"/>
              </w:rPr>
            </w:pPr>
            <w:r>
              <w:rPr>
                <w:sz w:val="16"/>
                <w:szCs w:val="16"/>
              </w:rPr>
              <w:t>S4-211599</w:t>
            </w:r>
          </w:p>
        </w:tc>
        <w:tc>
          <w:tcPr>
            <w:tcW w:w="425" w:type="dxa"/>
            <w:shd w:val="solid" w:color="FFFFFF" w:fill="auto"/>
          </w:tcPr>
          <w:p w14:paraId="3D854CE8" w14:textId="77777777" w:rsidR="00EE47C1" w:rsidRPr="006B0D02" w:rsidRDefault="00EE47C1" w:rsidP="00C91EAF">
            <w:pPr>
              <w:pStyle w:val="TAL"/>
              <w:keepNext w:val="0"/>
              <w:rPr>
                <w:sz w:val="16"/>
                <w:szCs w:val="16"/>
              </w:rPr>
            </w:pPr>
          </w:p>
        </w:tc>
        <w:tc>
          <w:tcPr>
            <w:tcW w:w="425" w:type="dxa"/>
            <w:shd w:val="solid" w:color="FFFFFF" w:fill="auto"/>
          </w:tcPr>
          <w:p w14:paraId="3DE42836" w14:textId="77777777" w:rsidR="00EE47C1" w:rsidRPr="006B0D02" w:rsidRDefault="00EE47C1" w:rsidP="00C91EAF">
            <w:pPr>
              <w:pStyle w:val="TAR"/>
              <w:keepNext w:val="0"/>
              <w:rPr>
                <w:sz w:val="16"/>
                <w:szCs w:val="16"/>
              </w:rPr>
            </w:pPr>
          </w:p>
        </w:tc>
        <w:tc>
          <w:tcPr>
            <w:tcW w:w="425" w:type="dxa"/>
            <w:shd w:val="solid" w:color="FFFFFF" w:fill="auto"/>
          </w:tcPr>
          <w:p w14:paraId="74E787D7" w14:textId="77777777" w:rsidR="00EE47C1" w:rsidRPr="006B0D02" w:rsidRDefault="00EE47C1" w:rsidP="00C91EAF">
            <w:pPr>
              <w:pStyle w:val="TAC"/>
              <w:keepNext w:val="0"/>
              <w:rPr>
                <w:sz w:val="16"/>
                <w:szCs w:val="16"/>
              </w:rPr>
            </w:pPr>
          </w:p>
        </w:tc>
        <w:tc>
          <w:tcPr>
            <w:tcW w:w="4962" w:type="dxa"/>
            <w:shd w:val="solid" w:color="FFFFFF" w:fill="auto"/>
          </w:tcPr>
          <w:p w14:paraId="77C09872" w14:textId="2A80D324" w:rsidR="00EE47C1" w:rsidRDefault="007B6F95" w:rsidP="00C91EAF">
            <w:pPr>
              <w:pStyle w:val="TAL"/>
              <w:keepNext w:val="0"/>
              <w:rPr>
                <w:sz w:val="16"/>
                <w:szCs w:val="16"/>
              </w:rPr>
            </w:pPr>
            <w:r w:rsidRPr="007B6F95">
              <w:rPr>
                <w:sz w:val="16"/>
                <w:szCs w:val="16"/>
              </w:rPr>
              <w:t>S4-211396</w:t>
            </w:r>
            <w:r>
              <w:rPr>
                <w:sz w:val="16"/>
                <w:szCs w:val="16"/>
              </w:rPr>
              <w:t xml:space="preserve">: </w:t>
            </w:r>
            <w:r w:rsidRPr="007B6F95">
              <w:rPr>
                <w:sz w:val="16"/>
                <w:szCs w:val="16"/>
              </w:rPr>
              <w:t>[FS_5GMS-EXT] Correct omitted material in 26804-050 merge of S4-211274</w:t>
            </w:r>
          </w:p>
          <w:p w14:paraId="2B30E0D3" w14:textId="6252216B" w:rsidR="00FD0F04" w:rsidRDefault="00FD0F04" w:rsidP="00C91EAF">
            <w:pPr>
              <w:pStyle w:val="TAL"/>
              <w:keepNext w:val="0"/>
              <w:rPr>
                <w:sz w:val="16"/>
                <w:szCs w:val="16"/>
              </w:rPr>
            </w:pPr>
            <w:r>
              <w:rPr>
                <w:sz w:val="16"/>
                <w:szCs w:val="16"/>
              </w:rPr>
              <w:t xml:space="preserve">S4-211603: </w:t>
            </w:r>
            <w:r w:rsidRPr="00FD0F04">
              <w:rPr>
                <w:sz w:val="16"/>
                <w:szCs w:val="16"/>
              </w:rPr>
              <w:t>Potential Open Issues for Network Slicing Enhancements</w:t>
            </w:r>
          </w:p>
          <w:p w14:paraId="03D8EF73" w14:textId="18EDA371" w:rsidR="00245806" w:rsidRDefault="00245806" w:rsidP="00C91EAF">
            <w:pPr>
              <w:pStyle w:val="TAL"/>
              <w:keepNext w:val="0"/>
              <w:rPr>
                <w:sz w:val="16"/>
                <w:szCs w:val="16"/>
              </w:rPr>
            </w:pPr>
            <w:r w:rsidRPr="00245806">
              <w:rPr>
                <w:sz w:val="16"/>
                <w:szCs w:val="16"/>
              </w:rPr>
              <w:t>S4-211653</w:t>
            </w:r>
            <w:r>
              <w:rPr>
                <w:sz w:val="16"/>
                <w:szCs w:val="16"/>
              </w:rPr>
              <w:t xml:space="preserve">: </w:t>
            </w:r>
            <w:r w:rsidRPr="00245806">
              <w:rPr>
                <w:sz w:val="16"/>
                <w:szCs w:val="16"/>
              </w:rPr>
              <w:t>Potential solution for network slicing in 5GMS</w:t>
            </w:r>
          </w:p>
          <w:p w14:paraId="6FA3F6E5" w14:textId="224C553C" w:rsidR="00E25CD1" w:rsidRDefault="00E25CD1" w:rsidP="00C91EAF">
            <w:pPr>
              <w:pStyle w:val="TAL"/>
              <w:keepNext w:val="0"/>
              <w:rPr>
                <w:sz w:val="16"/>
                <w:szCs w:val="16"/>
              </w:rPr>
            </w:pPr>
            <w:r w:rsidRPr="00E25CD1">
              <w:rPr>
                <w:sz w:val="16"/>
                <w:szCs w:val="16"/>
              </w:rPr>
              <w:t>S4-211604</w:t>
            </w:r>
            <w:r>
              <w:rPr>
                <w:sz w:val="16"/>
                <w:szCs w:val="16"/>
              </w:rPr>
              <w:t xml:space="preserve">: </w:t>
            </w:r>
            <w:r w:rsidRPr="00E25CD1">
              <w:rPr>
                <w:sz w:val="16"/>
                <w:szCs w:val="16"/>
              </w:rPr>
              <w:t>[FS_5GMS-EXT] HTTP/3 Deployment Architectures</w:t>
            </w:r>
          </w:p>
          <w:p w14:paraId="656EB543" w14:textId="7A7F6B42" w:rsidR="005976A9" w:rsidRDefault="005976A9" w:rsidP="00C91EAF">
            <w:pPr>
              <w:pStyle w:val="TAL"/>
              <w:keepNext w:val="0"/>
              <w:rPr>
                <w:sz w:val="16"/>
                <w:szCs w:val="16"/>
              </w:rPr>
            </w:pPr>
            <w:r w:rsidRPr="005976A9">
              <w:rPr>
                <w:sz w:val="16"/>
                <w:szCs w:val="16"/>
              </w:rPr>
              <w:t>S4-211655</w:t>
            </w:r>
            <w:r>
              <w:rPr>
                <w:sz w:val="16"/>
                <w:szCs w:val="16"/>
              </w:rPr>
              <w:t xml:space="preserve">: </w:t>
            </w:r>
            <w:r w:rsidRPr="005976A9">
              <w:rPr>
                <w:sz w:val="16"/>
                <w:szCs w:val="16"/>
              </w:rPr>
              <w:t>[FS_5GMS_EXT] Corrections and additions for Key Topic Traffic Identification</w:t>
            </w:r>
          </w:p>
          <w:p w14:paraId="0542CF19" w14:textId="24E74718" w:rsidR="00C674E4" w:rsidRDefault="00C674E4" w:rsidP="00C91EAF">
            <w:pPr>
              <w:pStyle w:val="TAL"/>
              <w:keepNext w:val="0"/>
              <w:rPr>
                <w:sz w:val="16"/>
                <w:szCs w:val="16"/>
              </w:rPr>
            </w:pPr>
            <w:r w:rsidRPr="00C674E4">
              <w:rPr>
                <w:sz w:val="16"/>
                <w:szCs w:val="16"/>
              </w:rPr>
              <w:t>S4-211654</w:t>
            </w:r>
            <w:r>
              <w:rPr>
                <w:sz w:val="16"/>
                <w:szCs w:val="16"/>
              </w:rPr>
              <w:t xml:space="preserve">: </w:t>
            </w:r>
            <w:r w:rsidRPr="00C674E4">
              <w:rPr>
                <w:sz w:val="16"/>
                <w:szCs w:val="16"/>
              </w:rPr>
              <w:t>[FS_5GMS-EXT] HTTP/3 collaboration for uplink media streaming</w:t>
            </w:r>
          </w:p>
          <w:p w14:paraId="71533658" w14:textId="454CD533" w:rsidR="007B6F95" w:rsidRPr="000A70CE" w:rsidRDefault="00BC4A6F" w:rsidP="00C91EAF">
            <w:pPr>
              <w:pStyle w:val="TAL"/>
              <w:keepNext w:val="0"/>
              <w:rPr>
                <w:sz w:val="16"/>
                <w:szCs w:val="16"/>
              </w:rPr>
            </w:pPr>
            <w:r w:rsidRPr="00BC4A6F">
              <w:rPr>
                <w:sz w:val="16"/>
                <w:szCs w:val="16"/>
              </w:rPr>
              <w:t>S4-211</w:t>
            </w:r>
            <w:r w:rsidR="002E6DF1">
              <w:rPr>
                <w:sz w:val="16"/>
                <w:szCs w:val="16"/>
              </w:rPr>
              <w:t>667</w:t>
            </w:r>
            <w:r>
              <w:rPr>
                <w:sz w:val="16"/>
                <w:szCs w:val="16"/>
              </w:rPr>
              <w:t xml:space="preserve">: </w:t>
            </w:r>
            <w:r w:rsidRPr="00BC4A6F">
              <w:rPr>
                <w:sz w:val="16"/>
                <w:szCs w:val="16"/>
              </w:rPr>
              <w:t>[FS_5GMS-EXT] HTTP/3 Candidate Solution - 5GMS OperationMetrics reporting using QLOG events</w:t>
            </w:r>
          </w:p>
        </w:tc>
        <w:tc>
          <w:tcPr>
            <w:tcW w:w="708" w:type="dxa"/>
            <w:shd w:val="solid" w:color="FFFFFF" w:fill="auto"/>
          </w:tcPr>
          <w:p w14:paraId="2058B5E6" w14:textId="6C19C9F0" w:rsidR="00EE47C1" w:rsidRDefault="00EE47C1" w:rsidP="00C91EAF">
            <w:pPr>
              <w:pStyle w:val="TAC"/>
              <w:keepNext w:val="0"/>
              <w:rPr>
                <w:sz w:val="16"/>
                <w:szCs w:val="16"/>
              </w:rPr>
            </w:pPr>
            <w:r>
              <w:rPr>
                <w:sz w:val="16"/>
                <w:szCs w:val="16"/>
              </w:rPr>
              <w:t>0.6.0</w:t>
            </w:r>
          </w:p>
        </w:tc>
      </w:tr>
      <w:tr w:rsidR="008428A9" w:rsidRPr="006B0D02" w14:paraId="6A76C44F" w14:textId="77777777" w:rsidTr="00C91EAF">
        <w:tc>
          <w:tcPr>
            <w:tcW w:w="800" w:type="dxa"/>
            <w:shd w:val="solid" w:color="FFFFFF" w:fill="auto"/>
          </w:tcPr>
          <w:p w14:paraId="5DA19603" w14:textId="0F2CD31B" w:rsidR="008428A9" w:rsidRDefault="008428A9" w:rsidP="00C91EAF">
            <w:pPr>
              <w:pStyle w:val="TAC"/>
              <w:keepNext w:val="0"/>
              <w:rPr>
                <w:sz w:val="16"/>
                <w:szCs w:val="16"/>
              </w:rPr>
            </w:pPr>
            <w:r>
              <w:rPr>
                <w:sz w:val="16"/>
                <w:szCs w:val="16"/>
              </w:rPr>
              <w:t>2021-12</w:t>
            </w:r>
          </w:p>
        </w:tc>
        <w:tc>
          <w:tcPr>
            <w:tcW w:w="800" w:type="dxa"/>
            <w:shd w:val="solid" w:color="FFFFFF" w:fill="auto"/>
          </w:tcPr>
          <w:p w14:paraId="1B04C6A9" w14:textId="08DA0AEB" w:rsidR="008428A9" w:rsidRDefault="008428A9" w:rsidP="00C91EAF">
            <w:pPr>
              <w:pStyle w:val="TAC"/>
              <w:keepNext w:val="0"/>
              <w:rPr>
                <w:sz w:val="16"/>
                <w:szCs w:val="16"/>
              </w:rPr>
            </w:pPr>
            <w:r>
              <w:rPr>
                <w:sz w:val="16"/>
                <w:szCs w:val="16"/>
              </w:rPr>
              <w:t>SA#94-e</w:t>
            </w:r>
          </w:p>
        </w:tc>
        <w:tc>
          <w:tcPr>
            <w:tcW w:w="1094" w:type="dxa"/>
            <w:shd w:val="solid" w:color="FFFFFF" w:fill="auto"/>
          </w:tcPr>
          <w:p w14:paraId="21460582" w14:textId="5DE993B9" w:rsidR="008428A9" w:rsidRDefault="008428A9" w:rsidP="00C91EAF">
            <w:pPr>
              <w:pStyle w:val="TAC"/>
              <w:keepNext w:val="0"/>
              <w:rPr>
                <w:sz w:val="16"/>
                <w:szCs w:val="16"/>
              </w:rPr>
            </w:pPr>
            <w:r>
              <w:rPr>
                <w:sz w:val="16"/>
                <w:szCs w:val="16"/>
              </w:rPr>
              <w:t>SP-211340</w:t>
            </w:r>
          </w:p>
        </w:tc>
        <w:tc>
          <w:tcPr>
            <w:tcW w:w="425" w:type="dxa"/>
            <w:shd w:val="solid" w:color="FFFFFF" w:fill="auto"/>
          </w:tcPr>
          <w:p w14:paraId="164E03FA" w14:textId="77777777" w:rsidR="008428A9" w:rsidRPr="006B0D02" w:rsidRDefault="008428A9" w:rsidP="00C91EAF">
            <w:pPr>
              <w:pStyle w:val="TAL"/>
              <w:keepNext w:val="0"/>
              <w:rPr>
                <w:sz w:val="16"/>
                <w:szCs w:val="16"/>
              </w:rPr>
            </w:pPr>
          </w:p>
        </w:tc>
        <w:tc>
          <w:tcPr>
            <w:tcW w:w="425" w:type="dxa"/>
            <w:shd w:val="solid" w:color="FFFFFF" w:fill="auto"/>
          </w:tcPr>
          <w:p w14:paraId="49FB46B1" w14:textId="77777777" w:rsidR="008428A9" w:rsidRPr="006B0D02" w:rsidRDefault="008428A9" w:rsidP="00C91EAF">
            <w:pPr>
              <w:pStyle w:val="TAR"/>
              <w:keepNext w:val="0"/>
              <w:rPr>
                <w:sz w:val="16"/>
                <w:szCs w:val="16"/>
              </w:rPr>
            </w:pPr>
          </w:p>
        </w:tc>
        <w:tc>
          <w:tcPr>
            <w:tcW w:w="425" w:type="dxa"/>
            <w:shd w:val="solid" w:color="FFFFFF" w:fill="auto"/>
          </w:tcPr>
          <w:p w14:paraId="47D3C8F8" w14:textId="77777777" w:rsidR="008428A9" w:rsidRPr="006B0D02" w:rsidRDefault="008428A9" w:rsidP="00C91EAF">
            <w:pPr>
              <w:pStyle w:val="TAC"/>
              <w:keepNext w:val="0"/>
              <w:rPr>
                <w:sz w:val="16"/>
                <w:szCs w:val="16"/>
              </w:rPr>
            </w:pPr>
          </w:p>
        </w:tc>
        <w:tc>
          <w:tcPr>
            <w:tcW w:w="4962" w:type="dxa"/>
            <w:shd w:val="solid" w:color="FFFFFF" w:fill="auto"/>
          </w:tcPr>
          <w:p w14:paraId="22D1B5AD" w14:textId="3AD0FE3D" w:rsidR="008428A9" w:rsidRPr="007B6F95" w:rsidRDefault="008428A9" w:rsidP="00C91EAF">
            <w:pPr>
              <w:pStyle w:val="TAL"/>
              <w:keepNext w:val="0"/>
              <w:rPr>
                <w:sz w:val="16"/>
                <w:szCs w:val="16"/>
              </w:rPr>
            </w:pPr>
            <w:r>
              <w:rPr>
                <w:sz w:val="16"/>
                <w:szCs w:val="16"/>
              </w:rPr>
              <w:t>Presentation to the plenary for information</w:t>
            </w:r>
          </w:p>
        </w:tc>
        <w:tc>
          <w:tcPr>
            <w:tcW w:w="708" w:type="dxa"/>
            <w:shd w:val="solid" w:color="FFFFFF" w:fill="auto"/>
          </w:tcPr>
          <w:p w14:paraId="623370AF" w14:textId="15C75957" w:rsidR="008428A9" w:rsidRDefault="008428A9" w:rsidP="00C91EAF">
            <w:pPr>
              <w:pStyle w:val="TAC"/>
              <w:keepNext w:val="0"/>
              <w:rPr>
                <w:sz w:val="16"/>
                <w:szCs w:val="16"/>
              </w:rPr>
            </w:pPr>
            <w:r>
              <w:rPr>
                <w:sz w:val="16"/>
                <w:szCs w:val="16"/>
              </w:rPr>
              <w:t>1.0.0</w:t>
            </w:r>
          </w:p>
        </w:tc>
      </w:tr>
      <w:tr w:rsidR="00062F96" w:rsidRPr="006B0D02" w14:paraId="7CB3B8EF" w14:textId="77777777" w:rsidTr="00C91EAF">
        <w:tc>
          <w:tcPr>
            <w:tcW w:w="800" w:type="dxa"/>
            <w:shd w:val="solid" w:color="FFFFFF" w:fill="auto"/>
          </w:tcPr>
          <w:p w14:paraId="76CD1114" w14:textId="17B6207F" w:rsidR="00062F96" w:rsidRDefault="00062F96" w:rsidP="00C91EAF">
            <w:pPr>
              <w:pStyle w:val="TAC"/>
              <w:rPr>
                <w:sz w:val="16"/>
                <w:szCs w:val="16"/>
              </w:rPr>
            </w:pPr>
            <w:r>
              <w:rPr>
                <w:sz w:val="16"/>
                <w:szCs w:val="16"/>
              </w:rPr>
              <w:t>2022-02</w:t>
            </w:r>
          </w:p>
        </w:tc>
        <w:tc>
          <w:tcPr>
            <w:tcW w:w="800" w:type="dxa"/>
            <w:shd w:val="solid" w:color="FFFFFF" w:fill="auto"/>
          </w:tcPr>
          <w:p w14:paraId="34151F48" w14:textId="396A8C23" w:rsidR="00062F96" w:rsidRDefault="00062F96" w:rsidP="00C91EAF">
            <w:pPr>
              <w:pStyle w:val="TAC"/>
              <w:rPr>
                <w:sz w:val="16"/>
                <w:szCs w:val="16"/>
              </w:rPr>
            </w:pPr>
            <w:r>
              <w:rPr>
                <w:sz w:val="16"/>
                <w:szCs w:val="16"/>
              </w:rPr>
              <w:t>SA4#117e</w:t>
            </w:r>
          </w:p>
        </w:tc>
        <w:tc>
          <w:tcPr>
            <w:tcW w:w="1094" w:type="dxa"/>
            <w:shd w:val="solid" w:color="FFFFFF" w:fill="auto"/>
          </w:tcPr>
          <w:p w14:paraId="295DE01B" w14:textId="5CBED5C3" w:rsidR="00062F96" w:rsidRDefault="00062F96" w:rsidP="00C91EAF">
            <w:pPr>
              <w:pStyle w:val="TAC"/>
              <w:rPr>
                <w:sz w:val="16"/>
                <w:szCs w:val="16"/>
              </w:rPr>
            </w:pPr>
            <w:r>
              <w:rPr>
                <w:sz w:val="16"/>
                <w:szCs w:val="16"/>
              </w:rPr>
              <w:t>S4-220248</w:t>
            </w:r>
          </w:p>
        </w:tc>
        <w:tc>
          <w:tcPr>
            <w:tcW w:w="425" w:type="dxa"/>
            <w:shd w:val="solid" w:color="FFFFFF" w:fill="auto"/>
          </w:tcPr>
          <w:p w14:paraId="116B2236" w14:textId="77777777" w:rsidR="00062F96" w:rsidRPr="006B0D02" w:rsidRDefault="00062F96" w:rsidP="00C91EAF">
            <w:pPr>
              <w:pStyle w:val="TAL"/>
              <w:rPr>
                <w:sz w:val="16"/>
                <w:szCs w:val="16"/>
              </w:rPr>
            </w:pPr>
          </w:p>
        </w:tc>
        <w:tc>
          <w:tcPr>
            <w:tcW w:w="425" w:type="dxa"/>
            <w:shd w:val="solid" w:color="FFFFFF" w:fill="auto"/>
          </w:tcPr>
          <w:p w14:paraId="560C2026" w14:textId="77777777" w:rsidR="00062F96" w:rsidRPr="006B0D02" w:rsidRDefault="00062F96" w:rsidP="00C91EAF">
            <w:pPr>
              <w:pStyle w:val="TAR"/>
              <w:rPr>
                <w:sz w:val="16"/>
                <w:szCs w:val="16"/>
              </w:rPr>
            </w:pPr>
          </w:p>
        </w:tc>
        <w:tc>
          <w:tcPr>
            <w:tcW w:w="425" w:type="dxa"/>
            <w:shd w:val="solid" w:color="FFFFFF" w:fill="auto"/>
          </w:tcPr>
          <w:p w14:paraId="2A3A23EE" w14:textId="77777777" w:rsidR="00062F96" w:rsidRPr="006B0D02" w:rsidRDefault="00062F96" w:rsidP="00C91EAF">
            <w:pPr>
              <w:pStyle w:val="TAC"/>
              <w:rPr>
                <w:sz w:val="16"/>
                <w:szCs w:val="16"/>
              </w:rPr>
            </w:pPr>
          </w:p>
        </w:tc>
        <w:tc>
          <w:tcPr>
            <w:tcW w:w="4962" w:type="dxa"/>
            <w:shd w:val="solid" w:color="FFFFFF" w:fill="auto"/>
          </w:tcPr>
          <w:p w14:paraId="33222527" w14:textId="77777777" w:rsidR="00062F96" w:rsidRDefault="00BA1502" w:rsidP="00C91EAF">
            <w:pPr>
              <w:pStyle w:val="TAL"/>
              <w:rPr>
                <w:sz w:val="16"/>
                <w:szCs w:val="16"/>
              </w:rPr>
            </w:pPr>
            <w:r>
              <w:rPr>
                <w:sz w:val="16"/>
                <w:szCs w:val="16"/>
              </w:rPr>
              <w:t xml:space="preserve">S4-220249: </w:t>
            </w:r>
            <w:r w:rsidRPr="00BA1502">
              <w:rPr>
                <w:sz w:val="16"/>
                <w:szCs w:val="16"/>
              </w:rPr>
              <w:t>[FS_5GMS-EXT] Updating existing specifications to allow HTTP/3</w:t>
            </w:r>
          </w:p>
          <w:p w14:paraId="47613968" w14:textId="465FB85D" w:rsidR="00397A14" w:rsidRDefault="00397A14" w:rsidP="00C91EAF">
            <w:pPr>
              <w:pStyle w:val="TAL"/>
              <w:rPr>
                <w:sz w:val="16"/>
                <w:szCs w:val="16"/>
              </w:rPr>
            </w:pPr>
            <w:r>
              <w:rPr>
                <w:sz w:val="16"/>
                <w:szCs w:val="16"/>
              </w:rPr>
              <w:t xml:space="preserve">S4-220245r01: </w:t>
            </w:r>
            <w:r w:rsidRPr="00397A14">
              <w:rPr>
                <w:sz w:val="16"/>
                <w:szCs w:val="16"/>
              </w:rPr>
              <w:t>[FS_5GMS_EXT] TV-grade mass distribution of unicast Live Services</w:t>
            </w:r>
          </w:p>
          <w:p w14:paraId="6130A020" w14:textId="74EE5BDA" w:rsidR="00121FEE" w:rsidRDefault="00121FEE" w:rsidP="00C91EAF">
            <w:pPr>
              <w:pStyle w:val="TAL"/>
              <w:rPr>
                <w:sz w:val="16"/>
                <w:szCs w:val="16"/>
              </w:rPr>
            </w:pPr>
            <w:r>
              <w:rPr>
                <w:sz w:val="16"/>
                <w:szCs w:val="16"/>
              </w:rPr>
              <w:t>S4-220247</w:t>
            </w:r>
            <w:r w:rsidR="00F432A6">
              <w:rPr>
                <w:sz w:val="16"/>
                <w:szCs w:val="16"/>
              </w:rPr>
              <w:t xml:space="preserve">: </w:t>
            </w:r>
            <w:r w:rsidR="00F432A6" w:rsidRPr="00F432A6">
              <w:rPr>
                <w:sz w:val="16"/>
                <w:szCs w:val="16"/>
              </w:rPr>
              <w:t>Conclusion for the BDT key issue</w:t>
            </w:r>
          </w:p>
          <w:p w14:paraId="4F7E8584" w14:textId="77777777" w:rsidR="00121FEE" w:rsidRDefault="00121FEE" w:rsidP="00C91EAF">
            <w:pPr>
              <w:pStyle w:val="TAL"/>
              <w:rPr>
                <w:sz w:val="16"/>
                <w:szCs w:val="16"/>
              </w:rPr>
            </w:pPr>
            <w:r w:rsidRPr="00121FEE">
              <w:rPr>
                <w:sz w:val="16"/>
                <w:szCs w:val="16"/>
              </w:rPr>
              <w:t>S4-220147</w:t>
            </w:r>
            <w:r>
              <w:rPr>
                <w:sz w:val="16"/>
                <w:szCs w:val="16"/>
              </w:rPr>
              <w:t xml:space="preserve">: </w:t>
            </w:r>
            <w:r w:rsidRPr="00121FEE">
              <w:rPr>
                <w:sz w:val="16"/>
                <w:szCs w:val="16"/>
              </w:rPr>
              <w:t>[FS_5GMS_EXT] Corrections and Conclusions for Traffic Identification KI</w:t>
            </w:r>
          </w:p>
          <w:p w14:paraId="58B2B0AA" w14:textId="77777777" w:rsidR="00F432A6" w:rsidRDefault="00F432A6" w:rsidP="00C91EAF">
            <w:pPr>
              <w:pStyle w:val="TAL"/>
              <w:rPr>
                <w:sz w:val="16"/>
                <w:szCs w:val="16"/>
              </w:rPr>
            </w:pPr>
            <w:r w:rsidRPr="00F432A6">
              <w:rPr>
                <w:sz w:val="16"/>
                <w:szCs w:val="16"/>
              </w:rPr>
              <w:t>S4-220148</w:t>
            </w:r>
            <w:r>
              <w:rPr>
                <w:sz w:val="16"/>
                <w:szCs w:val="16"/>
              </w:rPr>
              <w:t xml:space="preserve">: </w:t>
            </w:r>
            <w:r w:rsidRPr="00F432A6">
              <w:rPr>
                <w:sz w:val="16"/>
                <w:szCs w:val="16"/>
              </w:rPr>
              <w:t>[FS_5GMS_EXT]: Per App authorization</w:t>
            </w:r>
          </w:p>
          <w:p w14:paraId="669245D9" w14:textId="77777777" w:rsidR="006E5DA9" w:rsidRDefault="006E5DA9" w:rsidP="00C91EAF">
            <w:pPr>
              <w:pStyle w:val="TAL"/>
              <w:rPr>
                <w:sz w:val="16"/>
                <w:szCs w:val="16"/>
              </w:rPr>
            </w:pPr>
            <w:r w:rsidRPr="006E5DA9">
              <w:rPr>
                <w:sz w:val="16"/>
                <w:szCs w:val="16"/>
              </w:rPr>
              <w:t>S4-220172</w:t>
            </w:r>
            <w:r>
              <w:rPr>
                <w:sz w:val="16"/>
                <w:szCs w:val="16"/>
              </w:rPr>
              <w:t xml:space="preserve">: </w:t>
            </w:r>
            <w:r w:rsidRPr="006E5DA9">
              <w:rPr>
                <w:sz w:val="16"/>
                <w:szCs w:val="16"/>
              </w:rPr>
              <w:t>Additional Potential Issues for Network Slicing Extensions</w:t>
            </w:r>
          </w:p>
          <w:p w14:paraId="138117F0" w14:textId="51CAE0C3" w:rsidR="00E31A3C" w:rsidRDefault="00E31A3C" w:rsidP="00C91EAF">
            <w:pPr>
              <w:pStyle w:val="TAL"/>
              <w:rPr>
                <w:sz w:val="16"/>
                <w:szCs w:val="16"/>
              </w:rPr>
            </w:pPr>
            <w:r>
              <w:rPr>
                <w:sz w:val="16"/>
                <w:szCs w:val="16"/>
              </w:rPr>
              <w:t xml:space="preserve">S4-220250: </w:t>
            </w:r>
            <w:r w:rsidRPr="00E31A3C">
              <w:rPr>
                <w:sz w:val="16"/>
                <w:szCs w:val="16"/>
              </w:rPr>
              <w:t>[FS_5GMS_EXT]: Conclusions</w:t>
            </w:r>
          </w:p>
        </w:tc>
        <w:tc>
          <w:tcPr>
            <w:tcW w:w="708" w:type="dxa"/>
            <w:shd w:val="solid" w:color="FFFFFF" w:fill="auto"/>
          </w:tcPr>
          <w:p w14:paraId="5A8007AF" w14:textId="5E7EFDF3" w:rsidR="00062F96" w:rsidRDefault="00062F96" w:rsidP="00C91EAF">
            <w:pPr>
              <w:pStyle w:val="TAC"/>
              <w:rPr>
                <w:sz w:val="16"/>
                <w:szCs w:val="16"/>
              </w:rPr>
            </w:pPr>
            <w:r>
              <w:rPr>
                <w:sz w:val="16"/>
                <w:szCs w:val="16"/>
              </w:rPr>
              <w:t>1.1.0</w:t>
            </w:r>
          </w:p>
        </w:tc>
      </w:tr>
      <w:tr w:rsidR="00087FEE" w:rsidRPr="006B0D02" w14:paraId="16029223" w14:textId="77777777" w:rsidTr="00C91EAF">
        <w:tc>
          <w:tcPr>
            <w:tcW w:w="800" w:type="dxa"/>
            <w:shd w:val="solid" w:color="FFFFFF" w:fill="auto"/>
          </w:tcPr>
          <w:p w14:paraId="0D7735F6" w14:textId="1D375C56" w:rsidR="00087FEE" w:rsidRDefault="00087FEE" w:rsidP="00C91EAF">
            <w:pPr>
              <w:pStyle w:val="TAC"/>
              <w:rPr>
                <w:sz w:val="16"/>
                <w:szCs w:val="16"/>
              </w:rPr>
            </w:pPr>
            <w:r>
              <w:rPr>
                <w:sz w:val="16"/>
                <w:szCs w:val="16"/>
              </w:rPr>
              <w:t>2022-03</w:t>
            </w:r>
          </w:p>
        </w:tc>
        <w:tc>
          <w:tcPr>
            <w:tcW w:w="800" w:type="dxa"/>
            <w:shd w:val="solid" w:color="FFFFFF" w:fill="auto"/>
          </w:tcPr>
          <w:p w14:paraId="315DD30B" w14:textId="2292229A" w:rsidR="00087FEE" w:rsidRDefault="00087FEE" w:rsidP="00C91EAF">
            <w:pPr>
              <w:pStyle w:val="TAC"/>
              <w:rPr>
                <w:sz w:val="16"/>
                <w:szCs w:val="16"/>
              </w:rPr>
            </w:pPr>
            <w:r>
              <w:rPr>
                <w:sz w:val="16"/>
                <w:szCs w:val="16"/>
              </w:rPr>
              <w:t>SA#95-e</w:t>
            </w:r>
          </w:p>
        </w:tc>
        <w:tc>
          <w:tcPr>
            <w:tcW w:w="1094" w:type="dxa"/>
            <w:shd w:val="solid" w:color="FFFFFF" w:fill="auto"/>
          </w:tcPr>
          <w:p w14:paraId="77761B11" w14:textId="3C367ADD" w:rsidR="00087FEE" w:rsidRDefault="00087FEE" w:rsidP="00C91EAF">
            <w:pPr>
              <w:pStyle w:val="TAC"/>
              <w:rPr>
                <w:sz w:val="16"/>
                <w:szCs w:val="16"/>
              </w:rPr>
            </w:pPr>
            <w:r>
              <w:rPr>
                <w:sz w:val="16"/>
                <w:szCs w:val="16"/>
              </w:rPr>
              <w:t>SP-220253</w:t>
            </w:r>
          </w:p>
        </w:tc>
        <w:tc>
          <w:tcPr>
            <w:tcW w:w="425" w:type="dxa"/>
            <w:shd w:val="solid" w:color="FFFFFF" w:fill="auto"/>
          </w:tcPr>
          <w:p w14:paraId="08F965B9" w14:textId="77777777" w:rsidR="00087FEE" w:rsidRPr="006B0D02" w:rsidRDefault="00087FEE" w:rsidP="00C91EAF">
            <w:pPr>
              <w:pStyle w:val="TAL"/>
              <w:rPr>
                <w:sz w:val="16"/>
                <w:szCs w:val="16"/>
              </w:rPr>
            </w:pPr>
          </w:p>
        </w:tc>
        <w:tc>
          <w:tcPr>
            <w:tcW w:w="425" w:type="dxa"/>
            <w:shd w:val="solid" w:color="FFFFFF" w:fill="auto"/>
          </w:tcPr>
          <w:p w14:paraId="62C01823" w14:textId="77777777" w:rsidR="00087FEE" w:rsidRPr="006B0D02" w:rsidRDefault="00087FEE" w:rsidP="00C91EAF">
            <w:pPr>
              <w:pStyle w:val="TAR"/>
              <w:rPr>
                <w:sz w:val="16"/>
                <w:szCs w:val="16"/>
              </w:rPr>
            </w:pPr>
          </w:p>
        </w:tc>
        <w:tc>
          <w:tcPr>
            <w:tcW w:w="425" w:type="dxa"/>
            <w:shd w:val="solid" w:color="FFFFFF" w:fill="auto"/>
          </w:tcPr>
          <w:p w14:paraId="7E6ADDD0" w14:textId="77777777" w:rsidR="00087FEE" w:rsidRPr="006B0D02" w:rsidRDefault="00087FEE" w:rsidP="00C91EAF">
            <w:pPr>
              <w:pStyle w:val="TAC"/>
              <w:rPr>
                <w:sz w:val="16"/>
                <w:szCs w:val="16"/>
              </w:rPr>
            </w:pPr>
          </w:p>
        </w:tc>
        <w:tc>
          <w:tcPr>
            <w:tcW w:w="4962" w:type="dxa"/>
            <w:shd w:val="solid" w:color="FFFFFF" w:fill="auto"/>
          </w:tcPr>
          <w:p w14:paraId="64CC725D" w14:textId="6F0384F9" w:rsidR="00087FEE" w:rsidRDefault="00087FEE" w:rsidP="00C91EAF">
            <w:pPr>
              <w:pStyle w:val="TAL"/>
              <w:rPr>
                <w:sz w:val="16"/>
                <w:szCs w:val="16"/>
              </w:rPr>
            </w:pPr>
            <w:r w:rsidRPr="00087FEE">
              <w:rPr>
                <w:sz w:val="16"/>
                <w:szCs w:val="16"/>
              </w:rPr>
              <w:t>Presentation of Specification to TSG:</w:t>
            </w:r>
            <w:r w:rsidRPr="00087FEE">
              <w:rPr>
                <w:sz w:val="16"/>
                <w:szCs w:val="16"/>
              </w:rPr>
              <w:br/>
              <w:t>for approval</w:t>
            </w:r>
          </w:p>
        </w:tc>
        <w:tc>
          <w:tcPr>
            <w:tcW w:w="708" w:type="dxa"/>
            <w:shd w:val="solid" w:color="FFFFFF" w:fill="auto"/>
          </w:tcPr>
          <w:p w14:paraId="124C5917" w14:textId="6B5F75DC" w:rsidR="00087FEE" w:rsidRDefault="00087FEE" w:rsidP="00C91EAF">
            <w:pPr>
              <w:pStyle w:val="TAC"/>
              <w:rPr>
                <w:sz w:val="16"/>
                <w:szCs w:val="16"/>
              </w:rPr>
            </w:pPr>
            <w:r>
              <w:rPr>
                <w:sz w:val="16"/>
                <w:szCs w:val="16"/>
              </w:rPr>
              <w:t>2.0.0</w:t>
            </w:r>
          </w:p>
        </w:tc>
      </w:tr>
      <w:tr w:rsidR="001D244D" w:rsidRPr="006B0D02" w14:paraId="3E179056" w14:textId="77777777" w:rsidTr="00C91EAF">
        <w:tc>
          <w:tcPr>
            <w:tcW w:w="800" w:type="dxa"/>
            <w:shd w:val="solid" w:color="FFFFFF" w:fill="auto"/>
          </w:tcPr>
          <w:p w14:paraId="7E6D387D" w14:textId="1CB248B9" w:rsidR="001D244D" w:rsidRDefault="001D244D" w:rsidP="001D244D">
            <w:pPr>
              <w:pStyle w:val="TAC"/>
              <w:rPr>
                <w:sz w:val="16"/>
                <w:szCs w:val="16"/>
              </w:rPr>
            </w:pPr>
            <w:r>
              <w:rPr>
                <w:sz w:val="16"/>
                <w:szCs w:val="16"/>
              </w:rPr>
              <w:t>2022-03</w:t>
            </w:r>
          </w:p>
        </w:tc>
        <w:tc>
          <w:tcPr>
            <w:tcW w:w="800" w:type="dxa"/>
            <w:shd w:val="solid" w:color="FFFFFF" w:fill="auto"/>
          </w:tcPr>
          <w:p w14:paraId="3F1D15DC" w14:textId="7E9CA550" w:rsidR="001D244D" w:rsidRDefault="001D244D" w:rsidP="001D244D">
            <w:pPr>
              <w:pStyle w:val="TAC"/>
              <w:rPr>
                <w:sz w:val="16"/>
                <w:szCs w:val="16"/>
              </w:rPr>
            </w:pPr>
            <w:r>
              <w:rPr>
                <w:sz w:val="16"/>
                <w:szCs w:val="16"/>
              </w:rPr>
              <w:t>SA#95-e</w:t>
            </w:r>
          </w:p>
        </w:tc>
        <w:tc>
          <w:tcPr>
            <w:tcW w:w="1094" w:type="dxa"/>
            <w:shd w:val="solid" w:color="FFFFFF" w:fill="auto"/>
          </w:tcPr>
          <w:p w14:paraId="59DC7BE7" w14:textId="4A2BB149" w:rsidR="001D244D" w:rsidRDefault="001D244D" w:rsidP="001D244D">
            <w:pPr>
              <w:pStyle w:val="TAC"/>
              <w:rPr>
                <w:sz w:val="16"/>
                <w:szCs w:val="16"/>
              </w:rPr>
            </w:pPr>
          </w:p>
        </w:tc>
        <w:tc>
          <w:tcPr>
            <w:tcW w:w="425" w:type="dxa"/>
            <w:shd w:val="solid" w:color="FFFFFF" w:fill="auto"/>
          </w:tcPr>
          <w:p w14:paraId="7A8A24BB" w14:textId="77777777" w:rsidR="001D244D" w:rsidRPr="006B0D02" w:rsidRDefault="001D244D" w:rsidP="001D244D">
            <w:pPr>
              <w:pStyle w:val="TAL"/>
              <w:rPr>
                <w:sz w:val="16"/>
                <w:szCs w:val="16"/>
              </w:rPr>
            </w:pPr>
          </w:p>
        </w:tc>
        <w:tc>
          <w:tcPr>
            <w:tcW w:w="425" w:type="dxa"/>
            <w:shd w:val="solid" w:color="FFFFFF" w:fill="auto"/>
          </w:tcPr>
          <w:p w14:paraId="20B015A4" w14:textId="77777777" w:rsidR="001D244D" w:rsidRPr="006B0D02" w:rsidRDefault="001D244D" w:rsidP="001D244D">
            <w:pPr>
              <w:pStyle w:val="TAR"/>
              <w:rPr>
                <w:sz w:val="16"/>
                <w:szCs w:val="16"/>
              </w:rPr>
            </w:pPr>
          </w:p>
        </w:tc>
        <w:tc>
          <w:tcPr>
            <w:tcW w:w="425" w:type="dxa"/>
            <w:shd w:val="solid" w:color="FFFFFF" w:fill="auto"/>
          </w:tcPr>
          <w:p w14:paraId="1E3B0A39" w14:textId="77777777" w:rsidR="001D244D" w:rsidRPr="006B0D02" w:rsidRDefault="001D244D" w:rsidP="001D244D">
            <w:pPr>
              <w:pStyle w:val="TAC"/>
              <w:rPr>
                <w:sz w:val="16"/>
                <w:szCs w:val="16"/>
              </w:rPr>
            </w:pPr>
          </w:p>
        </w:tc>
        <w:tc>
          <w:tcPr>
            <w:tcW w:w="4962" w:type="dxa"/>
            <w:shd w:val="solid" w:color="FFFFFF" w:fill="auto"/>
          </w:tcPr>
          <w:p w14:paraId="5A03F7C9" w14:textId="53901C6D" w:rsidR="001D244D" w:rsidRPr="00087FEE" w:rsidRDefault="001D244D" w:rsidP="001D244D">
            <w:pPr>
              <w:pStyle w:val="TAL"/>
              <w:rPr>
                <w:sz w:val="16"/>
                <w:szCs w:val="16"/>
              </w:rPr>
            </w:pPr>
            <w:r>
              <w:rPr>
                <w:sz w:val="16"/>
                <w:szCs w:val="16"/>
              </w:rPr>
              <w:t>Under change control</w:t>
            </w:r>
          </w:p>
        </w:tc>
        <w:tc>
          <w:tcPr>
            <w:tcW w:w="708" w:type="dxa"/>
            <w:shd w:val="solid" w:color="FFFFFF" w:fill="auto"/>
          </w:tcPr>
          <w:p w14:paraId="6545B402" w14:textId="38A2F080" w:rsidR="001D244D" w:rsidRDefault="001D244D" w:rsidP="001D244D">
            <w:pPr>
              <w:pStyle w:val="TAC"/>
              <w:rPr>
                <w:sz w:val="16"/>
                <w:szCs w:val="16"/>
              </w:rPr>
            </w:pPr>
            <w:r>
              <w:rPr>
                <w:sz w:val="16"/>
                <w:szCs w:val="16"/>
              </w:rPr>
              <w:t>17.0.0</w:t>
            </w:r>
          </w:p>
        </w:tc>
      </w:tr>
      <w:tr w:rsidR="002A3BFE" w:rsidRPr="006B0D02" w14:paraId="6CF179B8" w14:textId="77777777" w:rsidTr="00C91EAF">
        <w:tc>
          <w:tcPr>
            <w:tcW w:w="800" w:type="dxa"/>
            <w:shd w:val="solid" w:color="FFFFFF" w:fill="auto"/>
          </w:tcPr>
          <w:p w14:paraId="46CE80A6" w14:textId="231E3329" w:rsidR="002A3BFE" w:rsidRDefault="002A3BFE" w:rsidP="002A3BFE">
            <w:pPr>
              <w:pStyle w:val="TAC"/>
              <w:rPr>
                <w:sz w:val="16"/>
                <w:szCs w:val="16"/>
              </w:rPr>
            </w:pPr>
            <w:r>
              <w:rPr>
                <w:sz w:val="16"/>
                <w:szCs w:val="16"/>
              </w:rPr>
              <w:t>2022-09</w:t>
            </w:r>
          </w:p>
        </w:tc>
        <w:tc>
          <w:tcPr>
            <w:tcW w:w="800" w:type="dxa"/>
            <w:shd w:val="solid" w:color="FFFFFF" w:fill="auto"/>
          </w:tcPr>
          <w:p w14:paraId="7B2A2A55" w14:textId="589D6570" w:rsidR="002A3BFE" w:rsidRDefault="002A3BFE" w:rsidP="002A3BFE">
            <w:pPr>
              <w:pStyle w:val="TAC"/>
              <w:rPr>
                <w:sz w:val="16"/>
                <w:szCs w:val="16"/>
              </w:rPr>
            </w:pPr>
            <w:r>
              <w:rPr>
                <w:sz w:val="16"/>
                <w:szCs w:val="16"/>
              </w:rPr>
              <w:t>SA#97-e</w:t>
            </w:r>
          </w:p>
        </w:tc>
        <w:tc>
          <w:tcPr>
            <w:tcW w:w="1094" w:type="dxa"/>
            <w:shd w:val="solid" w:color="FFFFFF" w:fill="auto"/>
          </w:tcPr>
          <w:p w14:paraId="1BA6EA67" w14:textId="682C4E27" w:rsidR="002A3BFE" w:rsidRDefault="00727ABD" w:rsidP="002A3BFE">
            <w:pPr>
              <w:pStyle w:val="TAC"/>
              <w:rPr>
                <w:sz w:val="16"/>
                <w:szCs w:val="16"/>
              </w:rPr>
            </w:pPr>
            <w:r w:rsidRPr="00AA646C">
              <w:rPr>
                <w:sz w:val="16"/>
                <w:szCs w:val="16"/>
              </w:rPr>
              <w:t>SP-220759</w:t>
            </w:r>
          </w:p>
        </w:tc>
        <w:tc>
          <w:tcPr>
            <w:tcW w:w="425" w:type="dxa"/>
            <w:shd w:val="solid" w:color="FFFFFF" w:fill="auto"/>
          </w:tcPr>
          <w:p w14:paraId="6D7B3E11" w14:textId="68443B44" w:rsidR="002A3BFE" w:rsidRPr="006B0D02" w:rsidRDefault="002A3BFE" w:rsidP="002A3BFE">
            <w:pPr>
              <w:pStyle w:val="TAL"/>
              <w:rPr>
                <w:sz w:val="16"/>
                <w:szCs w:val="16"/>
              </w:rPr>
            </w:pPr>
            <w:r>
              <w:rPr>
                <w:sz w:val="16"/>
                <w:szCs w:val="16"/>
              </w:rPr>
              <w:t>0001</w:t>
            </w:r>
          </w:p>
        </w:tc>
        <w:tc>
          <w:tcPr>
            <w:tcW w:w="425" w:type="dxa"/>
            <w:shd w:val="solid" w:color="FFFFFF" w:fill="auto"/>
          </w:tcPr>
          <w:p w14:paraId="2C090B69" w14:textId="77777777" w:rsidR="002A3BFE" w:rsidRPr="006B0D02" w:rsidRDefault="002A3BFE" w:rsidP="002A3BFE">
            <w:pPr>
              <w:pStyle w:val="TAR"/>
              <w:rPr>
                <w:sz w:val="16"/>
                <w:szCs w:val="16"/>
              </w:rPr>
            </w:pPr>
          </w:p>
        </w:tc>
        <w:tc>
          <w:tcPr>
            <w:tcW w:w="425" w:type="dxa"/>
            <w:shd w:val="solid" w:color="FFFFFF" w:fill="auto"/>
          </w:tcPr>
          <w:p w14:paraId="72079116" w14:textId="11EB2CDA" w:rsidR="002A3BFE" w:rsidRPr="006B0D02" w:rsidRDefault="002A3BFE" w:rsidP="002A3BFE">
            <w:pPr>
              <w:pStyle w:val="TAC"/>
              <w:rPr>
                <w:sz w:val="16"/>
                <w:szCs w:val="16"/>
              </w:rPr>
            </w:pPr>
            <w:r>
              <w:rPr>
                <w:sz w:val="16"/>
                <w:szCs w:val="16"/>
              </w:rPr>
              <w:t>F</w:t>
            </w:r>
          </w:p>
        </w:tc>
        <w:tc>
          <w:tcPr>
            <w:tcW w:w="4962" w:type="dxa"/>
            <w:shd w:val="solid" w:color="FFFFFF" w:fill="auto"/>
          </w:tcPr>
          <w:p w14:paraId="2755DFF2" w14:textId="25F2E527" w:rsidR="002A3BFE" w:rsidRDefault="00727ABD" w:rsidP="002A3BFE">
            <w:pPr>
              <w:pStyle w:val="TAL"/>
              <w:rPr>
                <w:sz w:val="16"/>
                <w:szCs w:val="16"/>
              </w:rPr>
            </w:pPr>
            <w:r w:rsidRPr="00727ABD">
              <w:rPr>
                <w:sz w:val="16"/>
                <w:szCs w:val="16"/>
              </w:rPr>
              <w:t>[FS_5GMS-EXT] Correction of Traffic Identification sections</w:t>
            </w:r>
          </w:p>
        </w:tc>
        <w:tc>
          <w:tcPr>
            <w:tcW w:w="708" w:type="dxa"/>
            <w:shd w:val="solid" w:color="FFFFFF" w:fill="auto"/>
          </w:tcPr>
          <w:p w14:paraId="247D1092" w14:textId="7A553BA2" w:rsidR="002A3BFE" w:rsidRDefault="00727ABD" w:rsidP="002A3BFE">
            <w:pPr>
              <w:pStyle w:val="TAC"/>
              <w:rPr>
                <w:sz w:val="16"/>
                <w:szCs w:val="16"/>
              </w:rPr>
            </w:pPr>
            <w:r>
              <w:rPr>
                <w:sz w:val="16"/>
                <w:szCs w:val="16"/>
              </w:rPr>
              <w:t>17.1.0</w:t>
            </w:r>
          </w:p>
        </w:tc>
      </w:tr>
      <w:tr w:rsidR="00845AF0" w:rsidRPr="006B0D02" w14:paraId="3F00A473" w14:textId="77777777" w:rsidTr="00C91EAF">
        <w:tc>
          <w:tcPr>
            <w:tcW w:w="800" w:type="dxa"/>
            <w:shd w:val="solid" w:color="FFFFFF" w:fill="auto"/>
          </w:tcPr>
          <w:p w14:paraId="6FDE8ED9" w14:textId="491B617F" w:rsidR="00845AF0" w:rsidRDefault="00845AF0" w:rsidP="001D244D">
            <w:pPr>
              <w:pStyle w:val="TAC"/>
              <w:rPr>
                <w:sz w:val="16"/>
                <w:szCs w:val="16"/>
              </w:rPr>
            </w:pPr>
            <w:r>
              <w:rPr>
                <w:sz w:val="16"/>
                <w:szCs w:val="16"/>
              </w:rPr>
              <w:t>2022-09</w:t>
            </w:r>
          </w:p>
        </w:tc>
        <w:tc>
          <w:tcPr>
            <w:tcW w:w="800" w:type="dxa"/>
            <w:shd w:val="solid" w:color="FFFFFF" w:fill="auto"/>
          </w:tcPr>
          <w:p w14:paraId="481B1244" w14:textId="5E7CBF56" w:rsidR="00845AF0" w:rsidRDefault="00845AF0" w:rsidP="001D244D">
            <w:pPr>
              <w:pStyle w:val="TAC"/>
              <w:rPr>
                <w:sz w:val="16"/>
                <w:szCs w:val="16"/>
              </w:rPr>
            </w:pPr>
            <w:r>
              <w:rPr>
                <w:sz w:val="16"/>
                <w:szCs w:val="16"/>
              </w:rPr>
              <w:t>SA#97-e</w:t>
            </w:r>
          </w:p>
        </w:tc>
        <w:tc>
          <w:tcPr>
            <w:tcW w:w="1094" w:type="dxa"/>
            <w:shd w:val="solid" w:color="FFFFFF" w:fill="auto"/>
          </w:tcPr>
          <w:p w14:paraId="5198A939" w14:textId="12E834F8" w:rsidR="00845AF0" w:rsidRDefault="00AA646C" w:rsidP="001D244D">
            <w:pPr>
              <w:pStyle w:val="TAC"/>
              <w:rPr>
                <w:sz w:val="16"/>
                <w:szCs w:val="16"/>
              </w:rPr>
            </w:pPr>
            <w:r w:rsidRPr="00AA646C">
              <w:rPr>
                <w:sz w:val="16"/>
                <w:szCs w:val="16"/>
              </w:rPr>
              <w:t>SP-220759</w:t>
            </w:r>
          </w:p>
        </w:tc>
        <w:tc>
          <w:tcPr>
            <w:tcW w:w="425" w:type="dxa"/>
            <w:shd w:val="solid" w:color="FFFFFF" w:fill="auto"/>
          </w:tcPr>
          <w:p w14:paraId="68A0C679" w14:textId="3F89FA84" w:rsidR="00845AF0" w:rsidRPr="006B0D02" w:rsidRDefault="00AA646C" w:rsidP="001D244D">
            <w:pPr>
              <w:pStyle w:val="TAL"/>
              <w:rPr>
                <w:sz w:val="16"/>
                <w:szCs w:val="16"/>
              </w:rPr>
            </w:pPr>
            <w:r>
              <w:rPr>
                <w:sz w:val="16"/>
                <w:szCs w:val="16"/>
              </w:rPr>
              <w:t>0002</w:t>
            </w:r>
          </w:p>
        </w:tc>
        <w:tc>
          <w:tcPr>
            <w:tcW w:w="425" w:type="dxa"/>
            <w:shd w:val="solid" w:color="FFFFFF" w:fill="auto"/>
          </w:tcPr>
          <w:p w14:paraId="7AEAF6D5" w14:textId="3152D7CA" w:rsidR="00845AF0" w:rsidRPr="006B0D02" w:rsidRDefault="00AA646C" w:rsidP="001D244D">
            <w:pPr>
              <w:pStyle w:val="TAR"/>
              <w:rPr>
                <w:sz w:val="16"/>
                <w:szCs w:val="16"/>
              </w:rPr>
            </w:pPr>
            <w:r>
              <w:rPr>
                <w:sz w:val="16"/>
                <w:szCs w:val="16"/>
              </w:rPr>
              <w:t>1</w:t>
            </w:r>
          </w:p>
        </w:tc>
        <w:tc>
          <w:tcPr>
            <w:tcW w:w="425" w:type="dxa"/>
            <w:shd w:val="solid" w:color="FFFFFF" w:fill="auto"/>
          </w:tcPr>
          <w:p w14:paraId="230C3248" w14:textId="0BF196A1" w:rsidR="00845AF0" w:rsidRPr="006B0D02" w:rsidRDefault="00AA646C" w:rsidP="001D244D">
            <w:pPr>
              <w:pStyle w:val="TAC"/>
              <w:rPr>
                <w:sz w:val="16"/>
                <w:szCs w:val="16"/>
              </w:rPr>
            </w:pPr>
            <w:r>
              <w:rPr>
                <w:sz w:val="16"/>
                <w:szCs w:val="16"/>
              </w:rPr>
              <w:t>F</w:t>
            </w:r>
          </w:p>
        </w:tc>
        <w:tc>
          <w:tcPr>
            <w:tcW w:w="4962" w:type="dxa"/>
            <w:shd w:val="solid" w:color="FFFFFF" w:fill="auto"/>
          </w:tcPr>
          <w:p w14:paraId="25F1B306" w14:textId="36AA9E93" w:rsidR="00845AF0" w:rsidRDefault="00AA646C" w:rsidP="001D244D">
            <w:pPr>
              <w:pStyle w:val="TAL"/>
              <w:rPr>
                <w:sz w:val="16"/>
                <w:szCs w:val="16"/>
              </w:rPr>
            </w:pPr>
            <w:r w:rsidRPr="00AA646C">
              <w:rPr>
                <w:sz w:val="16"/>
                <w:szCs w:val="16"/>
              </w:rPr>
              <w:t xml:space="preserve">[FS_5GMS_EXT] Correction to uplink streaming call flow for collaboration scenario 5 </w:t>
            </w:r>
          </w:p>
        </w:tc>
        <w:tc>
          <w:tcPr>
            <w:tcW w:w="708" w:type="dxa"/>
            <w:shd w:val="solid" w:color="FFFFFF" w:fill="auto"/>
          </w:tcPr>
          <w:p w14:paraId="446DAFDE" w14:textId="3F676C4B" w:rsidR="00845AF0" w:rsidRDefault="00845AF0" w:rsidP="001D244D">
            <w:pPr>
              <w:pStyle w:val="TAC"/>
              <w:rPr>
                <w:sz w:val="16"/>
                <w:szCs w:val="16"/>
              </w:rPr>
            </w:pPr>
            <w:r>
              <w:rPr>
                <w:sz w:val="16"/>
                <w:szCs w:val="16"/>
              </w:rPr>
              <w:t>17.1.0</w:t>
            </w:r>
          </w:p>
        </w:tc>
      </w:tr>
      <w:tr w:rsidR="00882880" w:rsidRPr="006B0D02" w14:paraId="48EE41AE" w14:textId="77777777" w:rsidTr="00C91EAF">
        <w:tc>
          <w:tcPr>
            <w:tcW w:w="800" w:type="dxa"/>
            <w:shd w:val="solid" w:color="FFFFFF" w:fill="auto"/>
          </w:tcPr>
          <w:p w14:paraId="5A3283A8" w14:textId="763AC9BD" w:rsidR="00882880" w:rsidRDefault="00882880" w:rsidP="001D244D">
            <w:pPr>
              <w:pStyle w:val="TAC"/>
              <w:rPr>
                <w:sz w:val="16"/>
                <w:szCs w:val="16"/>
              </w:rPr>
            </w:pPr>
            <w:r>
              <w:rPr>
                <w:sz w:val="16"/>
                <w:szCs w:val="16"/>
              </w:rPr>
              <w:t>2023-</w:t>
            </w:r>
            <w:r w:rsidR="00CA3C62">
              <w:rPr>
                <w:sz w:val="16"/>
                <w:szCs w:val="16"/>
              </w:rPr>
              <w:t>03</w:t>
            </w:r>
          </w:p>
        </w:tc>
        <w:tc>
          <w:tcPr>
            <w:tcW w:w="800" w:type="dxa"/>
            <w:shd w:val="solid" w:color="FFFFFF" w:fill="auto"/>
          </w:tcPr>
          <w:p w14:paraId="5EF1995F" w14:textId="54B7008B" w:rsidR="00882880" w:rsidRDefault="00882880" w:rsidP="001D244D">
            <w:pPr>
              <w:pStyle w:val="TAC"/>
              <w:rPr>
                <w:sz w:val="16"/>
                <w:szCs w:val="16"/>
              </w:rPr>
            </w:pPr>
            <w:r>
              <w:rPr>
                <w:sz w:val="16"/>
                <w:szCs w:val="16"/>
              </w:rPr>
              <w:t>SA#99</w:t>
            </w:r>
          </w:p>
        </w:tc>
        <w:tc>
          <w:tcPr>
            <w:tcW w:w="1094" w:type="dxa"/>
            <w:shd w:val="solid" w:color="FFFFFF" w:fill="auto"/>
          </w:tcPr>
          <w:p w14:paraId="7595CD71" w14:textId="66E99722" w:rsidR="00882880" w:rsidRPr="00AA646C" w:rsidRDefault="00882880" w:rsidP="001D244D">
            <w:pPr>
              <w:pStyle w:val="TAC"/>
              <w:rPr>
                <w:sz w:val="16"/>
                <w:szCs w:val="16"/>
              </w:rPr>
            </w:pPr>
            <w:r w:rsidRPr="00882880">
              <w:rPr>
                <w:sz w:val="16"/>
                <w:szCs w:val="16"/>
              </w:rPr>
              <w:t>SP-230259</w:t>
            </w:r>
          </w:p>
        </w:tc>
        <w:tc>
          <w:tcPr>
            <w:tcW w:w="425" w:type="dxa"/>
            <w:shd w:val="solid" w:color="FFFFFF" w:fill="auto"/>
          </w:tcPr>
          <w:p w14:paraId="0EF75287" w14:textId="09811BB0" w:rsidR="00882880" w:rsidRDefault="00882880" w:rsidP="001D244D">
            <w:pPr>
              <w:pStyle w:val="TAL"/>
              <w:rPr>
                <w:sz w:val="16"/>
                <w:szCs w:val="16"/>
              </w:rPr>
            </w:pPr>
            <w:r>
              <w:rPr>
                <w:sz w:val="16"/>
                <w:szCs w:val="16"/>
              </w:rPr>
              <w:t>0003</w:t>
            </w:r>
          </w:p>
        </w:tc>
        <w:tc>
          <w:tcPr>
            <w:tcW w:w="425" w:type="dxa"/>
            <w:shd w:val="solid" w:color="FFFFFF" w:fill="auto"/>
          </w:tcPr>
          <w:p w14:paraId="4125BCDD" w14:textId="33FD30B2" w:rsidR="00882880" w:rsidRDefault="00882880" w:rsidP="001D244D">
            <w:pPr>
              <w:pStyle w:val="TAR"/>
              <w:rPr>
                <w:sz w:val="16"/>
                <w:szCs w:val="16"/>
              </w:rPr>
            </w:pPr>
            <w:r>
              <w:rPr>
                <w:sz w:val="16"/>
                <w:szCs w:val="16"/>
              </w:rPr>
              <w:t>7</w:t>
            </w:r>
          </w:p>
        </w:tc>
        <w:tc>
          <w:tcPr>
            <w:tcW w:w="425" w:type="dxa"/>
            <w:shd w:val="solid" w:color="FFFFFF" w:fill="auto"/>
          </w:tcPr>
          <w:p w14:paraId="5FCB507C" w14:textId="61B4E5E6" w:rsidR="00882880" w:rsidRDefault="00882880" w:rsidP="001D244D">
            <w:pPr>
              <w:pStyle w:val="TAC"/>
              <w:rPr>
                <w:sz w:val="16"/>
                <w:szCs w:val="16"/>
              </w:rPr>
            </w:pPr>
            <w:r>
              <w:rPr>
                <w:sz w:val="16"/>
                <w:szCs w:val="16"/>
              </w:rPr>
              <w:t>B</w:t>
            </w:r>
          </w:p>
        </w:tc>
        <w:tc>
          <w:tcPr>
            <w:tcW w:w="4962" w:type="dxa"/>
            <w:shd w:val="solid" w:color="FFFFFF" w:fill="auto"/>
          </w:tcPr>
          <w:p w14:paraId="15DB9BF6" w14:textId="2475FFCF" w:rsidR="00882880" w:rsidRPr="00AA646C" w:rsidRDefault="00882880" w:rsidP="001D244D">
            <w:pPr>
              <w:pStyle w:val="TAL"/>
              <w:rPr>
                <w:sz w:val="16"/>
                <w:szCs w:val="16"/>
              </w:rPr>
            </w:pPr>
            <w:r>
              <w:rPr>
                <w:sz w:val="16"/>
                <w:szCs w:val="16"/>
              </w:rPr>
              <w:t>3GPP Service and URL Handler</w:t>
            </w:r>
          </w:p>
        </w:tc>
        <w:tc>
          <w:tcPr>
            <w:tcW w:w="708" w:type="dxa"/>
            <w:shd w:val="solid" w:color="FFFFFF" w:fill="auto"/>
          </w:tcPr>
          <w:p w14:paraId="24FAE9F6" w14:textId="512BB8E6" w:rsidR="00882880" w:rsidRDefault="00882880" w:rsidP="001D244D">
            <w:pPr>
              <w:pStyle w:val="TAC"/>
              <w:rPr>
                <w:sz w:val="16"/>
                <w:szCs w:val="16"/>
              </w:rPr>
            </w:pPr>
            <w:r>
              <w:rPr>
                <w:sz w:val="16"/>
                <w:szCs w:val="16"/>
              </w:rPr>
              <w:t>18.0.0</w:t>
            </w:r>
          </w:p>
        </w:tc>
      </w:tr>
      <w:tr w:rsidR="00514DD3" w:rsidRPr="006B0D02" w14:paraId="77828150" w14:textId="77777777" w:rsidTr="00C91EAF">
        <w:tc>
          <w:tcPr>
            <w:tcW w:w="800" w:type="dxa"/>
            <w:shd w:val="solid" w:color="FFFFFF" w:fill="auto"/>
          </w:tcPr>
          <w:p w14:paraId="417F5E5D" w14:textId="736F01F4" w:rsidR="00514DD3" w:rsidRDefault="00514DD3" w:rsidP="001D244D">
            <w:pPr>
              <w:pStyle w:val="TAC"/>
              <w:rPr>
                <w:sz w:val="16"/>
                <w:szCs w:val="16"/>
              </w:rPr>
            </w:pPr>
            <w:r>
              <w:rPr>
                <w:sz w:val="16"/>
                <w:szCs w:val="16"/>
              </w:rPr>
              <w:t>2023-</w:t>
            </w:r>
            <w:r w:rsidR="00CA3C62">
              <w:rPr>
                <w:sz w:val="16"/>
                <w:szCs w:val="16"/>
              </w:rPr>
              <w:t>03</w:t>
            </w:r>
          </w:p>
        </w:tc>
        <w:tc>
          <w:tcPr>
            <w:tcW w:w="800" w:type="dxa"/>
            <w:shd w:val="solid" w:color="FFFFFF" w:fill="auto"/>
          </w:tcPr>
          <w:p w14:paraId="4E53E270" w14:textId="12C6FE8F" w:rsidR="00514DD3" w:rsidRDefault="00514DD3" w:rsidP="001D244D">
            <w:pPr>
              <w:pStyle w:val="TAC"/>
              <w:rPr>
                <w:sz w:val="16"/>
                <w:szCs w:val="16"/>
              </w:rPr>
            </w:pPr>
            <w:r>
              <w:rPr>
                <w:sz w:val="16"/>
                <w:szCs w:val="16"/>
              </w:rPr>
              <w:t>SA#99</w:t>
            </w:r>
          </w:p>
        </w:tc>
        <w:tc>
          <w:tcPr>
            <w:tcW w:w="1094" w:type="dxa"/>
            <w:shd w:val="solid" w:color="FFFFFF" w:fill="auto"/>
          </w:tcPr>
          <w:p w14:paraId="0322B590" w14:textId="3F6F849A" w:rsidR="00514DD3" w:rsidRPr="00882880" w:rsidRDefault="00514DD3" w:rsidP="001D244D">
            <w:pPr>
              <w:pStyle w:val="TAC"/>
              <w:rPr>
                <w:sz w:val="16"/>
                <w:szCs w:val="16"/>
              </w:rPr>
            </w:pPr>
            <w:r w:rsidRPr="00514DD3">
              <w:rPr>
                <w:sz w:val="16"/>
                <w:szCs w:val="16"/>
              </w:rPr>
              <w:t>SP-230259</w:t>
            </w:r>
          </w:p>
        </w:tc>
        <w:tc>
          <w:tcPr>
            <w:tcW w:w="425" w:type="dxa"/>
            <w:shd w:val="solid" w:color="FFFFFF" w:fill="auto"/>
          </w:tcPr>
          <w:p w14:paraId="659C04BD" w14:textId="2838DE1D" w:rsidR="00514DD3" w:rsidRDefault="00514DD3" w:rsidP="001D244D">
            <w:pPr>
              <w:pStyle w:val="TAL"/>
              <w:rPr>
                <w:sz w:val="16"/>
                <w:szCs w:val="16"/>
              </w:rPr>
            </w:pPr>
            <w:r>
              <w:rPr>
                <w:sz w:val="16"/>
                <w:szCs w:val="16"/>
              </w:rPr>
              <w:t>0027</w:t>
            </w:r>
          </w:p>
        </w:tc>
        <w:tc>
          <w:tcPr>
            <w:tcW w:w="425" w:type="dxa"/>
            <w:shd w:val="solid" w:color="FFFFFF" w:fill="auto"/>
          </w:tcPr>
          <w:p w14:paraId="2D6EC60B" w14:textId="2CA6B6D7" w:rsidR="00514DD3" w:rsidRDefault="00514DD3" w:rsidP="001D244D">
            <w:pPr>
              <w:pStyle w:val="TAR"/>
              <w:rPr>
                <w:sz w:val="16"/>
                <w:szCs w:val="16"/>
              </w:rPr>
            </w:pPr>
            <w:r>
              <w:rPr>
                <w:sz w:val="16"/>
                <w:szCs w:val="16"/>
              </w:rPr>
              <w:t>0004</w:t>
            </w:r>
          </w:p>
        </w:tc>
        <w:tc>
          <w:tcPr>
            <w:tcW w:w="425" w:type="dxa"/>
            <w:shd w:val="solid" w:color="FFFFFF" w:fill="auto"/>
          </w:tcPr>
          <w:p w14:paraId="0DB05663" w14:textId="1343032C" w:rsidR="00514DD3" w:rsidRDefault="00514DD3" w:rsidP="001D244D">
            <w:pPr>
              <w:pStyle w:val="TAC"/>
              <w:rPr>
                <w:sz w:val="16"/>
                <w:szCs w:val="16"/>
              </w:rPr>
            </w:pPr>
            <w:r>
              <w:rPr>
                <w:sz w:val="16"/>
                <w:szCs w:val="16"/>
              </w:rPr>
              <w:t>B</w:t>
            </w:r>
          </w:p>
        </w:tc>
        <w:tc>
          <w:tcPr>
            <w:tcW w:w="4962" w:type="dxa"/>
            <w:shd w:val="solid" w:color="FFFFFF" w:fill="auto"/>
          </w:tcPr>
          <w:p w14:paraId="40EEC4E5" w14:textId="27D44F7A" w:rsidR="00514DD3" w:rsidRDefault="00514DD3" w:rsidP="001D244D">
            <w:pPr>
              <w:pStyle w:val="TAL"/>
              <w:rPr>
                <w:sz w:val="16"/>
                <w:szCs w:val="16"/>
              </w:rPr>
            </w:pPr>
            <w:r>
              <w:rPr>
                <w:sz w:val="16"/>
                <w:szCs w:val="16"/>
              </w:rPr>
              <w:t>[TEI18, FS_5GMS_EXT] Key Issue on Application Server configuration and management</w:t>
            </w:r>
          </w:p>
        </w:tc>
        <w:tc>
          <w:tcPr>
            <w:tcW w:w="708" w:type="dxa"/>
            <w:shd w:val="solid" w:color="FFFFFF" w:fill="auto"/>
          </w:tcPr>
          <w:p w14:paraId="2304501F" w14:textId="349D9664" w:rsidR="00514DD3" w:rsidRDefault="00514DD3" w:rsidP="001D244D">
            <w:pPr>
              <w:pStyle w:val="TAC"/>
              <w:rPr>
                <w:sz w:val="16"/>
                <w:szCs w:val="16"/>
              </w:rPr>
            </w:pPr>
            <w:r>
              <w:rPr>
                <w:sz w:val="16"/>
                <w:szCs w:val="16"/>
              </w:rPr>
              <w:t>18.0.0</w:t>
            </w:r>
          </w:p>
        </w:tc>
      </w:tr>
      <w:tr w:rsidR="00BC222C" w:rsidRPr="006B0D02" w14:paraId="0DA6EDC8" w14:textId="77777777" w:rsidTr="00C91EAF">
        <w:tc>
          <w:tcPr>
            <w:tcW w:w="800" w:type="dxa"/>
            <w:shd w:val="solid" w:color="FFFFFF" w:fill="auto"/>
          </w:tcPr>
          <w:p w14:paraId="2BF27DAA" w14:textId="2B5C112C" w:rsidR="00BC222C" w:rsidRDefault="00BC222C" w:rsidP="001D244D">
            <w:pPr>
              <w:pStyle w:val="TAC"/>
              <w:rPr>
                <w:sz w:val="16"/>
                <w:szCs w:val="16"/>
              </w:rPr>
            </w:pPr>
            <w:r>
              <w:rPr>
                <w:sz w:val="16"/>
                <w:szCs w:val="16"/>
              </w:rPr>
              <w:t>2023-06</w:t>
            </w:r>
          </w:p>
        </w:tc>
        <w:tc>
          <w:tcPr>
            <w:tcW w:w="800" w:type="dxa"/>
            <w:shd w:val="solid" w:color="FFFFFF" w:fill="auto"/>
          </w:tcPr>
          <w:p w14:paraId="10CBB269" w14:textId="45559AF6" w:rsidR="00BC222C" w:rsidRDefault="00BC222C" w:rsidP="001D244D">
            <w:pPr>
              <w:pStyle w:val="TAC"/>
              <w:rPr>
                <w:sz w:val="16"/>
                <w:szCs w:val="16"/>
              </w:rPr>
            </w:pPr>
            <w:r>
              <w:rPr>
                <w:sz w:val="16"/>
                <w:szCs w:val="16"/>
              </w:rPr>
              <w:t>SA#100</w:t>
            </w:r>
          </w:p>
        </w:tc>
        <w:tc>
          <w:tcPr>
            <w:tcW w:w="1094" w:type="dxa"/>
            <w:shd w:val="solid" w:color="FFFFFF" w:fill="auto"/>
          </w:tcPr>
          <w:p w14:paraId="71881CD7" w14:textId="12B3707F" w:rsidR="00BC222C" w:rsidRPr="00514DD3" w:rsidRDefault="00BC222C" w:rsidP="001D244D">
            <w:pPr>
              <w:pStyle w:val="TAC"/>
              <w:rPr>
                <w:sz w:val="16"/>
                <w:szCs w:val="16"/>
              </w:rPr>
            </w:pPr>
            <w:r w:rsidRPr="00BC222C">
              <w:rPr>
                <w:sz w:val="16"/>
                <w:szCs w:val="16"/>
              </w:rPr>
              <w:t>SP-230553</w:t>
            </w:r>
          </w:p>
        </w:tc>
        <w:tc>
          <w:tcPr>
            <w:tcW w:w="425" w:type="dxa"/>
            <w:shd w:val="solid" w:color="FFFFFF" w:fill="auto"/>
          </w:tcPr>
          <w:p w14:paraId="0DC754E0" w14:textId="4500B771" w:rsidR="00BC222C" w:rsidRDefault="00BC222C" w:rsidP="001D244D">
            <w:pPr>
              <w:pStyle w:val="TAL"/>
              <w:rPr>
                <w:sz w:val="16"/>
                <w:szCs w:val="16"/>
              </w:rPr>
            </w:pPr>
            <w:r>
              <w:rPr>
                <w:sz w:val="16"/>
                <w:szCs w:val="16"/>
              </w:rPr>
              <w:t>0005</w:t>
            </w:r>
          </w:p>
        </w:tc>
        <w:tc>
          <w:tcPr>
            <w:tcW w:w="425" w:type="dxa"/>
            <w:shd w:val="solid" w:color="FFFFFF" w:fill="auto"/>
          </w:tcPr>
          <w:p w14:paraId="330FD717" w14:textId="1D10C260" w:rsidR="00BC222C" w:rsidRDefault="00BC222C" w:rsidP="001D244D">
            <w:pPr>
              <w:pStyle w:val="TAR"/>
              <w:rPr>
                <w:sz w:val="16"/>
                <w:szCs w:val="16"/>
              </w:rPr>
            </w:pPr>
            <w:r>
              <w:rPr>
                <w:sz w:val="16"/>
                <w:szCs w:val="16"/>
              </w:rPr>
              <w:t>2</w:t>
            </w:r>
          </w:p>
        </w:tc>
        <w:tc>
          <w:tcPr>
            <w:tcW w:w="425" w:type="dxa"/>
            <w:shd w:val="solid" w:color="FFFFFF" w:fill="auto"/>
          </w:tcPr>
          <w:p w14:paraId="01BB4C4D" w14:textId="6A8EA7BC" w:rsidR="00BC222C" w:rsidRDefault="00BC222C" w:rsidP="001D244D">
            <w:pPr>
              <w:pStyle w:val="TAC"/>
              <w:rPr>
                <w:sz w:val="16"/>
                <w:szCs w:val="16"/>
              </w:rPr>
            </w:pPr>
            <w:r>
              <w:rPr>
                <w:sz w:val="16"/>
                <w:szCs w:val="16"/>
              </w:rPr>
              <w:t>C</w:t>
            </w:r>
          </w:p>
        </w:tc>
        <w:tc>
          <w:tcPr>
            <w:tcW w:w="4962" w:type="dxa"/>
            <w:shd w:val="solid" w:color="FFFFFF" w:fill="auto"/>
          </w:tcPr>
          <w:p w14:paraId="096AC944" w14:textId="254030D8" w:rsidR="00BC222C" w:rsidRDefault="00BC222C" w:rsidP="001D244D">
            <w:pPr>
              <w:pStyle w:val="TAL"/>
              <w:rPr>
                <w:sz w:val="16"/>
                <w:szCs w:val="16"/>
              </w:rPr>
            </w:pPr>
            <w:r>
              <w:rPr>
                <w:sz w:val="16"/>
                <w:szCs w:val="16"/>
              </w:rPr>
              <w:t>[FS_5GMS_EXT, TEI18] 5GMS Service URL</w:t>
            </w:r>
          </w:p>
        </w:tc>
        <w:tc>
          <w:tcPr>
            <w:tcW w:w="708" w:type="dxa"/>
            <w:shd w:val="solid" w:color="FFFFFF" w:fill="auto"/>
          </w:tcPr>
          <w:p w14:paraId="60B7FE62" w14:textId="4B793AA6" w:rsidR="00BC222C" w:rsidRDefault="00BC222C" w:rsidP="001D244D">
            <w:pPr>
              <w:pStyle w:val="TAC"/>
              <w:rPr>
                <w:sz w:val="16"/>
                <w:szCs w:val="16"/>
              </w:rPr>
            </w:pPr>
            <w:r>
              <w:rPr>
                <w:sz w:val="16"/>
                <w:szCs w:val="16"/>
              </w:rPr>
              <w:t>18.1.0</w:t>
            </w:r>
          </w:p>
        </w:tc>
      </w:tr>
    </w:tbl>
    <w:p w14:paraId="7D4B06B0" w14:textId="77777777" w:rsidR="003C3971" w:rsidRPr="00235394" w:rsidRDefault="003C3971" w:rsidP="00531641">
      <w:pPr>
        <w:pStyle w:val="TAN"/>
      </w:pPr>
    </w:p>
    <w:sectPr w:rsidR="003C3971" w:rsidRPr="00235394">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C9368" w14:textId="77777777" w:rsidR="00E317DE" w:rsidRDefault="00E317DE">
      <w:r>
        <w:separator/>
      </w:r>
    </w:p>
  </w:endnote>
  <w:endnote w:type="continuationSeparator" w:id="0">
    <w:p w14:paraId="0CDA8DDB" w14:textId="77777777" w:rsidR="00E317DE" w:rsidRDefault="00E31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8FE77" w14:textId="77777777" w:rsidR="00E317DE" w:rsidRDefault="00E317DE">
      <w:r>
        <w:separator/>
      </w:r>
    </w:p>
  </w:footnote>
  <w:footnote w:type="continuationSeparator" w:id="0">
    <w:p w14:paraId="5E39DD61" w14:textId="77777777" w:rsidR="00E317DE" w:rsidRDefault="00E317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2CAECD78"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15F6">
      <w:rPr>
        <w:rFonts w:ascii="Arial" w:hAnsi="Arial" w:cs="Arial"/>
        <w:b/>
        <w:noProof/>
        <w:sz w:val="18"/>
        <w:szCs w:val="18"/>
      </w:rPr>
      <w:t>3GPP TR 26.804 V18.1.0 (2023-06)</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19BB6139"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15F6">
      <w:rPr>
        <w:rFonts w:ascii="Arial" w:hAnsi="Arial" w:cs="Arial"/>
        <w:b/>
        <w:noProof/>
        <w:sz w:val="18"/>
        <w:szCs w:val="18"/>
      </w:rPr>
      <w:t>Release 18</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FB810B1"/>
    <w:multiLevelType w:val="hybridMultilevel"/>
    <w:tmpl w:val="02CA5798"/>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97348766">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7136329">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67765748">
    <w:abstractNumId w:val="9"/>
  </w:num>
  <w:num w:numId="4" w16cid:durableId="949556383">
    <w:abstractNumId w:val="40"/>
  </w:num>
  <w:num w:numId="5" w16cid:durableId="169411018">
    <w:abstractNumId w:val="30"/>
  </w:num>
  <w:num w:numId="6" w16cid:durableId="607087244">
    <w:abstractNumId w:val="10"/>
  </w:num>
  <w:num w:numId="7" w16cid:durableId="1543127123">
    <w:abstractNumId w:val="26"/>
  </w:num>
  <w:num w:numId="8" w16cid:durableId="445858399">
    <w:abstractNumId w:val="44"/>
  </w:num>
  <w:num w:numId="9" w16cid:durableId="1521239314">
    <w:abstractNumId w:val="19"/>
  </w:num>
  <w:num w:numId="10" w16cid:durableId="1347755189">
    <w:abstractNumId w:val="18"/>
  </w:num>
  <w:num w:numId="11" w16cid:durableId="117526827">
    <w:abstractNumId w:val="38"/>
  </w:num>
  <w:num w:numId="12" w16cid:durableId="2029943092">
    <w:abstractNumId w:val="11"/>
  </w:num>
  <w:num w:numId="13" w16cid:durableId="63183146">
    <w:abstractNumId w:val="39"/>
  </w:num>
  <w:num w:numId="14" w16cid:durableId="1653876188">
    <w:abstractNumId w:val="24"/>
  </w:num>
  <w:num w:numId="15" w16cid:durableId="2108495948">
    <w:abstractNumId w:val="45"/>
  </w:num>
  <w:num w:numId="16" w16cid:durableId="1748267634">
    <w:abstractNumId w:val="33"/>
  </w:num>
  <w:num w:numId="17" w16cid:durableId="473375871">
    <w:abstractNumId w:val="32"/>
  </w:num>
  <w:num w:numId="18" w16cid:durableId="327753421">
    <w:abstractNumId w:val="36"/>
  </w:num>
  <w:num w:numId="19" w16cid:durableId="166555574">
    <w:abstractNumId w:val="7"/>
  </w:num>
  <w:num w:numId="20" w16cid:durableId="2041543990">
    <w:abstractNumId w:val="25"/>
  </w:num>
  <w:num w:numId="21" w16cid:durableId="389380630">
    <w:abstractNumId w:val="23"/>
  </w:num>
  <w:num w:numId="22" w16cid:durableId="1834373601">
    <w:abstractNumId w:val="15"/>
  </w:num>
  <w:num w:numId="23" w16cid:durableId="1788281827">
    <w:abstractNumId w:val="14"/>
  </w:num>
  <w:num w:numId="24" w16cid:durableId="546726541">
    <w:abstractNumId w:val="21"/>
  </w:num>
  <w:num w:numId="25" w16cid:durableId="672416151">
    <w:abstractNumId w:val="31"/>
  </w:num>
  <w:num w:numId="26" w16cid:durableId="235286507">
    <w:abstractNumId w:val="47"/>
  </w:num>
  <w:num w:numId="27" w16cid:durableId="2117753150">
    <w:abstractNumId w:val="37"/>
  </w:num>
  <w:num w:numId="28" w16cid:durableId="799108863">
    <w:abstractNumId w:val="46"/>
  </w:num>
  <w:num w:numId="29" w16cid:durableId="1719237524">
    <w:abstractNumId w:val="22"/>
  </w:num>
  <w:num w:numId="30" w16cid:durableId="937829071">
    <w:abstractNumId w:val="48"/>
  </w:num>
  <w:num w:numId="31" w16cid:durableId="629482072">
    <w:abstractNumId w:val="41"/>
  </w:num>
  <w:num w:numId="32" w16cid:durableId="1101612199">
    <w:abstractNumId w:val="16"/>
  </w:num>
  <w:num w:numId="33" w16cid:durableId="1700428103">
    <w:abstractNumId w:val="13"/>
  </w:num>
  <w:num w:numId="34" w16cid:durableId="748579808">
    <w:abstractNumId w:val="29"/>
  </w:num>
  <w:num w:numId="35" w16cid:durableId="1453327978">
    <w:abstractNumId w:val="35"/>
  </w:num>
  <w:num w:numId="36" w16cid:durableId="1744374451">
    <w:abstractNumId w:val="34"/>
  </w:num>
  <w:num w:numId="37" w16cid:durableId="915363229">
    <w:abstractNumId w:val="12"/>
  </w:num>
  <w:num w:numId="38" w16cid:durableId="63382217">
    <w:abstractNumId w:val="6"/>
  </w:num>
  <w:num w:numId="39" w16cid:durableId="111824661">
    <w:abstractNumId w:val="5"/>
  </w:num>
  <w:num w:numId="40" w16cid:durableId="1588147292">
    <w:abstractNumId w:val="4"/>
  </w:num>
  <w:num w:numId="41" w16cid:durableId="320548889">
    <w:abstractNumId w:val="3"/>
  </w:num>
  <w:num w:numId="42" w16cid:durableId="629015881">
    <w:abstractNumId w:val="2"/>
  </w:num>
  <w:num w:numId="43" w16cid:durableId="1121999629">
    <w:abstractNumId w:val="1"/>
  </w:num>
  <w:num w:numId="44" w16cid:durableId="331299055">
    <w:abstractNumId w:val="0"/>
  </w:num>
  <w:num w:numId="45" w16cid:durableId="949245141">
    <w:abstractNumId w:val="28"/>
  </w:num>
  <w:num w:numId="46" w16cid:durableId="608700028">
    <w:abstractNumId w:val="17"/>
  </w:num>
  <w:num w:numId="47" w16cid:durableId="1741754927">
    <w:abstractNumId w:val="43"/>
  </w:num>
  <w:num w:numId="48" w16cid:durableId="1027946125">
    <w:abstractNumId w:val="42"/>
  </w:num>
  <w:num w:numId="49" w16cid:durableId="2016028829">
    <w:abstractNumId w:val="20"/>
  </w:num>
  <w:num w:numId="50" w16cid:durableId="103963007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2039"/>
    <w:rsid w:val="000131B9"/>
    <w:rsid w:val="00017A9A"/>
    <w:rsid w:val="00020B05"/>
    <w:rsid w:val="00026127"/>
    <w:rsid w:val="00033397"/>
    <w:rsid w:val="00033DEF"/>
    <w:rsid w:val="0003714F"/>
    <w:rsid w:val="00040095"/>
    <w:rsid w:val="00041B5D"/>
    <w:rsid w:val="00051834"/>
    <w:rsid w:val="00054A22"/>
    <w:rsid w:val="000557BC"/>
    <w:rsid w:val="000604FA"/>
    <w:rsid w:val="00061BE5"/>
    <w:rsid w:val="00062023"/>
    <w:rsid w:val="00062F96"/>
    <w:rsid w:val="000655A6"/>
    <w:rsid w:val="00080512"/>
    <w:rsid w:val="00082039"/>
    <w:rsid w:val="0008350E"/>
    <w:rsid w:val="000842AF"/>
    <w:rsid w:val="00086922"/>
    <w:rsid w:val="00087FEE"/>
    <w:rsid w:val="00092EA4"/>
    <w:rsid w:val="0009430B"/>
    <w:rsid w:val="000A2627"/>
    <w:rsid w:val="000A70CE"/>
    <w:rsid w:val="000B4E01"/>
    <w:rsid w:val="000C47C3"/>
    <w:rsid w:val="000D1198"/>
    <w:rsid w:val="000D4ACE"/>
    <w:rsid w:val="000D58AB"/>
    <w:rsid w:val="000F2335"/>
    <w:rsid w:val="000F47BF"/>
    <w:rsid w:val="000F731C"/>
    <w:rsid w:val="000F7DC2"/>
    <w:rsid w:val="001007DD"/>
    <w:rsid w:val="00103371"/>
    <w:rsid w:val="00107BFC"/>
    <w:rsid w:val="00110839"/>
    <w:rsid w:val="00112C80"/>
    <w:rsid w:val="00115312"/>
    <w:rsid w:val="001153D7"/>
    <w:rsid w:val="00121FEE"/>
    <w:rsid w:val="00133525"/>
    <w:rsid w:val="00137452"/>
    <w:rsid w:val="001413C3"/>
    <w:rsid w:val="00144183"/>
    <w:rsid w:val="00147352"/>
    <w:rsid w:val="00154070"/>
    <w:rsid w:val="0015606F"/>
    <w:rsid w:val="00157D14"/>
    <w:rsid w:val="00170F13"/>
    <w:rsid w:val="00177461"/>
    <w:rsid w:val="001A4C42"/>
    <w:rsid w:val="001A579D"/>
    <w:rsid w:val="001A7420"/>
    <w:rsid w:val="001B2C85"/>
    <w:rsid w:val="001B3DFC"/>
    <w:rsid w:val="001B49BF"/>
    <w:rsid w:val="001B5456"/>
    <w:rsid w:val="001B5AE2"/>
    <w:rsid w:val="001B6637"/>
    <w:rsid w:val="001B775C"/>
    <w:rsid w:val="001C21C3"/>
    <w:rsid w:val="001C3B79"/>
    <w:rsid w:val="001C4CEE"/>
    <w:rsid w:val="001D02C2"/>
    <w:rsid w:val="001D244D"/>
    <w:rsid w:val="001E533D"/>
    <w:rsid w:val="001E568D"/>
    <w:rsid w:val="001F0C1D"/>
    <w:rsid w:val="001F1132"/>
    <w:rsid w:val="001F168B"/>
    <w:rsid w:val="001F1C1C"/>
    <w:rsid w:val="001F66AA"/>
    <w:rsid w:val="002008D1"/>
    <w:rsid w:val="002148DD"/>
    <w:rsid w:val="002226DC"/>
    <w:rsid w:val="00231674"/>
    <w:rsid w:val="002347A2"/>
    <w:rsid w:val="002455D1"/>
    <w:rsid w:val="00245806"/>
    <w:rsid w:val="002675F0"/>
    <w:rsid w:val="00270926"/>
    <w:rsid w:val="00284DDE"/>
    <w:rsid w:val="00286169"/>
    <w:rsid w:val="002903A8"/>
    <w:rsid w:val="002A3BFE"/>
    <w:rsid w:val="002A791D"/>
    <w:rsid w:val="002B08F6"/>
    <w:rsid w:val="002B1320"/>
    <w:rsid w:val="002B2D42"/>
    <w:rsid w:val="002B5AD5"/>
    <w:rsid w:val="002B6339"/>
    <w:rsid w:val="002D5D45"/>
    <w:rsid w:val="002E00EE"/>
    <w:rsid w:val="002E6DF1"/>
    <w:rsid w:val="002F6A4C"/>
    <w:rsid w:val="00300B8C"/>
    <w:rsid w:val="0030627C"/>
    <w:rsid w:val="003172DC"/>
    <w:rsid w:val="00320F46"/>
    <w:rsid w:val="003377ED"/>
    <w:rsid w:val="00351ACB"/>
    <w:rsid w:val="00353983"/>
    <w:rsid w:val="0035462D"/>
    <w:rsid w:val="0036275B"/>
    <w:rsid w:val="00363C1F"/>
    <w:rsid w:val="00365E0F"/>
    <w:rsid w:val="003718D5"/>
    <w:rsid w:val="003765B8"/>
    <w:rsid w:val="00383122"/>
    <w:rsid w:val="003860E0"/>
    <w:rsid w:val="0038762A"/>
    <w:rsid w:val="00397A14"/>
    <w:rsid w:val="003A2F84"/>
    <w:rsid w:val="003B1FE9"/>
    <w:rsid w:val="003B30BB"/>
    <w:rsid w:val="003B38D1"/>
    <w:rsid w:val="003B7842"/>
    <w:rsid w:val="003C3971"/>
    <w:rsid w:val="003D48AB"/>
    <w:rsid w:val="003E50EC"/>
    <w:rsid w:val="003F1130"/>
    <w:rsid w:val="003F2E0B"/>
    <w:rsid w:val="003F5FD2"/>
    <w:rsid w:val="00406258"/>
    <w:rsid w:val="00412183"/>
    <w:rsid w:val="004138AD"/>
    <w:rsid w:val="00423334"/>
    <w:rsid w:val="00432685"/>
    <w:rsid w:val="004345EC"/>
    <w:rsid w:val="0043560F"/>
    <w:rsid w:val="004375A3"/>
    <w:rsid w:val="00441634"/>
    <w:rsid w:val="00445D7E"/>
    <w:rsid w:val="0045493C"/>
    <w:rsid w:val="00465515"/>
    <w:rsid w:val="0047193C"/>
    <w:rsid w:val="00481F81"/>
    <w:rsid w:val="00483945"/>
    <w:rsid w:val="00485937"/>
    <w:rsid w:val="004A3134"/>
    <w:rsid w:val="004B732A"/>
    <w:rsid w:val="004C1A34"/>
    <w:rsid w:val="004D3578"/>
    <w:rsid w:val="004D59F0"/>
    <w:rsid w:val="004E213A"/>
    <w:rsid w:val="004F0988"/>
    <w:rsid w:val="004F0BBB"/>
    <w:rsid w:val="004F23BB"/>
    <w:rsid w:val="004F3340"/>
    <w:rsid w:val="004F4187"/>
    <w:rsid w:val="00513627"/>
    <w:rsid w:val="00514DD3"/>
    <w:rsid w:val="00531641"/>
    <w:rsid w:val="0053388B"/>
    <w:rsid w:val="00534430"/>
    <w:rsid w:val="00535773"/>
    <w:rsid w:val="00535F05"/>
    <w:rsid w:val="0053601A"/>
    <w:rsid w:val="0054116C"/>
    <w:rsid w:val="00543E6C"/>
    <w:rsid w:val="0055480B"/>
    <w:rsid w:val="0055631E"/>
    <w:rsid w:val="005570EF"/>
    <w:rsid w:val="00561932"/>
    <w:rsid w:val="00565087"/>
    <w:rsid w:val="0058054F"/>
    <w:rsid w:val="00580894"/>
    <w:rsid w:val="00581408"/>
    <w:rsid w:val="00582980"/>
    <w:rsid w:val="00590D55"/>
    <w:rsid w:val="005976A9"/>
    <w:rsid w:val="00597B11"/>
    <w:rsid w:val="005A085D"/>
    <w:rsid w:val="005A2B53"/>
    <w:rsid w:val="005A3E80"/>
    <w:rsid w:val="005B65E5"/>
    <w:rsid w:val="005B6933"/>
    <w:rsid w:val="005B73A7"/>
    <w:rsid w:val="005C67C3"/>
    <w:rsid w:val="005C6BFA"/>
    <w:rsid w:val="005D21A8"/>
    <w:rsid w:val="005D2E01"/>
    <w:rsid w:val="005D4EC9"/>
    <w:rsid w:val="005D5585"/>
    <w:rsid w:val="005D7526"/>
    <w:rsid w:val="005E1589"/>
    <w:rsid w:val="005E4BB2"/>
    <w:rsid w:val="005E7411"/>
    <w:rsid w:val="005E7489"/>
    <w:rsid w:val="005F16DC"/>
    <w:rsid w:val="00601D48"/>
    <w:rsid w:val="00602AEA"/>
    <w:rsid w:val="006077F9"/>
    <w:rsid w:val="0061218A"/>
    <w:rsid w:val="00614FDF"/>
    <w:rsid w:val="0063543D"/>
    <w:rsid w:val="00640227"/>
    <w:rsid w:val="0064236B"/>
    <w:rsid w:val="00642C3E"/>
    <w:rsid w:val="0064330F"/>
    <w:rsid w:val="0064698D"/>
    <w:rsid w:val="00647114"/>
    <w:rsid w:val="006473AA"/>
    <w:rsid w:val="006550B2"/>
    <w:rsid w:val="00665AA0"/>
    <w:rsid w:val="00673355"/>
    <w:rsid w:val="00677A8B"/>
    <w:rsid w:val="006815E6"/>
    <w:rsid w:val="0068315F"/>
    <w:rsid w:val="00694F40"/>
    <w:rsid w:val="006A2413"/>
    <w:rsid w:val="006A323F"/>
    <w:rsid w:val="006A7165"/>
    <w:rsid w:val="006B30D0"/>
    <w:rsid w:val="006B4FD9"/>
    <w:rsid w:val="006B538D"/>
    <w:rsid w:val="006B6789"/>
    <w:rsid w:val="006C3D95"/>
    <w:rsid w:val="006E5C86"/>
    <w:rsid w:val="006E5DA9"/>
    <w:rsid w:val="006F0339"/>
    <w:rsid w:val="006F1B55"/>
    <w:rsid w:val="006F7EB7"/>
    <w:rsid w:val="00701116"/>
    <w:rsid w:val="00707A8E"/>
    <w:rsid w:val="00711918"/>
    <w:rsid w:val="00713C44"/>
    <w:rsid w:val="00727ABD"/>
    <w:rsid w:val="007323C8"/>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314"/>
    <w:rsid w:val="007B6F95"/>
    <w:rsid w:val="007D00A1"/>
    <w:rsid w:val="007D18BC"/>
    <w:rsid w:val="007D54BB"/>
    <w:rsid w:val="007D5ED2"/>
    <w:rsid w:val="007E1BF5"/>
    <w:rsid w:val="007E2274"/>
    <w:rsid w:val="007E6D36"/>
    <w:rsid w:val="007F0F4A"/>
    <w:rsid w:val="008028A4"/>
    <w:rsid w:val="00806B8C"/>
    <w:rsid w:val="008214AB"/>
    <w:rsid w:val="00821570"/>
    <w:rsid w:val="0082300A"/>
    <w:rsid w:val="0082344E"/>
    <w:rsid w:val="008242E0"/>
    <w:rsid w:val="008253BC"/>
    <w:rsid w:val="00830747"/>
    <w:rsid w:val="0083226A"/>
    <w:rsid w:val="00834086"/>
    <w:rsid w:val="008342A7"/>
    <w:rsid w:val="00840F71"/>
    <w:rsid w:val="008428A9"/>
    <w:rsid w:val="0084526D"/>
    <w:rsid w:val="008453A7"/>
    <w:rsid w:val="00845AF0"/>
    <w:rsid w:val="0085384D"/>
    <w:rsid w:val="00860D17"/>
    <w:rsid w:val="00864ACE"/>
    <w:rsid w:val="00874A45"/>
    <w:rsid w:val="008768CA"/>
    <w:rsid w:val="00882880"/>
    <w:rsid w:val="00887389"/>
    <w:rsid w:val="0089567E"/>
    <w:rsid w:val="008A0E19"/>
    <w:rsid w:val="008A37F3"/>
    <w:rsid w:val="008A6251"/>
    <w:rsid w:val="008B134E"/>
    <w:rsid w:val="008B7970"/>
    <w:rsid w:val="008C384C"/>
    <w:rsid w:val="008D70F1"/>
    <w:rsid w:val="008E170D"/>
    <w:rsid w:val="008F15E1"/>
    <w:rsid w:val="0090271F"/>
    <w:rsid w:val="00902E23"/>
    <w:rsid w:val="0090367C"/>
    <w:rsid w:val="009058F2"/>
    <w:rsid w:val="009114D7"/>
    <w:rsid w:val="0091348E"/>
    <w:rsid w:val="0091652D"/>
    <w:rsid w:val="0091692F"/>
    <w:rsid w:val="00917CCB"/>
    <w:rsid w:val="00920BF0"/>
    <w:rsid w:val="00926041"/>
    <w:rsid w:val="00926696"/>
    <w:rsid w:val="00937BBE"/>
    <w:rsid w:val="00942EC2"/>
    <w:rsid w:val="009563B6"/>
    <w:rsid w:val="00966116"/>
    <w:rsid w:val="0096684E"/>
    <w:rsid w:val="009717C9"/>
    <w:rsid w:val="0097355E"/>
    <w:rsid w:val="00977AFD"/>
    <w:rsid w:val="00977B14"/>
    <w:rsid w:val="00996764"/>
    <w:rsid w:val="009A5271"/>
    <w:rsid w:val="009A74F2"/>
    <w:rsid w:val="009A791A"/>
    <w:rsid w:val="009B20BD"/>
    <w:rsid w:val="009D70CF"/>
    <w:rsid w:val="009E3EC3"/>
    <w:rsid w:val="009E6FB6"/>
    <w:rsid w:val="009F37B7"/>
    <w:rsid w:val="009F4F04"/>
    <w:rsid w:val="00A06CBB"/>
    <w:rsid w:val="00A07571"/>
    <w:rsid w:val="00A10F02"/>
    <w:rsid w:val="00A114F5"/>
    <w:rsid w:val="00A11865"/>
    <w:rsid w:val="00A164B4"/>
    <w:rsid w:val="00A179C4"/>
    <w:rsid w:val="00A26956"/>
    <w:rsid w:val="00A27486"/>
    <w:rsid w:val="00A31263"/>
    <w:rsid w:val="00A4071F"/>
    <w:rsid w:val="00A448CA"/>
    <w:rsid w:val="00A53724"/>
    <w:rsid w:val="00A56066"/>
    <w:rsid w:val="00A644F5"/>
    <w:rsid w:val="00A73129"/>
    <w:rsid w:val="00A82346"/>
    <w:rsid w:val="00A84F73"/>
    <w:rsid w:val="00A8797D"/>
    <w:rsid w:val="00A92BA1"/>
    <w:rsid w:val="00A93B28"/>
    <w:rsid w:val="00AA0A6D"/>
    <w:rsid w:val="00AA46D8"/>
    <w:rsid w:val="00AA646C"/>
    <w:rsid w:val="00AC55EB"/>
    <w:rsid w:val="00AC6BC6"/>
    <w:rsid w:val="00AD1634"/>
    <w:rsid w:val="00AD55C2"/>
    <w:rsid w:val="00AE65E2"/>
    <w:rsid w:val="00AF15E8"/>
    <w:rsid w:val="00AF6E4F"/>
    <w:rsid w:val="00B15449"/>
    <w:rsid w:val="00B17161"/>
    <w:rsid w:val="00B41D68"/>
    <w:rsid w:val="00B42FAB"/>
    <w:rsid w:val="00B50320"/>
    <w:rsid w:val="00B507AF"/>
    <w:rsid w:val="00B535F2"/>
    <w:rsid w:val="00B6439C"/>
    <w:rsid w:val="00B70081"/>
    <w:rsid w:val="00B7738C"/>
    <w:rsid w:val="00B835EB"/>
    <w:rsid w:val="00B86FDB"/>
    <w:rsid w:val="00B904C6"/>
    <w:rsid w:val="00B93086"/>
    <w:rsid w:val="00B95681"/>
    <w:rsid w:val="00BA1502"/>
    <w:rsid w:val="00BA19ED"/>
    <w:rsid w:val="00BA270C"/>
    <w:rsid w:val="00BA4B8D"/>
    <w:rsid w:val="00BA6634"/>
    <w:rsid w:val="00BA6CAE"/>
    <w:rsid w:val="00BA7246"/>
    <w:rsid w:val="00BA7E4A"/>
    <w:rsid w:val="00BC0F7D"/>
    <w:rsid w:val="00BC222C"/>
    <w:rsid w:val="00BC33A8"/>
    <w:rsid w:val="00BC4A6F"/>
    <w:rsid w:val="00BD6849"/>
    <w:rsid w:val="00BD7D31"/>
    <w:rsid w:val="00BE0560"/>
    <w:rsid w:val="00BE1A76"/>
    <w:rsid w:val="00BE3255"/>
    <w:rsid w:val="00BE45AC"/>
    <w:rsid w:val="00BF128E"/>
    <w:rsid w:val="00BF526E"/>
    <w:rsid w:val="00C06015"/>
    <w:rsid w:val="00C074DD"/>
    <w:rsid w:val="00C12475"/>
    <w:rsid w:val="00C1496A"/>
    <w:rsid w:val="00C247B5"/>
    <w:rsid w:val="00C33079"/>
    <w:rsid w:val="00C426C5"/>
    <w:rsid w:val="00C45231"/>
    <w:rsid w:val="00C53995"/>
    <w:rsid w:val="00C540CA"/>
    <w:rsid w:val="00C575B4"/>
    <w:rsid w:val="00C62FE2"/>
    <w:rsid w:val="00C64840"/>
    <w:rsid w:val="00C674E4"/>
    <w:rsid w:val="00C72833"/>
    <w:rsid w:val="00C80F1D"/>
    <w:rsid w:val="00C91DB1"/>
    <w:rsid w:val="00C91EAF"/>
    <w:rsid w:val="00C93F40"/>
    <w:rsid w:val="00C975D0"/>
    <w:rsid w:val="00CA0770"/>
    <w:rsid w:val="00CA0F05"/>
    <w:rsid w:val="00CA3C62"/>
    <w:rsid w:val="00CA3D0C"/>
    <w:rsid w:val="00CB01F3"/>
    <w:rsid w:val="00CB2746"/>
    <w:rsid w:val="00CB3C5C"/>
    <w:rsid w:val="00CE233F"/>
    <w:rsid w:val="00CE2B31"/>
    <w:rsid w:val="00CE403F"/>
    <w:rsid w:val="00CF127D"/>
    <w:rsid w:val="00D022DD"/>
    <w:rsid w:val="00D12BC6"/>
    <w:rsid w:val="00D2017E"/>
    <w:rsid w:val="00D258F2"/>
    <w:rsid w:val="00D41A08"/>
    <w:rsid w:val="00D43C4F"/>
    <w:rsid w:val="00D524D3"/>
    <w:rsid w:val="00D53C52"/>
    <w:rsid w:val="00D570FD"/>
    <w:rsid w:val="00D57972"/>
    <w:rsid w:val="00D60AE1"/>
    <w:rsid w:val="00D62710"/>
    <w:rsid w:val="00D62EF9"/>
    <w:rsid w:val="00D675A9"/>
    <w:rsid w:val="00D70CC9"/>
    <w:rsid w:val="00D738D6"/>
    <w:rsid w:val="00D74B06"/>
    <w:rsid w:val="00D755EB"/>
    <w:rsid w:val="00D76048"/>
    <w:rsid w:val="00D8473D"/>
    <w:rsid w:val="00D87E00"/>
    <w:rsid w:val="00D9134D"/>
    <w:rsid w:val="00DA16F3"/>
    <w:rsid w:val="00DA7A03"/>
    <w:rsid w:val="00DB05AA"/>
    <w:rsid w:val="00DB1818"/>
    <w:rsid w:val="00DC309B"/>
    <w:rsid w:val="00DC4DA2"/>
    <w:rsid w:val="00DD15FB"/>
    <w:rsid w:val="00DD4C17"/>
    <w:rsid w:val="00DD74A5"/>
    <w:rsid w:val="00DE49BD"/>
    <w:rsid w:val="00DF2B1F"/>
    <w:rsid w:val="00DF318C"/>
    <w:rsid w:val="00DF62CD"/>
    <w:rsid w:val="00E02E2F"/>
    <w:rsid w:val="00E16509"/>
    <w:rsid w:val="00E25CD1"/>
    <w:rsid w:val="00E3119C"/>
    <w:rsid w:val="00E317DE"/>
    <w:rsid w:val="00E31A3C"/>
    <w:rsid w:val="00E344F5"/>
    <w:rsid w:val="00E4129C"/>
    <w:rsid w:val="00E44582"/>
    <w:rsid w:val="00E515F6"/>
    <w:rsid w:val="00E67FF9"/>
    <w:rsid w:val="00E73519"/>
    <w:rsid w:val="00E7503F"/>
    <w:rsid w:val="00E77645"/>
    <w:rsid w:val="00EA15B0"/>
    <w:rsid w:val="00EA5EA7"/>
    <w:rsid w:val="00EA682F"/>
    <w:rsid w:val="00EB29D5"/>
    <w:rsid w:val="00EB3828"/>
    <w:rsid w:val="00EB418B"/>
    <w:rsid w:val="00EB4226"/>
    <w:rsid w:val="00EC4A25"/>
    <w:rsid w:val="00EC61E1"/>
    <w:rsid w:val="00ED112F"/>
    <w:rsid w:val="00ED4375"/>
    <w:rsid w:val="00EE47C1"/>
    <w:rsid w:val="00EE6805"/>
    <w:rsid w:val="00EF2127"/>
    <w:rsid w:val="00EF4096"/>
    <w:rsid w:val="00F025A2"/>
    <w:rsid w:val="00F039E7"/>
    <w:rsid w:val="00F04712"/>
    <w:rsid w:val="00F04A71"/>
    <w:rsid w:val="00F0518D"/>
    <w:rsid w:val="00F05FD9"/>
    <w:rsid w:val="00F06149"/>
    <w:rsid w:val="00F13360"/>
    <w:rsid w:val="00F138A7"/>
    <w:rsid w:val="00F1677F"/>
    <w:rsid w:val="00F22EC7"/>
    <w:rsid w:val="00F325C8"/>
    <w:rsid w:val="00F33B0D"/>
    <w:rsid w:val="00F34DC8"/>
    <w:rsid w:val="00F432A6"/>
    <w:rsid w:val="00F518B6"/>
    <w:rsid w:val="00F53C1B"/>
    <w:rsid w:val="00F578A3"/>
    <w:rsid w:val="00F653B8"/>
    <w:rsid w:val="00F66F1F"/>
    <w:rsid w:val="00F74164"/>
    <w:rsid w:val="00F81D39"/>
    <w:rsid w:val="00F9008D"/>
    <w:rsid w:val="00FA1266"/>
    <w:rsid w:val="00FA4F88"/>
    <w:rsid w:val="00FA6F21"/>
    <w:rsid w:val="00FA724D"/>
    <w:rsid w:val="00FA7ED2"/>
    <w:rsid w:val="00FC1192"/>
    <w:rsid w:val="00FC3320"/>
    <w:rsid w:val="00FD0F04"/>
    <w:rsid w:val="00FD236C"/>
    <w:rsid w:val="00FD522E"/>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38"/>
      </w:numPr>
      <w:contextualSpacing/>
    </w:pPr>
  </w:style>
  <w:style w:type="paragraph" w:styleId="ListBullet4">
    <w:name w:val="List Bullet 4"/>
    <w:basedOn w:val="Normal"/>
    <w:rsid w:val="00882880"/>
    <w:pPr>
      <w:numPr>
        <w:numId w:val="39"/>
      </w:numPr>
      <w:contextualSpacing/>
    </w:pPr>
  </w:style>
  <w:style w:type="paragraph" w:styleId="ListBullet5">
    <w:name w:val="List Bullet 5"/>
    <w:basedOn w:val="Normal"/>
    <w:rsid w:val="00882880"/>
    <w:pPr>
      <w:numPr>
        <w:numId w:val="40"/>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41"/>
      </w:numPr>
      <w:contextualSpacing/>
    </w:pPr>
  </w:style>
  <w:style w:type="paragraph" w:styleId="ListNumber3">
    <w:name w:val="List Number 3"/>
    <w:basedOn w:val="Normal"/>
    <w:rsid w:val="00882880"/>
    <w:pPr>
      <w:numPr>
        <w:numId w:val="42"/>
      </w:numPr>
      <w:contextualSpacing/>
    </w:pPr>
  </w:style>
  <w:style w:type="paragraph" w:styleId="ListNumber4">
    <w:name w:val="List Number 4"/>
    <w:basedOn w:val="Normal"/>
    <w:rsid w:val="00882880"/>
    <w:pPr>
      <w:numPr>
        <w:numId w:val="43"/>
      </w:numPr>
      <w:contextualSpacing/>
    </w:pPr>
  </w:style>
  <w:style w:type="paragraph" w:styleId="ListNumber5">
    <w:name w:val="List Number 5"/>
    <w:basedOn w:val="Normal"/>
    <w:rsid w:val="00882880"/>
    <w:pPr>
      <w:numPr>
        <w:numId w:val="44"/>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4D59F0"/>
    <w:rPr>
      <w:rFonts w:ascii="Arial" w:hAnsi="Arial"/>
      <w:sz w:val="36"/>
      <w:lang w:val="en-GB"/>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D59F0"/>
    <w:rPr>
      <w:rFonts w:ascii="Arial" w:hAnsi="Arial"/>
      <w:sz w:val="28"/>
      <w:lang w:val="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emf"/><Relationship Id="rId21" Type="http://schemas.openxmlformats.org/officeDocument/2006/relationships/image" Target="media/image3.wmf"/><Relationship Id="rId42" Type="http://schemas.openxmlformats.org/officeDocument/2006/relationships/oleObject" Target="embeddings/oleObject6.bin"/><Relationship Id="rId47" Type="http://schemas.openxmlformats.org/officeDocument/2006/relationships/image" Target="media/image17.wmf"/><Relationship Id="rId63" Type="http://schemas.openxmlformats.org/officeDocument/2006/relationships/image" Target="media/image26.jpeg"/><Relationship Id="rId68" Type="http://schemas.openxmlformats.org/officeDocument/2006/relationships/image" Target="media/image29.emf"/><Relationship Id="rId84" Type="http://schemas.openxmlformats.org/officeDocument/2006/relationships/image" Target="media/image38.wmf"/><Relationship Id="rId89" Type="http://schemas.openxmlformats.org/officeDocument/2006/relationships/image" Target="media/image41.png"/><Relationship Id="rId112" Type="http://schemas.openxmlformats.org/officeDocument/2006/relationships/oleObject" Target="embeddings/oleObject23.bin"/><Relationship Id="rId133" Type="http://schemas.openxmlformats.org/officeDocument/2006/relationships/image" Target="media/image69.png"/><Relationship Id="rId138" Type="http://schemas.openxmlformats.org/officeDocument/2006/relationships/image" Target="media/image72.emf"/><Relationship Id="rId154" Type="http://schemas.openxmlformats.org/officeDocument/2006/relationships/header" Target="header1.xml"/><Relationship Id="rId16" Type="http://schemas.openxmlformats.org/officeDocument/2006/relationships/hyperlink" Target="https://www.scte.org/pdf-redirect/?url=https://scte-cms-resource-storage.s3.amazonaws.com/SCTE-35-2020_notice-1609861286512.pdf" TargetMode="External"/><Relationship Id="rId107" Type="http://schemas.openxmlformats.org/officeDocument/2006/relationships/image" Target="media/image53.png"/><Relationship Id="rId11" Type="http://schemas.openxmlformats.org/officeDocument/2006/relationships/hyperlink" Target="https://developer.akamai.com/blog/2020/04/14/quick-introduction-http3" TargetMode="External"/><Relationship Id="rId32" Type="http://schemas.openxmlformats.org/officeDocument/2006/relationships/image" Target="media/image7.emf"/><Relationship Id="rId37" Type="http://schemas.openxmlformats.org/officeDocument/2006/relationships/image" Target="media/image11.emf"/><Relationship Id="rId53" Type="http://schemas.openxmlformats.org/officeDocument/2006/relationships/oleObject" Target="embeddings/oleObject11.bin"/><Relationship Id="rId58" Type="http://schemas.openxmlformats.org/officeDocument/2006/relationships/image" Target="media/image23.wmf"/><Relationship Id="rId74" Type="http://schemas.openxmlformats.org/officeDocument/2006/relationships/oleObject" Target="embeddings/oleObject14.bin"/><Relationship Id="rId79" Type="http://schemas.openxmlformats.org/officeDocument/2006/relationships/image" Target="media/image35.wmf"/><Relationship Id="rId102" Type="http://schemas.openxmlformats.org/officeDocument/2006/relationships/image" Target="media/image51.wmf"/><Relationship Id="rId123" Type="http://schemas.openxmlformats.org/officeDocument/2006/relationships/oleObject" Target="embeddings/oleObject25.bin"/><Relationship Id="rId128" Type="http://schemas.openxmlformats.org/officeDocument/2006/relationships/image" Target="media/image66.png"/><Relationship Id="rId144" Type="http://schemas.openxmlformats.org/officeDocument/2006/relationships/image" Target="media/image75.wmf"/><Relationship Id="rId149" Type="http://schemas.openxmlformats.org/officeDocument/2006/relationships/oleObject" Target="embeddings/oleObject30.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oleObject" Target="embeddings/oleObject1.bin"/><Relationship Id="rId27" Type="http://schemas.openxmlformats.org/officeDocument/2006/relationships/hyperlink" Target="http://cdn.com/segment123.mp4" TargetMode="External"/><Relationship Id="rId43" Type="http://schemas.openxmlformats.org/officeDocument/2006/relationships/image" Target="media/image15.wmf"/><Relationship Id="rId48" Type="http://schemas.openxmlformats.org/officeDocument/2006/relationships/oleObject" Target="embeddings/oleObject9.bin"/><Relationship Id="rId64" Type="http://schemas.openxmlformats.org/officeDocument/2006/relationships/image" Target="media/image27.emf"/><Relationship Id="rId69" Type="http://schemas.openxmlformats.org/officeDocument/2006/relationships/package" Target="embeddings/Microsoft_PowerPoint_Slide3.sldx"/><Relationship Id="rId113" Type="http://schemas.openxmlformats.org/officeDocument/2006/relationships/hyperlink" Target="https://dashif-documents.azurewebsites.net/Ingest/master/DASH-IF-Ingest.html" TargetMode="External"/><Relationship Id="rId118" Type="http://schemas.openxmlformats.org/officeDocument/2006/relationships/package" Target="embeddings/Microsoft_Visio_Drawing5.vsdx"/><Relationship Id="rId134" Type="http://schemas.openxmlformats.org/officeDocument/2006/relationships/hyperlink" Target="http://3" TargetMode="External"/><Relationship Id="rId139" Type="http://schemas.openxmlformats.org/officeDocument/2006/relationships/package" Target="embeddings/Microsoft_Visio_Drawing7.vsdx"/><Relationship Id="rId80" Type="http://schemas.openxmlformats.org/officeDocument/2006/relationships/oleObject" Target="embeddings/oleObject17.bin"/><Relationship Id="rId85" Type="http://schemas.openxmlformats.org/officeDocument/2006/relationships/oleObject" Target="embeddings/oleObject19.bin"/><Relationship Id="rId150" Type="http://schemas.openxmlformats.org/officeDocument/2006/relationships/image" Target="media/image78.emf"/><Relationship Id="rId155" Type="http://schemas.openxmlformats.org/officeDocument/2006/relationships/footer" Target="footer1.xml"/><Relationship Id="rId12" Type="http://schemas.openxmlformats.org/officeDocument/2006/relationships/hyperlink" Target="https://pages.awscloud.com/rs/112-TZM-766/images/GEN%20elemental-wp-achieving-great-video-quality-without-breaking-the-bank.pdf" TargetMode="External"/><Relationship Id="rId17" Type="http://schemas.openxmlformats.org/officeDocument/2006/relationships/hyperlink" Target="https://www.videoservicesforum.org/download/technical_recommendations/VSF_TR-06-2_2020_03_24.pdf" TargetMode="External"/><Relationship Id="rId33" Type="http://schemas.openxmlformats.org/officeDocument/2006/relationships/oleObject" Target="embeddings/oleObject4.bin"/><Relationship Id="rId38" Type="http://schemas.openxmlformats.org/officeDocument/2006/relationships/image" Target="media/image12.png"/><Relationship Id="rId59" Type="http://schemas.openxmlformats.org/officeDocument/2006/relationships/oleObject" Target="embeddings/oleObject13.bin"/><Relationship Id="rId103" Type="http://schemas.openxmlformats.org/officeDocument/2006/relationships/oleObject" Target="embeddings/oleObject21.bin"/><Relationship Id="rId108" Type="http://schemas.openxmlformats.org/officeDocument/2006/relationships/image" Target="media/image54.png"/><Relationship Id="rId124" Type="http://schemas.openxmlformats.org/officeDocument/2006/relationships/image" Target="media/image63.png"/><Relationship Id="rId129" Type="http://schemas.openxmlformats.org/officeDocument/2006/relationships/image" Target="media/image67.wmf"/><Relationship Id="rId20" Type="http://schemas.openxmlformats.org/officeDocument/2006/relationships/hyperlink" Target="https://www.videoservicesforum.org/download/technical_recommendations/VSF_TR-06-2_2020_03_24.pdf" TargetMode="External"/><Relationship Id="rId41" Type="http://schemas.openxmlformats.org/officeDocument/2006/relationships/image" Target="media/image14.wmf"/><Relationship Id="rId54" Type="http://schemas.openxmlformats.org/officeDocument/2006/relationships/image" Target="media/image21.wmf"/><Relationship Id="rId62" Type="http://schemas.openxmlformats.org/officeDocument/2006/relationships/package" Target="embeddings/Microsoft_PowerPoint_Slide.sldx"/><Relationship Id="rId70" Type="http://schemas.openxmlformats.org/officeDocument/2006/relationships/image" Target="media/image30.jpeg"/><Relationship Id="rId75" Type="http://schemas.openxmlformats.org/officeDocument/2006/relationships/image" Target="media/image33.wmf"/><Relationship Id="rId83" Type="http://schemas.openxmlformats.org/officeDocument/2006/relationships/image" Target="media/image37.png"/><Relationship Id="rId88" Type="http://schemas.openxmlformats.org/officeDocument/2006/relationships/image" Target="media/image40.png"/><Relationship Id="rId91" Type="http://schemas.openxmlformats.org/officeDocument/2006/relationships/package" Target="embeddings/Microsoft_Visio_Drawing.vsdx"/><Relationship Id="rId96" Type="http://schemas.openxmlformats.org/officeDocument/2006/relationships/oleObject" Target="embeddings/Microsoft_Visio_2003-2010_Drawing1.vsd"/><Relationship Id="rId111" Type="http://schemas.openxmlformats.org/officeDocument/2006/relationships/image" Target="media/image57.wmf"/><Relationship Id="rId132" Type="http://schemas.openxmlformats.org/officeDocument/2006/relationships/image" Target="media/image68.png"/><Relationship Id="rId140" Type="http://schemas.openxmlformats.org/officeDocument/2006/relationships/image" Target="media/image73.emf"/><Relationship Id="rId145" Type="http://schemas.openxmlformats.org/officeDocument/2006/relationships/oleObject" Target="embeddings/oleObject28.bin"/><Relationship Id="rId153"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sh-industry-forum.github.io/docs/CR-Low-Latency-Live-r8.pdf" TargetMode="External"/><Relationship Id="rId23" Type="http://schemas.openxmlformats.org/officeDocument/2006/relationships/image" Target="media/image4.wmf"/><Relationship Id="rId28" Type="http://schemas.openxmlformats.org/officeDocument/2006/relationships/hyperlink" Target="http://originprovider.com/video/segment246.mp4" TargetMode="External"/><Relationship Id="rId36" Type="http://schemas.openxmlformats.org/officeDocument/2006/relationships/image" Target="media/image10.emf"/><Relationship Id="rId49" Type="http://schemas.openxmlformats.org/officeDocument/2006/relationships/image" Target="media/image18.wmf"/><Relationship Id="rId57" Type="http://schemas.openxmlformats.org/officeDocument/2006/relationships/hyperlink" Target="https://www.youtube.com/watch?v=B1SQFjIXJtc" TargetMode="External"/><Relationship Id="rId106" Type="http://schemas.openxmlformats.org/officeDocument/2006/relationships/hyperlink" Target="https://learn.akamai.com/en-us/webhelp/adaptive-media-delivery/adaptive-media-delivery-implementation-guide/GUID-3F89E64C-415D-452D-9541-BB650CD783B9.html" TargetMode="External"/><Relationship Id="rId114" Type="http://schemas.openxmlformats.org/officeDocument/2006/relationships/hyperlink" Target="https://dash-industry-forum.github.io/docs/CR-Low-Latency-Live-r8.pdf" TargetMode="External"/><Relationship Id="rId119" Type="http://schemas.openxmlformats.org/officeDocument/2006/relationships/hyperlink" Target="https://developer.android.com/training/app-links" TargetMode="External"/><Relationship Id="rId127" Type="http://schemas.openxmlformats.org/officeDocument/2006/relationships/oleObject" Target="embeddings/oleObject26.bin"/><Relationship Id="rId10" Type="http://schemas.openxmlformats.org/officeDocument/2006/relationships/image" Target="media/image2.png"/><Relationship Id="rId31" Type="http://schemas.openxmlformats.org/officeDocument/2006/relationships/oleObject" Target="embeddings/Microsoft_Visio_2003-2010_Drawing.vsd"/><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jpeg"/><Relationship Id="rId65" Type="http://schemas.openxmlformats.org/officeDocument/2006/relationships/package" Target="embeddings/Microsoft_PowerPoint_Slide1.sldx"/><Relationship Id="rId73" Type="http://schemas.openxmlformats.org/officeDocument/2006/relationships/image" Target="media/image32.wmf"/><Relationship Id="rId78" Type="http://schemas.openxmlformats.org/officeDocument/2006/relationships/oleObject" Target="embeddings/oleObject16.bin"/><Relationship Id="rId81" Type="http://schemas.openxmlformats.org/officeDocument/2006/relationships/image" Target="media/image36.wmf"/><Relationship Id="rId86" Type="http://schemas.openxmlformats.org/officeDocument/2006/relationships/chart" Target="charts/chart1.xml"/><Relationship Id="rId94" Type="http://schemas.openxmlformats.org/officeDocument/2006/relationships/oleObject" Target="embeddings/oleObject20.bin"/><Relationship Id="rId99" Type="http://schemas.openxmlformats.org/officeDocument/2006/relationships/image" Target="media/image48.jpeg"/><Relationship Id="rId101" Type="http://schemas.openxmlformats.org/officeDocument/2006/relationships/image" Target="media/image50.png"/><Relationship Id="rId122" Type="http://schemas.openxmlformats.org/officeDocument/2006/relationships/image" Target="media/image62.wmf"/><Relationship Id="rId130" Type="http://schemas.openxmlformats.org/officeDocument/2006/relationships/oleObject" Target="embeddings/oleObject27.bin"/><Relationship Id="rId135" Type="http://schemas.openxmlformats.org/officeDocument/2006/relationships/image" Target="media/image70.png"/><Relationship Id="rId143" Type="http://schemas.openxmlformats.org/officeDocument/2006/relationships/package" Target="embeddings/Microsoft_Visio_Drawing9.vsdx"/><Relationship Id="rId148" Type="http://schemas.openxmlformats.org/officeDocument/2006/relationships/image" Target="media/image77.wmf"/><Relationship Id="rId151" Type="http://schemas.openxmlformats.org/officeDocument/2006/relationships/package" Target="embeddings/Microsoft_Visio_Drawing10.vsdx"/><Relationship Id="rId15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eveloper.android.com/training/app-links" TargetMode="External"/><Relationship Id="rId39" Type="http://schemas.openxmlformats.org/officeDocument/2006/relationships/image" Target="media/image13.wmf"/><Relationship Id="rId109" Type="http://schemas.openxmlformats.org/officeDocument/2006/relationships/image" Target="media/image55.png"/><Relationship Id="rId34" Type="http://schemas.openxmlformats.org/officeDocument/2006/relationships/image" Target="media/image8.jpeg"/><Relationship Id="rId50" Type="http://schemas.openxmlformats.org/officeDocument/2006/relationships/image" Target="media/image19.wmf"/><Relationship Id="rId55" Type="http://schemas.openxmlformats.org/officeDocument/2006/relationships/oleObject" Target="embeddings/oleObject12.bin"/><Relationship Id="rId76" Type="http://schemas.openxmlformats.org/officeDocument/2006/relationships/oleObject" Target="embeddings/oleObject15.bin"/><Relationship Id="rId97" Type="http://schemas.openxmlformats.org/officeDocument/2006/relationships/image" Target="media/image46.emf"/><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image" Target="media/image64.png"/><Relationship Id="rId141" Type="http://schemas.openxmlformats.org/officeDocument/2006/relationships/package" Target="embeddings/Microsoft_Visio_Drawing8.vsdx"/><Relationship Id="rId146" Type="http://schemas.openxmlformats.org/officeDocument/2006/relationships/image" Target="media/image76.w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3.png"/><Relationship Id="rId2" Type="http://schemas.openxmlformats.org/officeDocument/2006/relationships/customXml" Target="../customXml/item1.xml"/><Relationship Id="rId29" Type="http://schemas.openxmlformats.org/officeDocument/2006/relationships/hyperlink" Target="http://originprovider.com/video/segment247.mp4" TargetMode="External"/><Relationship Id="rId24" Type="http://schemas.openxmlformats.org/officeDocument/2006/relationships/oleObject" Target="embeddings/oleObject2.bin"/><Relationship Id="rId40"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image" Target="media/image28.emf"/><Relationship Id="rId87" Type="http://schemas.openxmlformats.org/officeDocument/2006/relationships/image" Target="media/image39.png"/><Relationship Id="rId110" Type="http://schemas.openxmlformats.org/officeDocument/2006/relationships/image" Target="media/image56.png"/><Relationship Id="rId115" Type="http://schemas.openxmlformats.org/officeDocument/2006/relationships/image" Target="media/image58.wmf"/><Relationship Id="rId131" Type="http://schemas.openxmlformats.org/officeDocument/2006/relationships/hyperlink" Target="https://blog.branch.io/how-to-open-an-android-app-from-the-browser-2/" TargetMode="External"/><Relationship Id="rId136" Type="http://schemas.openxmlformats.org/officeDocument/2006/relationships/image" Target="media/image71.emf"/><Relationship Id="rId157"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oleObject" Target="embeddings/oleObject18.bin"/><Relationship Id="rId152" Type="http://schemas.openxmlformats.org/officeDocument/2006/relationships/image" Target="media/image79.emf"/><Relationship Id="rId19" Type="http://schemas.openxmlformats.org/officeDocument/2006/relationships/hyperlink" Target="https://www.videoservicesforum.org/download/technical_recommendations/VSF_TR-06-1_2018_10_17.pdf" TargetMode="External"/><Relationship Id="rId14" Type="http://schemas.openxmlformats.org/officeDocument/2006/relationships/hyperlink" Target="https://dash-industry-forum.github.io/docs/Report%20on%20Low%20Latency%20DASH.pdf" TargetMode="External"/><Relationship Id="rId30" Type="http://schemas.openxmlformats.org/officeDocument/2006/relationships/image" Target="media/image6.emf"/><Relationship Id="rId35" Type="http://schemas.openxmlformats.org/officeDocument/2006/relationships/image" Target="media/image9.jpeg"/><Relationship Id="rId56" Type="http://schemas.openxmlformats.org/officeDocument/2006/relationships/image" Target="media/image22.png"/><Relationship Id="rId77" Type="http://schemas.openxmlformats.org/officeDocument/2006/relationships/image" Target="media/image34.wmf"/><Relationship Id="rId100" Type="http://schemas.openxmlformats.org/officeDocument/2006/relationships/image" Target="media/image49.jpeg"/><Relationship Id="rId105" Type="http://schemas.openxmlformats.org/officeDocument/2006/relationships/oleObject" Target="embeddings/oleObject22.bin"/><Relationship Id="rId126" Type="http://schemas.openxmlformats.org/officeDocument/2006/relationships/image" Target="media/image65.wmf"/><Relationship Id="rId14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package" Target="embeddings/Microsoft_PowerPoint_Slide4.sldx"/><Relationship Id="rId93" Type="http://schemas.openxmlformats.org/officeDocument/2006/relationships/image" Target="media/image44.wmf"/><Relationship Id="rId98" Type="http://schemas.openxmlformats.org/officeDocument/2006/relationships/image" Target="media/image47.emf"/><Relationship Id="rId121" Type="http://schemas.openxmlformats.org/officeDocument/2006/relationships/image" Target="media/image61.png"/><Relationship Id="rId142" Type="http://schemas.openxmlformats.org/officeDocument/2006/relationships/image" Target="media/image74.emf"/><Relationship Id="rId3" Type="http://schemas.openxmlformats.org/officeDocument/2006/relationships/numbering" Target="numbering.xml"/><Relationship Id="rId25" Type="http://schemas.openxmlformats.org/officeDocument/2006/relationships/image" Target="media/image5.wmf"/><Relationship Id="rId46" Type="http://schemas.openxmlformats.org/officeDocument/2006/relationships/oleObject" Target="embeddings/oleObject8.bin"/><Relationship Id="rId67" Type="http://schemas.openxmlformats.org/officeDocument/2006/relationships/package" Target="embeddings/Microsoft_PowerPoint_Slide2.sldx"/><Relationship Id="rId116" Type="http://schemas.openxmlformats.org/officeDocument/2006/relationships/oleObject" Target="embeddings/oleObject24.bin"/><Relationship Id="rId137"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61</Pages>
  <Words>55314</Words>
  <Characters>315292</Characters>
  <Application>Microsoft Office Word</Application>
  <DocSecurity>0</DocSecurity>
  <Lines>2627</Lines>
  <Paragraphs>739</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3GPP TR 26.804</vt:lpstr>
      <vt:lpstr>Foreword</vt:lpstr>
      <vt:lpstr>1	Scope</vt:lpstr>
      <vt:lpstr>2	References</vt:lpstr>
      <vt:lpstr>3	Definitions of terms, symbols and abbreviations</vt:lpstr>
      <vt:lpstr>    3.1	Terms</vt:lpstr>
      <vt:lpstr>    3.2	Symbols</vt:lpstr>
      <vt:lpstr>    3.3	Abbreviations</vt:lpstr>
      <vt:lpstr>4	5G Media Streaming</vt:lpstr>
      <vt:lpstr>5	Key Topics</vt:lpstr>
      <vt:lpstr>    5.1	Introduction</vt:lpstr>
      <vt:lpstr>    5.2	Content Preparation</vt:lpstr>
      <vt:lpstr>        5.2.1	Overview</vt:lpstr>
      <vt:lpstr>        5.2.2	Gap Analysis of 26.512</vt:lpstr>
      <vt:lpstr>        5.2.3	Use-cases</vt:lpstr>
      <vt:lpstr>        5.2.4	Collaboration Scenarios</vt:lpstr>
      <vt:lpstr>        5.2.5	Deployment Architectures</vt:lpstr>
      <vt:lpstr>        5.2.6	Mapping to 5G Media Streaming and High-Level Call Flows</vt:lpstr>
      <vt:lpstr>        5.2.7	Potential open issues</vt:lpstr>
      <vt:lpstr>        5.2.8	Candidate Solutions</vt:lpstr>
      <vt:lpstr>        5.2.9	Conclusion and recommendations</vt:lpstr>
      <vt:lpstr>    5.3	Traffic Identification</vt:lpstr>
      <vt:lpstr>        5.3.1	Description</vt:lpstr>
      <vt:lpstr>        5.3.2	Collaboration Scenarios</vt:lpstr>
      <vt:lpstr>        5.3.3	Deployment Architectures</vt:lpstr>
      <vt:lpstr>        5.3.4	Mapping to 5G Media Streaming and High-Level Call Flows</vt:lpstr>
      <vt:lpstr>        5.3.5	Potential open issues</vt:lpstr>
      <vt:lpstr>        5.3.6	Candidate Solutions</vt:lpstr>
    </vt:vector>
  </TitlesOfParts>
  <Company>ETSI</Company>
  <LinksUpToDate>false</LinksUpToDate>
  <CharactersWithSpaces>3698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MCC Support</dc:creator>
  <cp:keywords/>
  <dc:description/>
  <cp:lastModifiedBy>26.502_CR0023R2 _(Rel-17)_5MBUSA</cp:lastModifiedBy>
  <cp:revision>5</cp:revision>
  <cp:lastPrinted>2019-02-25T14:05:00Z</cp:lastPrinted>
  <dcterms:created xsi:type="dcterms:W3CDTF">2023-06-16T06:40:00Z</dcterms:created>
  <dcterms:modified xsi:type="dcterms:W3CDTF">2023-06-2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_2015_ms_pID_725343">
    <vt:lpwstr>(3)epmZd7ASQWBemtT9u8oJWHE8mqZiV5A6C0NHqKMveKRnVWwZJNK6dDyx4BxdkVQK25VeQYI1
HWqwbEADQEIQFng1IHkN3s6hca6+ScCgv1BqGS02/xxlS0DzWn528RsF91YTUZgx/OupVB/D
Y+6A5XpjOG+1Y1E/7ixtw4j5eG8INsyzLEa7WPUJUwHeS1sV09mwdDGIUs07rlJSV2J2CM5s
DFGtPA/Ybm+5ksvHj5</vt:lpwstr>
  </property>
  <property fmtid="{D5CDD505-2E9C-101B-9397-08002B2CF9AE}" pid="5" name="_2015_ms_pID_7253431">
    <vt:lpwstr>NN7V7E7t+Z4VDQvwr8/QBnmditHNuVRX/z/m5gxwnbUEcTbzMMYGGv
v/dewzfJrBra3N5ikX2MjyGJEBWI/OoAvbQnmGje53KKG5nI9u71cMRDwn0YNDKuQe26H+Tw
IG3FVd9wmZKiAIuTufNMcjVWTrxUHXriECItlBguMf4Grw9y78cZKOnG0EjBYvljX0CYHvjT
4t7BcWHvP7d/qt51MSmDmyRZ1cSDV9Vmwa5m</vt:lpwstr>
  </property>
  <property fmtid="{D5CDD505-2E9C-101B-9397-08002B2CF9AE}" pid="6" name="_2015_ms_pID_7253432">
    <vt:lpwstr>Ow==</vt:lpwstr>
  </property>
</Properties>
</file>